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395E" w:rsidRPr="00D51327" w:rsidRDefault="00A8395E" w:rsidP="00630E1C">
      <w:pPr>
        <w:ind w:left="180" w:hanging="180"/>
        <w:jc w:val="center"/>
        <w:rPr>
          <w:b/>
        </w:rPr>
      </w:pPr>
      <w:r w:rsidRPr="00D51327">
        <w:rPr>
          <w:b/>
        </w:rPr>
        <w:t xml:space="preserve">НАВЧАЛЬНО-МЕТОДИЧНИЙ  ЦЕНТР  </w:t>
      </w:r>
    </w:p>
    <w:p w:rsidR="00A8395E" w:rsidRPr="00D51327" w:rsidRDefault="00A8395E" w:rsidP="00630E1C">
      <w:pPr>
        <w:ind w:left="180" w:hanging="180"/>
        <w:jc w:val="center"/>
        <w:rPr>
          <w:b/>
        </w:rPr>
      </w:pPr>
      <w:r w:rsidRPr="00D51327">
        <w:rPr>
          <w:b/>
        </w:rPr>
        <w:t>ЦИВІЛЬНОГО  ЗАХИСТУ ТА  БЕЗПЕКИ  ЖИТТЄДІЯЛЬНОСТІ</w:t>
      </w:r>
    </w:p>
    <w:p w:rsidR="00A8395E" w:rsidRPr="00D51327" w:rsidRDefault="00A8395E" w:rsidP="00630E1C">
      <w:pPr>
        <w:ind w:left="180" w:hanging="180"/>
        <w:jc w:val="center"/>
        <w:rPr>
          <w:b/>
        </w:rPr>
      </w:pPr>
      <w:r w:rsidRPr="00D51327">
        <w:rPr>
          <w:b/>
        </w:rPr>
        <w:t>ХАРКІВСЬКОЇ  ОБЛАСТІ</w:t>
      </w:r>
    </w:p>
    <w:p w:rsidR="00A8395E" w:rsidRPr="00D51327" w:rsidRDefault="00A8395E" w:rsidP="00630E1C">
      <w:pPr>
        <w:ind w:left="180" w:hanging="180"/>
        <w:jc w:val="center"/>
        <w:rPr>
          <w:b/>
        </w:rPr>
      </w:pPr>
    </w:p>
    <w:p w:rsidR="00A8395E" w:rsidRPr="00D51327" w:rsidRDefault="00A8395E" w:rsidP="00630E1C">
      <w:pPr>
        <w:ind w:left="180" w:hanging="180"/>
        <w:jc w:val="center"/>
        <w:rPr>
          <w:b/>
        </w:rPr>
      </w:pPr>
    </w:p>
    <w:p w:rsidR="00A8395E" w:rsidRPr="00D51327" w:rsidRDefault="00A8395E" w:rsidP="00630E1C">
      <w:pPr>
        <w:ind w:left="180" w:hanging="180"/>
        <w:jc w:val="center"/>
        <w:rPr>
          <w:b/>
        </w:rPr>
      </w:pPr>
    </w:p>
    <w:p w:rsidR="00A8395E" w:rsidRPr="00D51327" w:rsidRDefault="00A8395E" w:rsidP="00630E1C">
      <w:pPr>
        <w:ind w:left="180" w:hanging="180"/>
        <w:jc w:val="center"/>
        <w:rPr>
          <w:b/>
        </w:rPr>
      </w:pPr>
    </w:p>
    <w:p w:rsidR="00A8395E" w:rsidRPr="00D51327" w:rsidRDefault="00A8395E" w:rsidP="00630E1C">
      <w:pPr>
        <w:ind w:left="180" w:hanging="180"/>
        <w:jc w:val="center"/>
        <w:rPr>
          <w:b/>
        </w:rPr>
      </w:pPr>
    </w:p>
    <w:p w:rsidR="00A8395E" w:rsidRPr="00D51327" w:rsidRDefault="00A8395E" w:rsidP="00630E1C">
      <w:pPr>
        <w:ind w:left="180" w:hanging="180"/>
        <w:jc w:val="center"/>
        <w:rPr>
          <w:b/>
          <w:sz w:val="44"/>
          <w:szCs w:val="44"/>
        </w:rPr>
      </w:pPr>
      <w:proofErr w:type="spellStart"/>
      <w:r w:rsidRPr="00D51327">
        <w:rPr>
          <w:b/>
          <w:sz w:val="44"/>
          <w:szCs w:val="44"/>
        </w:rPr>
        <w:t>Рачков</w:t>
      </w:r>
      <w:proofErr w:type="spellEnd"/>
      <w:r w:rsidRPr="00D51327">
        <w:rPr>
          <w:b/>
          <w:sz w:val="44"/>
          <w:szCs w:val="44"/>
        </w:rPr>
        <w:t xml:space="preserve"> С.М., </w:t>
      </w:r>
      <w:proofErr w:type="spellStart"/>
      <w:r w:rsidRPr="00D51327">
        <w:rPr>
          <w:b/>
          <w:sz w:val="44"/>
          <w:szCs w:val="44"/>
        </w:rPr>
        <w:t>Горпинченко</w:t>
      </w:r>
      <w:proofErr w:type="spellEnd"/>
      <w:r w:rsidRPr="00D51327">
        <w:rPr>
          <w:b/>
          <w:sz w:val="44"/>
          <w:szCs w:val="44"/>
        </w:rPr>
        <w:t xml:space="preserve"> В.М.</w:t>
      </w:r>
    </w:p>
    <w:p w:rsidR="00A8395E" w:rsidRPr="00D51327" w:rsidRDefault="00A8395E" w:rsidP="00630E1C">
      <w:pPr>
        <w:ind w:left="180" w:hanging="180"/>
        <w:jc w:val="center"/>
        <w:rPr>
          <w:b/>
        </w:rPr>
      </w:pPr>
    </w:p>
    <w:p w:rsidR="00A8395E" w:rsidRPr="00D51327" w:rsidRDefault="00A8395E" w:rsidP="00630E1C">
      <w:pPr>
        <w:ind w:left="180" w:hanging="180"/>
        <w:jc w:val="center"/>
        <w:rPr>
          <w:b/>
        </w:rPr>
      </w:pPr>
    </w:p>
    <w:p w:rsidR="00A8395E" w:rsidRPr="00D51327" w:rsidRDefault="00A8395E" w:rsidP="00630E1C">
      <w:pPr>
        <w:ind w:left="180" w:hanging="180"/>
        <w:jc w:val="center"/>
        <w:rPr>
          <w:b/>
        </w:rPr>
      </w:pPr>
    </w:p>
    <w:p w:rsidR="00A8395E" w:rsidRPr="00D51327" w:rsidRDefault="00A8395E" w:rsidP="00630E1C">
      <w:pPr>
        <w:ind w:left="180" w:hanging="180"/>
        <w:jc w:val="center"/>
        <w:rPr>
          <w:b/>
          <w:sz w:val="72"/>
          <w:szCs w:val="72"/>
        </w:rPr>
      </w:pPr>
    </w:p>
    <w:p w:rsidR="00A8395E" w:rsidRPr="00D51327" w:rsidRDefault="00A8395E" w:rsidP="00630E1C">
      <w:pPr>
        <w:ind w:left="180" w:hanging="180"/>
        <w:jc w:val="center"/>
        <w:rPr>
          <w:b/>
          <w:sz w:val="36"/>
          <w:szCs w:val="36"/>
        </w:rPr>
      </w:pPr>
      <w:r w:rsidRPr="00D51327">
        <w:rPr>
          <w:b/>
          <w:sz w:val="36"/>
          <w:szCs w:val="36"/>
        </w:rPr>
        <w:t>Навчально-методичний посібник</w:t>
      </w:r>
    </w:p>
    <w:p w:rsidR="00A8395E" w:rsidRPr="00D51327" w:rsidRDefault="00A8395E" w:rsidP="00630E1C">
      <w:pPr>
        <w:ind w:left="180" w:hanging="180"/>
        <w:jc w:val="center"/>
        <w:rPr>
          <w:b/>
          <w:sz w:val="72"/>
          <w:szCs w:val="72"/>
        </w:rPr>
      </w:pPr>
    </w:p>
    <w:p w:rsidR="00A8395E" w:rsidRPr="00D51327" w:rsidRDefault="00A8395E" w:rsidP="00630E1C">
      <w:pPr>
        <w:jc w:val="center"/>
        <w:rPr>
          <w:b/>
          <w:sz w:val="36"/>
          <w:szCs w:val="36"/>
        </w:rPr>
      </w:pPr>
    </w:p>
    <w:p w:rsidR="00A8395E" w:rsidRPr="00D51327" w:rsidRDefault="00A8395E" w:rsidP="00630E1C">
      <w:pPr>
        <w:jc w:val="center"/>
        <w:rPr>
          <w:b/>
          <w:sz w:val="60"/>
          <w:szCs w:val="60"/>
        </w:rPr>
      </w:pPr>
      <w:r w:rsidRPr="00D51327">
        <w:rPr>
          <w:b/>
          <w:sz w:val="60"/>
          <w:szCs w:val="60"/>
        </w:rPr>
        <w:t xml:space="preserve">Цивільний захист </w:t>
      </w:r>
    </w:p>
    <w:p w:rsidR="00A8395E" w:rsidRPr="00D51327" w:rsidRDefault="00A8395E" w:rsidP="00630E1C">
      <w:pPr>
        <w:ind w:left="180" w:hanging="180"/>
        <w:jc w:val="center"/>
        <w:rPr>
          <w:b/>
          <w:sz w:val="60"/>
          <w:szCs w:val="60"/>
        </w:rPr>
      </w:pPr>
      <w:r w:rsidRPr="00D51327">
        <w:rPr>
          <w:b/>
          <w:sz w:val="60"/>
          <w:szCs w:val="60"/>
        </w:rPr>
        <w:t xml:space="preserve">в закладах загальної </w:t>
      </w:r>
    </w:p>
    <w:p w:rsidR="00A8395E" w:rsidRPr="00D51327" w:rsidRDefault="00A8395E" w:rsidP="00630E1C">
      <w:pPr>
        <w:ind w:left="180" w:hanging="180"/>
        <w:jc w:val="center"/>
        <w:rPr>
          <w:b/>
          <w:sz w:val="72"/>
          <w:szCs w:val="72"/>
        </w:rPr>
      </w:pPr>
      <w:r w:rsidRPr="00D51327">
        <w:rPr>
          <w:b/>
          <w:sz w:val="60"/>
          <w:szCs w:val="60"/>
        </w:rPr>
        <w:t>середньої освіти</w:t>
      </w:r>
    </w:p>
    <w:p w:rsidR="00A8395E" w:rsidRPr="00D51327" w:rsidRDefault="00A8395E" w:rsidP="00630E1C">
      <w:pPr>
        <w:ind w:left="180" w:hanging="180"/>
        <w:jc w:val="center"/>
        <w:rPr>
          <w:b/>
          <w:sz w:val="72"/>
          <w:szCs w:val="72"/>
        </w:rPr>
      </w:pPr>
    </w:p>
    <w:p w:rsidR="00A8395E" w:rsidRPr="00D51327" w:rsidRDefault="00A8395E" w:rsidP="00630E1C">
      <w:pPr>
        <w:ind w:left="180" w:hanging="180"/>
        <w:jc w:val="center"/>
        <w:rPr>
          <w:b/>
          <w:sz w:val="72"/>
          <w:szCs w:val="72"/>
        </w:rPr>
      </w:pPr>
    </w:p>
    <w:p w:rsidR="00A8395E" w:rsidRPr="00D51327" w:rsidRDefault="00A8395E" w:rsidP="00630E1C">
      <w:pPr>
        <w:ind w:left="180" w:hanging="180"/>
        <w:jc w:val="center"/>
        <w:rPr>
          <w:b/>
        </w:rPr>
      </w:pPr>
    </w:p>
    <w:p w:rsidR="00A8395E" w:rsidRPr="00D51327" w:rsidRDefault="00A8395E" w:rsidP="00630E1C">
      <w:pPr>
        <w:ind w:left="180" w:hanging="180"/>
        <w:jc w:val="center"/>
        <w:rPr>
          <w:b/>
        </w:rPr>
      </w:pPr>
    </w:p>
    <w:p w:rsidR="00A8395E" w:rsidRPr="00D51327" w:rsidRDefault="00A8395E" w:rsidP="00630E1C">
      <w:pPr>
        <w:ind w:left="180" w:hanging="180"/>
        <w:jc w:val="center"/>
        <w:rPr>
          <w:b/>
        </w:rPr>
      </w:pPr>
    </w:p>
    <w:p w:rsidR="00A8395E" w:rsidRPr="00D51327" w:rsidRDefault="00A8395E" w:rsidP="00630E1C">
      <w:pPr>
        <w:ind w:left="180" w:hanging="180"/>
        <w:jc w:val="center"/>
        <w:rPr>
          <w:b/>
        </w:rPr>
      </w:pPr>
    </w:p>
    <w:p w:rsidR="00A8395E" w:rsidRPr="00D51327" w:rsidRDefault="00A8395E" w:rsidP="00630E1C">
      <w:pPr>
        <w:ind w:left="180" w:hanging="180"/>
        <w:jc w:val="center"/>
        <w:rPr>
          <w:b/>
        </w:rPr>
      </w:pPr>
    </w:p>
    <w:p w:rsidR="00A8395E" w:rsidRPr="00D51327" w:rsidRDefault="00A8395E" w:rsidP="00630E1C">
      <w:pPr>
        <w:ind w:left="180" w:hanging="180"/>
        <w:jc w:val="center"/>
        <w:rPr>
          <w:b/>
        </w:rPr>
      </w:pPr>
    </w:p>
    <w:p w:rsidR="00A8395E" w:rsidRPr="00D51327" w:rsidRDefault="00A8395E" w:rsidP="00630E1C">
      <w:pPr>
        <w:ind w:left="180" w:hanging="180"/>
        <w:jc w:val="center"/>
        <w:rPr>
          <w:b/>
        </w:rPr>
      </w:pPr>
    </w:p>
    <w:p w:rsidR="00A8395E" w:rsidRPr="00D51327" w:rsidRDefault="00A8395E" w:rsidP="00630E1C">
      <w:pPr>
        <w:ind w:left="180" w:hanging="180"/>
        <w:jc w:val="center"/>
        <w:rPr>
          <w:b/>
        </w:rPr>
      </w:pPr>
    </w:p>
    <w:p w:rsidR="00A8395E" w:rsidRPr="00D51327" w:rsidRDefault="00A8395E" w:rsidP="00630E1C">
      <w:pPr>
        <w:ind w:left="180" w:hanging="180"/>
        <w:jc w:val="center"/>
        <w:rPr>
          <w:b/>
        </w:rPr>
      </w:pPr>
    </w:p>
    <w:p w:rsidR="00A8395E" w:rsidRPr="00D51327" w:rsidRDefault="00A8395E" w:rsidP="00630E1C">
      <w:pPr>
        <w:ind w:left="180" w:hanging="180"/>
        <w:jc w:val="center"/>
        <w:rPr>
          <w:b/>
        </w:rPr>
      </w:pPr>
    </w:p>
    <w:p w:rsidR="00A8395E" w:rsidRPr="00D51327" w:rsidRDefault="00A8395E" w:rsidP="00630E1C">
      <w:pPr>
        <w:ind w:left="180" w:hanging="180"/>
        <w:jc w:val="center"/>
        <w:rPr>
          <w:b/>
        </w:rPr>
      </w:pPr>
    </w:p>
    <w:p w:rsidR="00A8395E" w:rsidRPr="00D51327" w:rsidRDefault="00A8395E" w:rsidP="00630E1C">
      <w:pPr>
        <w:ind w:left="180" w:hanging="180"/>
        <w:jc w:val="center"/>
        <w:rPr>
          <w:b/>
        </w:rPr>
      </w:pPr>
    </w:p>
    <w:p w:rsidR="00A8395E" w:rsidRPr="00D51327" w:rsidRDefault="00A8395E" w:rsidP="00EC5206">
      <w:pPr>
        <w:jc w:val="center"/>
        <w:rPr>
          <w:b/>
          <w:sz w:val="32"/>
          <w:szCs w:val="32"/>
        </w:rPr>
      </w:pPr>
    </w:p>
    <w:p w:rsidR="00A8395E" w:rsidRPr="00D51327" w:rsidRDefault="00A8395E" w:rsidP="00EC5206">
      <w:pPr>
        <w:jc w:val="center"/>
      </w:pPr>
      <w:r w:rsidRPr="00D51327">
        <w:t>Харків</w:t>
      </w:r>
    </w:p>
    <w:p w:rsidR="00A8395E" w:rsidRPr="00D51327" w:rsidRDefault="00A8395E" w:rsidP="00EC5206">
      <w:pPr>
        <w:jc w:val="center"/>
      </w:pPr>
      <w:r w:rsidRPr="00D51327">
        <w:t>2019</w:t>
      </w:r>
    </w:p>
    <w:p w:rsidR="00A8395E" w:rsidRPr="00D51327" w:rsidRDefault="00A8395E" w:rsidP="001059A3">
      <w:pPr>
        <w:ind w:left="180" w:hanging="180"/>
      </w:pPr>
      <w:r w:rsidRPr="00D51327">
        <w:lastRenderedPageBreak/>
        <w:t xml:space="preserve">Рекомендовано  </w:t>
      </w:r>
    </w:p>
    <w:p w:rsidR="00A8395E" w:rsidRPr="00D51327" w:rsidRDefault="00A8395E" w:rsidP="001059A3">
      <w:pPr>
        <w:jc w:val="both"/>
        <w:rPr>
          <w:bCs/>
        </w:rPr>
      </w:pPr>
      <w:r w:rsidRPr="00D51327">
        <w:rPr>
          <w:bCs/>
        </w:rPr>
        <w:t xml:space="preserve">Департаментом науки і освіти </w:t>
      </w:r>
    </w:p>
    <w:p w:rsidR="00A8395E" w:rsidRPr="00D51327" w:rsidRDefault="00A8395E" w:rsidP="001059A3">
      <w:pPr>
        <w:jc w:val="both"/>
        <w:rPr>
          <w:bCs/>
        </w:rPr>
      </w:pPr>
      <w:r w:rsidRPr="00D51327">
        <w:rPr>
          <w:bCs/>
        </w:rPr>
        <w:t xml:space="preserve">Харківської обласної державної адміністрації </w:t>
      </w:r>
    </w:p>
    <w:p w:rsidR="00E625FF" w:rsidRDefault="00E625FF" w:rsidP="00E625FF">
      <w:pPr>
        <w:ind w:left="180" w:hanging="180"/>
      </w:pPr>
      <w:r>
        <w:t xml:space="preserve">Лист  № 01-32/839  від 15 лютого 2019 року </w:t>
      </w:r>
    </w:p>
    <w:p w:rsidR="00A8395E" w:rsidRPr="00D51327" w:rsidRDefault="00A8395E" w:rsidP="001059A3">
      <w:pPr>
        <w:ind w:left="180" w:hanging="180"/>
        <w:jc w:val="center"/>
      </w:pPr>
    </w:p>
    <w:p w:rsidR="00A8395E" w:rsidRPr="00D51327" w:rsidRDefault="00A8395E" w:rsidP="001059A3">
      <w:pPr>
        <w:ind w:left="180" w:hanging="180"/>
      </w:pPr>
    </w:p>
    <w:p w:rsidR="00A8395E" w:rsidRPr="00D51327" w:rsidRDefault="00A8395E" w:rsidP="001059A3">
      <w:pPr>
        <w:ind w:left="180" w:hanging="180"/>
      </w:pPr>
      <w:r w:rsidRPr="00D51327">
        <w:t xml:space="preserve">Рекомендовано педагогічною радою НМЦ ЦЗ та БЖД </w:t>
      </w:r>
    </w:p>
    <w:p w:rsidR="00A8395E" w:rsidRPr="00D51327" w:rsidRDefault="00A8395E" w:rsidP="001059A3">
      <w:pPr>
        <w:ind w:left="180" w:hanging="180"/>
      </w:pPr>
      <w:r w:rsidRPr="00D51327">
        <w:t>Харківської області</w:t>
      </w:r>
    </w:p>
    <w:p w:rsidR="00A8395E" w:rsidRPr="00D51327" w:rsidRDefault="00A8395E" w:rsidP="001059A3">
      <w:pPr>
        <w:ind w:left="180" w:hanging="180"/>
      </w:pPr>
      <w:r w:rsidRPr="00D51327">
        <w:t>Протокол № ___ від _____________</w:t>
      </w:r>
      <w:r w:rsidR="00336182">
        <w:t xml:space="preserve"> </w:t>
      </w:r>
      <w:r w:rsidRPr="00D51327">
        <w:t>2019 року</w:t>
      </w:r>
    </w:p>
    <w:p w:rsidR="00A8395E" w:rsidRPr="00D51327" w:rsidRDefault="00A8395E" w:rsidP="008860EF">
      <w:pPr>
        <w:ind w:left="180" w:hanging="180"/>
      </w:pPr>
    </w:p>
    <w:p w:rsidR="00A8395E" w:rsidRPr="00D51327" w:rsidRDefault="00A8395E" w:rsidP="008860EF">
      <w:pPr>
        <w:ind w:left="180" w:hanging="180"/>
      </w:pPr>
    </w:p>
    <w:p w:rsidR="00A8395E" w:rsidRPr="00D51327" w:rsidRDefault="00A8395E" w:rsidP="008860EF">
      <w:pPr>
        <w:ind w:left="180" w:hanging="180"/>
      </w:pPr>
    </w:p>
    <w:p w:rsidR="00A8395E" w:rsidRPr="00D51327" w:rsidRDefault="00A8395E" w:rsidP="00BF53F8">
      <w:pPr>
        <w:ind w:left="180" w:hanging="180"/>
      </w:pPr>
      <w:r w:rsidRPr="00D51327">
        <w:t xml:space="preserve">Рецензенти: </w:t>
      </w:r>
    </w:p>
    <w:p w:rsidR="00A8395E" w:rsidRPr="00D51327" w:rsidRDefault="00A8395E" w:rsidP="00BF53F8">
      <w:pPr>
        <w:ind w:left="1134"/>
        <w:jc w:val="both"/>
      </w:pPr>
      <w:r w:rsidRPr="00D51327">
        <w:t xml:space="preserve">доцент кафедри «Безпека життєдіяльності», кандидат технічних наук, старший науковий співробітник Харківського національного технічного університету сільського господарства ім. П. Василенка  </w:t>
      </w:r>
      <w:proofErr w:type="spellStart"/>
      <w:r w:rsidRPr="00D51327">
        <w:t>Черепньов</w:t>
      </w:r>
      <w:proofErr w:type="spellEnd"/>
      <w:r w:rsidRPr="00D51327">
        <w:t xml:space="preserve"> І.А.</w:t>
      </w:r>
    </w:p>
    <w:p w:rsidR="00A8395E" w:rsidRPr="00D51327" w:rsidRDefault="00A8395E" w:rsidP="00BF53F8">
      <w:pPr>
        <w:ind w:left="1134"/>
        <w:jc w:val="both"/>
      </w:pPr>
      <w:r w:rsidRPr="00D51327">
        <w:t xml:space="preserve">начальник Науково-методичного центру навчальних закладів ДСНС України, кандидат технічних наук, доцент </w:t>
      </w:r>
      <w:proofErr w:type="spellStart"/>
      <w:r w:rsidRPr="00D51327">
        <w:t>Уваров</w:t>
      </w:r>
      <w:proofErr w:type="spellEnd"/>
      <w:r w:rsidRPr="00D51327">
        <w:t xml:space="preserve"> Ю.В.</w:t>
      </w:r>
    </w:p>
    <w:p w:rsidR="00A8395E" w:rsidRPr="00D51327" w:rsidRDefault="00A8395E" w:rsidP="008860EF">
      <w:pPr>
        <w:ind w:left="180" w:hanging="180"/>
      </w:pPr>
    </w:p>
    <w:p w:rsidR="00A8395E" w:rsidRPr="00D51327" w:rsidRDefault="00A8395E" w:rsidP="00EC5206">
      <w:pPr>
        <w:ind w:firstLine="567"/>
        <w:jc w:val="both"/>
      </w:pPr>
      <w:r w:rsidRPr="00D51327">
        <w:t>Методични</w:t>
      </w:r>
      <w:r w:rsidR="00592C39" w:rsidRPr="00D51327">
        <w:t>й кабінет Навчально-методичного</w:t>
      </w:r>
      <w:r w:rsidRPr="00D51327">
        <w:t xml:space="preserve"> центру цивільного захисту та безпеки життєдіяльності Харківської області з метою допомогти працівникам освіти на усіх етапах підготовки та проведення основних заходів з цивільного захисту створив навчально-методичний посібник</w:t>
      </w:r>
      <w:r w:rsidR="009B2146" w:rsidRPr="00D51327">
        <w:t xml:space="preserve"> </w:t>
      </w:r>
      <w:r w:rsidRPr="00D51327">
        <w:t>«Цивільний захист в закладах загальної середньої освіти», матеріали якого є творчим доробком методистів Центру.</w:t>
      </w:r>
    </w:p>
    <w:p w:rsidR="00A8395E" w:rsidRPr="00D51327" w:rsidRDefault="00A8395E" w:rsidP="00EC5206">
      <w:pPr>
        <w:ind w:firstLine="567"/>
        <w:jc w:val="both"/>
      </w:pPr>
      <w:r w:rsidRPr="00D51327">
        <w:t>Навчально-методичний посібник містить рекомендації щодо організації цивільного захисту в закладах загальної середньої освіти,</w:t>
      </w:r>
      <w:r w:rsidR="00FA11CF" w:rsidRPr="00D51327">
        <w:t xml:space="preserve"> </w:t>
      </w:r>
      <w:r w:rsidRPr="00D51327">
        <w:t>проведення «Дня цивільного захисту», об’єктових тренувань,</w:t>
      </w:r>
      <w:r w:rsidR="00FA11CF" w:rsidRPr="00D51327">
        <w:t xml:space="preserve"> </w:t>
      </w:r>
      <w:r w:rsidRPr="00D51327">
        <w:t>зразки обов’язкової документації, матеріали до оформлення інформаційно-довідкових куточків з питань цивільного захисту і рекомендований для використання працівникам закладів освіти,</w:t>
      </w:r>
      <w:r w:rsidR="001E5DF4" w:rsidRPr="00D51327">
        <w:t xml:space="preserve"> </w:t>
      </w:r>
      <w:r w:rsidRPr="00D51327">
        <w:t>педагогам НМЦ та іншим зацікавленим особам у сфері цивільного захисту.</w:t>
      </w:r>
    </w:p>
    <w:p w:rsidR="00A8395E" w:rsidRPr="00D51327" w:rsidRDefault="00A8395E" w:rsidP="00D83A00">
      <w:pPr>
        <w:jc w:val="center"/>
      </w:pPr>
    </w:p>
    <w:p w:rsidR="00A8395E" w:rsidRPr="00D51327" w:rsidRDefault="00A8395E" w:rsidP="00D83A00">
      <w:pPr>
        <w:jc w:val="center"/>
      </w:pPr>
    </w:p>
    <w:p w:rsidR="00A8395E" w:rsidRPr="00D51327" w:rsidRDefault="00A8395E" w:rsidP="00D83A00">
      <w:pPr>
        <w:jc w:val="center"/>
      </w:pPr>
    </w:p>
    <w:p w:rsidR="00A8395E" w:rsidRPr="00D51327" w:rsidRDefault="00A8395E" w:rsidP="00D83A00">
      <w:pPr>
        <w:jc w:val="center"/>
      </w:pPr>
    </w:p>
    <w:p w:rsidR="00A8395E" w:rsidRPr="00D51327" w:rsidRDefault="00A8395E" w:rsidP="00D83A00">
      <w:pPr>
        <w:jc w:val="center"/>
      </w:pPr>
    </w:p>
    <w:p w:rsidR="00A8395E" w:rsidRPr="00D51327" w:rsidRDefault="00A8395E" w:rsidP="00D83A00">
      <w:pPr>
        <w:jc w:val="center"/>
      </w:pPr>
    </w:p>
    <w:p w:rsidR="00A8395E" w:rsidRPr="00D51327" w:rsidRDefault="00A8395E" w:rsidP="00D83A00">
      <w:pPr>
        <w:jc w:val="center"/>
      </w:pPr>
    </w:p>
    <w:p w:rsidR="00A8395E" w:rsidRPr="00D51327" w:rsidRDefault="00A8395E" w:rsidP="00D83A00">
      <w:pPr>
        <w:jc w:val="center"/>
      </w:pPr>
    </w:p>
    <w:p w:rsidR="00A8395E" w:rsidRPr="00D51327" w:rsidRDefault="00A8395E" w:rsidP="00D83A00">
      <w:pPr>
        <w:jc w:val="center"/>
      </w:pPr>
    </w:p>
    <w:p w:rsidR="00A8395E" w:rsidRPr="00D51327" w:rsidRDefault="00A8395E" w:rsidP="00D83A00">
      <w:pPr>
        <w:jc w:val="center"/>
      </w:pPr>
    </w:p>
    <w:p w:rsidR="00A8395E" w:rsidRPr="00D51327" w:rsidRDefault="00A8395E" w:rsidP="00D83A00">
      <w:pPr>
        <w:jc w:val="center"/>
      </w:pPr>
    </w:p>
    <w:p w:rsidR="00A8395E" w:rsidRPr="00D51327" w:rsidRDefault="00A8395E" w:rsidP="00D83A00">
      <w:pPr>
        <w:jc w:val="both"/>
      </w:pPr>
      <w:r w:rsidRPr="00D51327">
        <w:t xml:space="preserve">РАЧКОВ С.М., ГОРПИНЧЕНКО В.М., </w:t>
      </w:r>
    </w:p>
    <w:p w:rsidR="00A8395E" w:rsidRPr="00D51327" w:rsidRDefault="00A8395E" w:rsidP="00D83A00">
      <w:pPr>
        <w:jc w:val="both"/>
      </w:pPr>
      <w:r w:rsidRPr="00D51327">
        <w:t>ЦИВІЛЬНИЙ ЗАХИСТ В ЗАКЛАДАХ ЗАГАЛЬНОЇ СЕРЕДНЬОЇ ОСВІТИ</w:t>
      </w:r>
    </w:p>
    <w:p w:rsidR="00A8395E" w:rsidRPr="00D51327" w:rsidRDefault="00A8395E" w:rsidP="00D83A00">
      <w:pPr>
        <w:ind w:left="180" w:hanging="180"/>
        <w:jc w:val="both"/>
      </w:pPr>
      <w:r w:rsidRPr="00D51327">
        <w:t>НАВЧАЛЬНО-МЕТОДИЧНИЙ ПОСІБНИК / - Х., 2019.</w:t>
      </w:r>
    </w:p>
    <w:p w:rsidR="00A8395E" w:rsidRPr="00D51327" w:rsidRDefault="00A8395E" w:rsidP="00711F59">
      <w:pPr>
        <w:jc w:val="center"/>
        <w:rPr>
          <w:b/>
          <w:bCs/>
          <w:lang w:eastAsia="uk-UA"/>
        </w:rPr>
      </w:pPr>
      <w:r w:rsidRPr="00D51327">
        <w:rPr>
          <w:b/>
          <w:bCs/>
          <w:lang w:eastAsia="uk-UA"/>
        </w:rPr>
        <w:lastRenderedPageBreak/>
        <w:t>ЗМІСТ</w:t>
      </w:r>
    </w:p>
    <w:p w:rsidR="00A8395E" w:rsidRPr="00D51327" w:rsidRDefault="00A8395E" w:rsidP="00A77CD8"/>
    <w:p w:rsidR="00A8395E" w:rsidRPr="00D51327" w:rsidRDefault="00A8395E" w:rsidP="00A77CD8">
      <w:pPr>
        <w:tabs>
          <w:tab w:val="right" w:leader="dot" w:pos="9923"/>
        </w:tabs>
      </w:pPr>
      <w:r w:rsidRPr="00D51327">
        <w:rPr>
          <w:b/>
        </w:rPr>
        <w:t>Передмова</w:t>
      </w:r>
      <w:r w:rsidRPr="00D51327">
        <w:tab/>
        <w:t>4</w:t>
      </w:r>
    </w:p>
    <w:p w:rsidR="00A8395E" w:rsidRPr="00D51327" w:rsidRDefault="00A8395E" w:rsidP="00A77CD8">
      <w:pPr>
        <w:rPr>
          <w:sz w:val="12"/>
          <w:szCs w:val="12"/>
        </w:rPr>
      </w:pPr>
    </w:p>
    <w:p w:rsidR="00A8395E" w:rsidRPr="00D51327" w:rsidRDefault="00A8395E" w:rsidP="00A77CD8">
      <w:r w:rsidRPr="00D51327">
        <w:rPr>
          <w:b/>
        </w:rPr>
        <w:t>Розділ І. Відомості про функціональну підсистему МОН</w:t>
      </w:r>
      <w:r w:rsidRPr="00D51327">
        <w:t xml:space="preserve"> .................................... 6</w:t>
      </w:r>
    </w:p>
    <w:p w:rsidR="00A8395E" w:rsidRPr="00D51327" w:rsidRDefault="00A8395E" w:rsidP="00A77CD8">
      <w:pPr>
        <w:rPr>
          <w:sz w:val="12"/>
          <w:szCs w:val="12"/>
        </w:rPr>
      </w:pPr>
    </w:p>
    <w:p w:rsidR="00A8395E" w:rsidRPr="00D51327" w:rsidRDefault="00A8395E" w:rsidP="00A77CD8">
      <w:r w:rsidRPr="00D51327">
        <w:rPr>
          <w:b/>
        </w:rPr>
        <w:t>Розділ ІІ. Особливості теоретичної складової навчання</w:t>
      </w:r>
      <w:r w:rsidRPr="00D51327">
        <w:t xml:space="preserve"> ..................................... 9</w:t>
      </w:r>
    </w:p>
    <w:p w:rsidR="00A8395E" w:rsidRPr="00D51327" w:rsidRDefault="00A8395E" w:rsidP="00A77CD8">
      <w:pPr>
        <w:ind w:left="709"/>
        <w:jc w:val="both"/>
      </w:pPr>
      <w:r w:rsidRPr="00D51327">
        <w:t>1. Навчання керівного складу та фахівців, діяльність яких пов’язана з організацією і здійсненням заходів з питань цивільного захисту закладу освіти  поза межами закладу ......................................</w:t>
      </w:r>
      <w:r w:rsidR="000A5FFF">
        <w:t>.....</w:t>
      </w:r>
      <w:r w:rsidRPr="00D51327">
        <w:t>................................... 9</w:t>
      </w:r>
    </w:p>
    <w:p w:rsidR="00A8395E" w:rsidRPr="00D51327" w:rsidRDefault="00A8395E" w:rsidP="00A77CD8">
      <w:pPr>
        <w:ind w:left="709"/>
      </w:pPr>
      <w:r w:rsidRPr="00D51327">
        <w:t>2. Навчання постійного складу в межах закладу освіти ................................ 10</w:t>
      </w:r>
    </w:p>
    <w:p w:rsidR="00A8395E" w:rsidRPr="00D51327" w:rsidRDefault="00A8395E" w:rsidP="00A77CD8">
      <w:pPr>
        <w:ind w:left="709"/>
      </w:pPr>
      <w:r w:rsidRPr="00D51327">
        <w:t>3. Сили цивільного захисту закладу освіти .................................................... 14</w:t>
      </w:r>
    </w:p>
    <w:p w:rsidR="00A8395E" w:rsidRPr="00D51327" w:rsidRDefault="00A8395E" w:rsidP="00A77CD8">
      <w:pPr>
        <w:ind w:left="709"/>
      </w:pPr>
      <w:r w:rsidRPr="00D51327">
        <w:t xml:space="preserve">4. Навчання учнів під час </w:t>
      </w:r>
      <w:r w:rsidR="00EF7084">
        <w:t>освітнього</w:t>
      </w:r>
      <w:r w:rsidRPr="00D51327">
        <w:t xml:space="preserve"> процесу ..........</w:t>
      </w:r>
      <w:r w:rsidR="00E625FF">
        <w:t>....................</w:t>
      </w:r>
      <w:r w:rsidRPr="00D51327">
        <w:t>.................. 16</w:t>
      </w:r>
    </w:p>
    <w:p w:rsidR="00A8395E" w:rsidRPr="00D51327" w:rsidRDefault="00A8395E" w:rsidP="00A77CD8">
      <w:pPr>
        <w:rPr>
          <w:sz w:val="12"/>
          <w:szCs w:val="12"/>
        </w:rPr>
      </w:pPr>
    </w:p>
    <w:p w:rsidR="00A8395E" w:rsidRPr="00D51327" w:rsidRDefault="00A8395E" w:rsidP="00A77CD8">
      <w:r w:rsidRPr="00D51327">
        <w:rPr>
          <w:b/>
        </w:rPr>
        <w:t>Розділ ІІІ. Особливості практичної складової навчання</w:t>
      </w:r>
      <w:r w:rsidRPr="00D51327">
        <w:t xml:space="preserve"> ................................... 17</w:t>
      </w:r>
    </w:p>
    <w:p w:rsidR="00A8395E" w:rsidRPr="00D51327" w:rsidRDefault="00A8395E" w:rsidP="00A77CD8">
      <w:pPr>
        <w:tabs>
          <w:tab w:val="right" w:leader="dot" w:pos="9923"/>
        </w:tabs>
        <w:ind w:left="709"/>
      </w:pPr>
      <w:r w:rsidRPr="00D51327">
        <w:t>1. День цивільного захисту та об’єктове тренування</w:t>
      </w:r>
      <w:r w:rsidRPr="00D51327">
        <w:tab/>
        <w:t>17</w:t>
      </w:r>
    </w:p>
    <w:p w:rsidR="00A8395E" w:rsidRPr="00D51327" w:rsidRDefault="00A8395E" w:rsidP="00A77CD8">
      <w:pPr>
        <w:tabs>
          <w:tab w:val="right" w:leader="dot" w:pos="9923"/>
        </w:tabs>
        <w:ind w:left="709"/>
      </w:pPr>
      <w:r w:rsidRPr="00D51327">
        <w:t xml:space="preserve">2. Заходи підготовчого періоду об’єктового тренування </w:t>
      </w:r>
      <w:r w:rsidRPr="00D51327">
        <w:tab/>
        <w:t xml:space="preserve"> 18</w:t>
      </w:r>
    </w:p>
    <w:p w:rsidR="00A8395E" w:rsidRPr="00D51327" w:rsidRDefault="00A8395E" w:rsidP="00A77CD8">
      <w:pPr>
        <w:tabs>
          <w:tab w:val="right" w:leader="dot" w:pos="9923"/>
        </w:tabs>
        <w:ind w:left="709"/>
        <w:jc w:val="both"/>
      </w:pPr>
      <w:r w:rsidRPr="00D51327">
        <w:t xml:space="preserve">3. Методичні рекомендації щодо організації та проведення Дня цивільного захисту у закладах освіти </w:t>
      </w:r>
      <w:r w:rsidRPr="00D51327">
        <w:tab/>
        <w:t xml:space="preserve"> 20</w:t>
      </w:r>
    </w:p>
    <w:p w:rsidR="00A8395E" w:rsidRPr="00D51327" w:rsidRDefault="00A8395E" w:rsidP="00A77CD8">
      <w:pPr>
        <w:tabs>
          <w:tab w:val="right" w:leader="dot" w:pos="9923"/>
        </w:tabs>
        <w:ind w:left="709"/>
      </w:pPr>
      <w:r w:rsidRPr="00D51327">
        <w:t>3.1. Зміст лінійки в День цивільного захисту</w:t>
      </w:r>
      <w:r w:rsidRPr="00D51327">
        <w:tab/>
        <w:t>27</w:t>
      </w:r>
    </w:p>
    <w:p w:rsidR="00A8395E" w:rsidRPr="00D51327" w:rsidRDefault="00A8395E" w:rsidP="00A77CD8">
      <w:pPr>
        <w:tabs>
          <w:tab w:val="right" w:leader="dot" w:pos="9923"/>
        </w:tabs>
        <w:ind w:left="709"/>
        <w:jc w:val="both"/>
      </w:pPr>
      <w:r w:rsidRPr="00D51327">
        <w:t>4. Підготовка та проведення тренування з відпрацювання дій на випадок пожежі</w:t>
      </w:r>
      <w:r w:rsidRPr="00D51327">
        <w:tab/>
        <w:t>28</w:t>
      </w:r>
    </w:p>
    <w:p w:rsidR="00A8395E" w:rsidRPr="00D51327" w:rsidRDefault="00A8395E" w:rsidP="00A77CD8">
      <w:pPr>
        <w:tabs>
          <w:tab w:val="right" w:leader="dot" w:pos="9923"/>
        </w:tabs>
        <w:ind w:left="709"/>
      </w:pPr>
      <w:r w:rsidRPr="00D51327">
        <w:t xml:space="preserve">5. Звітна документація практичних заходів </w:t>
      </w:r>
      <w:r w:rsidRPr="00D51327">
        <w:tab/>
        <w:t>30</w:t>
      </w:r>
    </w:p>
    <w:p w:rsidR="00A8395E" w:rsidRPr="00D51327" w:rsidRDefault="00A8395E" w:rsidP="00A77CD8">
      <w:pPr>
        <w:tabs>
          <w:tab w:val="right" w:leader="dot" w:pos="9923"/>
        </w:tabs>
        <w:rPr>
          <w:sz w:val="12"/>
          <w:szCs w:val="12"/>
        </w:rPr>
      </w:pPr>
    </w:p>
    <w:p w:rsidR="00A8395E" w:rsidRPr="00D51327" w:rsidRDefault="00A8395E" w:rsidP="00A77CD8">
      <w:pPr>
        <w:tabs>
          <w:tab w:val="right" w:leader="dot" w:pos="9923"/>
        </w:tabs>
        <w:rPr>
          <w:b/>
        </w:rPr>
      </w:pPr>
      <w:r w:rsidRPr="00D51327">
        <w:rPr>
          <w:b/>
        </w:rPr>
        <w:t>Розділ ІV. Інформаційно-довідковий куточок з питань цивільного захисту</w:t>
      </w:r>
      <w:r w:rsidRPr="00D51327">
        <w:t xml:space="preserve">. </w:t>
      </w:r>
      <w:r w:rsidRPr="00D51327">
        <w:tab/>
        <w:t>36</w:t>
      </w:r>
    </w:p>
    <w:p w:rsidR="00A8395E" w:rsidRPr="00D51327" w:rsidRDefault="00A8395E" w:rsidP="00A77CD8">
      <w:pPr>
        <w:tabs>
          <w:tab w:val="right" w:leader="dot" w:pos="9923"/>
        </w:tabs>
        <w:rPr>
          <w:sz w:val="12"/>
          <w:szCs w:val="12"/>
        </w:rPr>
      </w:pPr>
    </w:p>
    <w:p w:rsidR="00A8395E" w:rsidRPr="00D51327" w:rsidRDefault="00A8395E" w:rsidP="00A77CD8">
      <w:pPr>
        <w:tabs>
          <w:tab w:val="right" w:leader="dot" w:pos="9923"/>
        </w:tabs>
      </w:pPr>
      <w:r w:rsidRPr="00D51327">
        <w:rPr>
          <w:b/>
          <w:spacing w:val="-1"/>
        </w:rPr>
        <w:t>Розділ V. Інформаційно-методичний супровід закладів освіти з питань цивільного захисту</w:t>
      </w:r>
      <w:r w:rsidRPr="00D51327">
        <w:tab/>
        <w:t>38</w:t>
      </w:r>
    </w:p>
    <w:p w:rsidR="00A8395E" w:rsidRPr="00D51327" w:rsidRDefault="00A8395E" w:rsidP="001059A3">
      <w:pPr>
        <w:tabs>
          <w:tab w:val="right" w:leader="dot" w:pos="9923"/>
        </w:tabs>
        <w:ind w:left="709"/>
        <w:jc w:val="both"/>
      </w:pPr>
      <w:r w:rsidRPr="00D51327">
        <w:rPr>
          <w:spacing w:val="-1"/>
        </w:rPr>
        <w:t>1. Напрямки роботи вчителя предмету «Захист Вітчизни» в контексті цивільного захисту</w:t>
      </w:r>
      <w:r w:rsidRPr="00D51327">
        <w:tab/>
        <w:t>38</w:t>
      </w:r>
    </w:p>
    <w:p w:rsidR="00A8395E" w:rsidRPr="00D51327" w:rsidRDefault="00A8395E" w:rsidP="001059A3">
      <w:pPr>
        <w:tabs>
          <w:tab w:val="right" w:leader="dot" w:pos="9923"/>
        </w:tabs>
        <w:ind w:left="709"/>
        <w:jc w:val="both"/>
      </w:pPr>
      <w:r w:rsidRPr="00D51327">
        <w:t xml:space="preserve">2. Взаємодія як шлях вдосконалення </w:t>
      </w:r>
      <w:proofErr w:type="spellStart"/>
      <w:r w:rsidRPr="00D51327">
        <w:t>компетенцій</w:t>
      </w:r>
      <w:proofErr w:type="spellEnd"/>
      <w:r w:rsidRPr="00D51327">
        <w:t xml:space="preserve"> з цивільного захисту учителів предмету «Захист Вітчизни»</w:t>
      </w:r>
      <w:r w:rsidRPr="00D51327">
        <w:tab/>
        <w:t>42</w:t>
      </w:r>
    </w:p>
    <w:p w:rsidR="00A8395E" w:rsidRPr="00D51327" w:rsidRDefault="00A8395E" w:rsidP="001059A3">
      <w:pPr>
        <w:tabs>
          <w:tab w:val="right" w:leader="dot" w:pos="9923"/>
        </w:tabs>
        <w:ind w:left="709"/>
        <w:jc w:val="both"/>
      </w:pPr>
      <w:r w:rsidRPr="00D51327">
        <w:rPr>
          <w:rFonts w:ascii="Times New Roman CYR" w:hAnsi="Times New Roman CYR" w:cs="Times New Roman CYR"/>
          <w:bCs/>
        </w:rPr>
        <w:t xml:space="preserve">3. Досвід роботи </w:t>
      </w:r>
      <w:r w:rsidRPr="00D51327">
        <w:rPr>
          <w:bCs/>
        </w:rPr>
        <w:t xml:space="preserve">закладів освіти при проведенні </w:t>
      </w:r>
      <w:r w:rsidRPr="00D51327">
        <w:rPr>
          <w:rFonts w:ascii="Times New Roman CYR" w:hAnsi="Times New Roman CYR" w:cs="Times New Roman CYR"/>
          <w:bCs/>
        </w:rPr>
        <w:t xml:space="preserve">практичних заходів цивільного захисту </w:t>
      </w:r>
      <w:r w:rsidRPr="00D51327">
        <w:tab/>
        <w:t>46</w:t>
      </w:r>
    </w:p>
    <w:p w:rsidR="00A8395E" w:rsidRPr="00D51327" w:rsidRDefault="00A8395E" w:rsidP="00A77CD8">
      <w:pPr>
        <w:tabs>
          <w:tab w:val="right" w:leader="dot" w:pos="9923"/>
        </w:tabs>
        <w:rPr>
          <w:sz w:val="12"/>
          <w:szCs w:val="12"/>
        </w:rPr>
      </w:pPr>
    </w:p>
    <w:p w:rsidR="00A8395E" w:rsidRPr="00D51327" w:rsidRDefault="00A8395E" w:rsidP="00A77CD8">
      <w:pPr>
        <w:tabs>
          <w:tab w:val="right" w:leader="dot" w:pos="9923"/>
        </w:tabs>
        <w:jc w:val="both"/>
      </w:pPr>
      <w:r w:rsidRPr="00D51327">
        <w:rPr>
          <w:b/>
        </w:rPr>
        <w:t xml:space="preserve">Розділ VІ. Документи з питань цивільного захисту в закладах загальної середньої освіти </w:t>
      </w:r>
      <w:r w:rsidRPr="00D51327">
        <w:tab/>
        <w:t>.. 49</w:t>
      </w:r>
    </w:p>
    <w:p w:rsidR="00A8395E" w:rsidRPr="00D51327" w:rsidRDefault="00A8395E" w:rsidP="00A77CD8">
      <w:pPr>
        <w:tabs>
          <w:tab w:val="right" w:leader="dot" w:pos="9923"/>
        </w:tabs>
        <w:rPr>
          <w:sz w:val="12"/>
          <w:szCs w:val="12"/>
        </w:rPr>
      </w:pPr>
    </w:p>
    <w:p w:rsidR="00A8395E" w:rsidRPr="00D51327" w:rsidRDefault="00A8395E" w:rsidP="00A77CD8">
      <w:pPr>
        <w:tabs>
          <w:tab w:val="right" w:leader="dot" w:pos="9923"/>
        </w:tabs>
      </w:pPr>
      <w:r w:rsidRPr="00D51327">
        <w:rPr>
          <w:b/>
        </w:rPr>
        <w:t>Список використаної літератури</w:t>
      </w:r>
      <w:r w:rsidRPr="00D51327">
        <w:tab/>
        <w:t>.. 51</w:t>
      </w:r>
    </w:p>
    <w:p w:rsidR="00A8395E" w:rsidRPr="00D51327" w:rsidRDefault="00A8395E" w:rsidP="00A77CD8">
      <w:pPr>
        <w:tabs>
          <w:tab w:val="right" w:leader="dot" w:pos="9923"/>
        </w:tabs>
        <w:rPr>
          <w:sz w:val="12"/>
          <w:szCs w:val="12"/>
        </w:rPr>
      </w:pPr>
    </w:p>
    <w:p w:rsidR="00A8395E" w:rsidRPr="00D51327" w:rsidRDefault="00A8395E" w:rsidP="00A77CD8">
      <w:pPr>
        <w:tabs>
          <w:tab w:val="right" w:leader="dot" w:pos="9923"/>
        </w:tabs>
      </w:pPr>
      <w:r w:rsidRPr="00D51327">
        <w:rPr>
          <w:b/>
        </w:rPr>
        <w:t>Додатки</w:t>
      </w:r>
      <w:r w:rsidRPr="00D51327">
        <w:tab/>
        <w:t>53</w:t>
      </w:r>
    </w:p>
    <w:p w:rsidR="00A8395E" w:rsidRPr="00D51327" w:rsidRDefault="00A8395E" w:rsidP="00A77CD8">
      <w:pPr>
        <w:tabs>
          <w:tab w:val="right" w:leader="dot" w:pos="9923"/>
        </w:tabs>
        <w:rPr>
          <w:sz w:val="12"/>
          <w:szCs w:val="6"/>
        </w:rPr>
      </w:pPr>
    </w:p>
    <w:p w:rsidR="00A8395E" w:rsidRPr="00D51327" w:rsidRDefault="00A8395E" w:rsidP="00B5282D">
      <w:pPr>
        <w:tabs>
          <w:tab w:val="right" w:leader="dot" w:pos="9923"/>
        </w:tabs>
      </w:pPr>
      <w:r w:rsidRPr="00D51327">
        <w:t>Документи щодо створення спеціалізованих ланок цивільного захисту</w:t>
      </w:r>
      <w:r w:rsidRPr="00D51327">
        <w:tab/>
        <w:t>11</w:t>
      </w:r>
      <w:r w:rsidR="00E53704" w:rsidRPr="00D51327">
        <w:t>9</w:t>
      </w:r>
    </w:p>
    <w:p w:rsidR="00A8395E" w:rsidRPr="00D51327" w:rsidRDefault="00A8395E" w:rsidP="00A77CD8">
      <w:pPr>
        <w:rPr>
          <w:sz w:val="12"/>
          <w:szCs w:val="6"/>
        </w:rPr>
      </w:pPr>
    </w:p>
    <w:p w:rsidR="00A8395E" w:rsidRPr="00D51327" w:rsidRDefault="00A8395E" w:rsidP="00A77CD8">
      <w:pPr>
        <w:tabs>
          <w:tab w:val="right" w:leader="dot" w:pos="9923"/>
        </w:tabs>
      </w:pPr>
      <w:r w:rsidRPr="00D51327">
        <w:t>Документи щодо підготовки працівників до дій у надзвичайних ситуаціях</w:t>
      </w:r>
      <w:r w:rsidRPr="00D51327">
        <w:tab/>
        <w:t xml:space="preserve"> 13</w:t>
      </w:r>
      <w:r w:rsidR="00E53704" w:rsidRPr="00D51327">
        <w:t>1</w:t>
      </w:r>
    </w:p>
    <w:p w:rsidR="00A8395E" w:rsidRPr="00D51327" w:rsidRDefault="00A8395E" w:rsidP="005719F0">
      <w:pPr>
        <w:rPr>
          <w:sz w:val="12"/>
          <w:szCs w:val="6"/>
        </w:rPr>
      </w:pPr>
    </w:p>
    <w:p w:rsidR="00A8395E" w:rsidRPr="00D51327" w:rsidRDefault="00A8395E" w:rsidP="005719F0">
      <w:pPr>
        <w:tabs>
          <w:tab w:val="right" w:leader="dot" w:pos="9923"/>
        </w:tabs>
      </w:pPr>
      <w:r w:rsidRPr="00D51327">
        <w:t>Документи щодо підготовки та проведення Дня цивільного захисту, об’єктового тренування та тренування з відпрацювання дій на випадок пожежі</w:t>
      </w:r>
      <w:r w:rsidRPr="00D51327">
        <w:tab/>
        <w:t xml:space="preserve"> 1</w:t>
      </w:r>
      <w:r w:rsidR="00E53704" w:rsidRPr="00D51327">
        <w:t>48</w:t>
      </w:r>
    </w:p>
    <w:p w:rsidR="00A8395E" w:rsidRPr="00D51327" w:rsidRDefault="00A8395E" w:rsidP="005719F0">
      <w:pPr>
        <w:tabs>
          <w:tab w:val="right" w:leader="dot" w:pos="9923"/>
        </w:tabs>
        <w:rPr>
          <w:sz w:val="12"/>
          <w:szCs w:val="6"/>
        </w:rPr>
      </w:pPr>
    </w:p>
    <w:p w:rsidR="00A8395E" w:rsidRPr="00D51327" w:rsidRDefault="00A8395E" w:rsidP="005719F0">
      <w:pPr>
        <w:tabs>
          <w:tab w:val="right" w:leader="dot" w:pos="9923"/>
        </w:tabs>
      </w:pPr>
      <w:r w:rsidRPr="00D51327">
        <w:t>Документи щодо підготовки та проведення тренування з відпрац</w:t>
      </w:r>
      <w:r w:rsidR="00E53704" w:rsidRPr="00D51327">
        <w:t>ювання дій на випадок пожежі</w:t>
      </w:r>
      <w:r w:rsidR="00592C39" w:rsidRPr="00D51327">
        <w:t xml:space="preserve"> </w:t>
      </w:r>
      <w:r w:rsidR="00E53704" w:rsidRPr="00D51327">
        <w:tab/>
        <w:t xml:space="preserve"> 168</w:t>
      </w:r>
    </w:p>
    <w:p w:rsidR="00A8395E" w:rsidRPr="00D51327" w:rsidRDefault="00A8395E" w:rsidP="00291F1B">
      <w:pPr>
        <w:tabs>
          <w:tab w:val="right" w:leader="dot" w:pos="9923"/>
        </w:tabs>
        <w:ind w:left="709"/>
      </w:pPr>
    </w:p>
    <w:p w:rsidR="00A8395E" w:rsidRPr="00D51327" w:rsidRDefault="00A8395E" w:rsidP="00630E1C">
      <w:pPr>
        <w:ind w:left="180" w:hanging="180"/>
        <w:jc w:val="center"/>
        <w:rPr>
          <w:b/>
        </w:rPr>
      </w:pPr>
      <w:r w:rsidRPr="00D51327">
        <w:rPr>
          <w:b/>
        </w:rPr>
        <w:lastRenderedPageBreak/>
        <w:t>ПЕРЕДМОВА</w:t>
      </w:r>
    </w:p>
    <w:p w:rsidR="00A8395E" w:rsidRPr="00D51327" w:rsidRDefault="00A8395E" w:rsidP="00D83A00">
      <w:pPr>
        <w:ind w:firstLine="567"/>
        <w:jc w:val="both"/>
      </w:pPr>
    </w:p>
    <w:p w:rsidR="00A8395E" w:rsidRPr="00D51327" w:rsidRDefault="00A8395E" w:rsidP="00D83A00">
      <w:pPr>
        <w:ind w:firstLine="567"/>
        <w:jc w:val="both"/>
      </w:pPr>
      <w:r w:rsidRPr="00D51327">
        <w:t>Один із найважливіших способів досягнення потреб, зокрема в вирішенні питань безпеки  –  це поєднатися з тими, хто компетентний в даній галузі та здатний на професійну допомогу, особливо коли мова йде про захист життя та здоров’я дітей.</w:t>
      </w:r>
    </w:p>
    <w:p w:rsidR="00A8395E" w:rsidRPr="00D51327" w:rsidRDefault="00A8395E" w:rsidP="00D83A00">
      <w:pPr>
        <w:ind w:firstLine="567"/>
        <w:jc w:val="both"/>
      </w:pPr>
      <w:r w:rsidRPr="00D51327">
        <w:t>Навчально-методичний центр ЦЗ та БЖД Харківської області є суб’єктом освітньої діяльності та всебічної допомоги закладам освіти з реалізації основних заходів з питань</w:t>
      </w:r>
      <w:r w:rsidR="009B2146" w:rsidRPr="00D51327">
        <w:t xml:space="preserve"> </w:t>
      </w:r>
      <w:r w:rsidRPr="00D51327">
        <w:t>цивільного захисту, де головна увага приділяється процесу навчання працівників закладів загальної середньої освіти.</w:t>
      </w:r>
    </w:p>
    <w:p w:rsidR="00A8395E" w:rsidRPr="00D51327" w:rsidRDefault="00A8395E" w:rsidP="00D83A00">
      <w:pPr>
        <w:ind w:firstLine="567"/>
        <w:jc w:val="both"/>
      </w:pPr>
      <w:r w:rsidRPr="00D51327">
        <w:t>Методичний кабінет є структурним підрозділом Центру, який здійснює науково-методичне забезпечення територіальної підсистеми та її ланок з питань навчання населення діям у надзвичайних ситуаціях за місцем роботи та навчання у закладах загальної середньої освіти.</w:t>
      </w:r>
    </w:p>
    <w:p w:rsidR="00A8395E" w:rsidRPr="00D51327" w:rsidRDefault="00A8395E" w:rsidP="00D83A00">
      <w:pPr>
        <w:ind w:firstLine="567"/>
        <w:jc w:val="both"/>
      </w:pPr>
      <w:r w:rsidRPr="00D51327">
        <w:t>Відповідно Постанови КМУ від 26 червня 2013 року № 444 «Про затвердження Порядку здійснення навчання населення діям у надзвичайних ситуаціях», «…навчання працюючого населення здійснюється безпосередньо на підприємстві, в установі та організації згідно з програмами підготовки працівників до дій у надзвичайних ситуаціях, а також під час проведення спеціальних об’єктових навчань і тренувань з питань цивільного захисту».</w:t>
      </w:r>
    </w:p>
    <w:p w:rsidR="00A8395E" w:rsidRPr="00D51327" w:rsidRDefault="00A8395E" w:rsidP="00D83A00">
      <w:pPr>
        <w:ind w:firstLine="567"/>
        <w:jc w:val="both"/>
      </w:pPr>
      <w:r w:rsidRPr="00D51327">
        <w:t>Навчання цивільному захисту включає в себе теоретичну та практичну складові.</w:t>
      </w:r>
    </w:p>
    <w:p w:rsidR="00A8395E" w:rsidRPr="00D51327" w:rsidRDefault="00A8395E" w:rsidP="00D83A00">
      <w:pPr>
        <w:ind w:firstLine="567"/>
        <w:jc w:val="both"/>
      </w:pPr>
      <w:r w:rsidRPr="00D51327">
        <w:rPr>
          <w:b/>
        </w:rPr>
        <w:t>Теоретична складова</w:t>
      </w:r>
      <w:r w:rsidRPr="00D51327">
        <w:t xml:space="preserve"> здійснюється таким чином:</w:t>
      </w:r>
    </w:p>
    <w:p w:rsidR="00A8395E" w:rsidRPr="00D51327" w:rsidRDefault="00A8395E" w:rsidP="00D83A00">
      <w:pPr>
        <w:ind w:firstLine="567"/>
        <w:jc w:val="both"/>
      </w:pPr>
      <w:r w:rsidRPr="00D51327">
        <w:t>- навчання керівного складу та фахівців, діяльність яких пов’язана з організацією і здійсненням заходів з питань цивільного захисту</w:t>
      </w:r>
      <w:r w:rsidR="009B2146" w:rsidRPr="00D51327">
        <w:t xml:space="preserve"> </w:t>
      </w:r>
      <w:r w:rsidRPr="00D51327">
        <w:t xml:space="preserve">закладів загальної середньої освіти </w:t>
      </w:r>
      <w:r w:rsidR="00592C39" w:rsidRPr="00D51327">
        <w:t>в Навчально-методичному центрі цивільного захисту та безпеки життєдіяльності Харківської області</w:t>
      </w:r>
      <w:r w:rsidRPr="00D51327">
        <w:t>;</w:t>
      </w:r>
    </w:p>
    <w:p w:rsidR="00A8395E" w:rsidRPr="00D51327" w:rsidRDefault="00A8395E" w:rsidP="00D83A00">
      <w:pPr>
        <w:ind w:firstLine="567"/>
        <w:jc w:val="both"/>
      </w:pPr>
      <w:r w:rsidRPr="00D51327">
        <w:t>-</w:t>
      </w:r>
      <w:r w:rsidR="009B2146" w:rsidRPr="00D51327">
        <w:t xml:space="preserve"> </w:t>
      </w:r>
      <w:r w:rsidRPr="00D51327">
        <w:t xml:space="preserve">навчання постійного складу за програмами загальної (спеціальної) підготовки до дій у </w:t>
      </w:r>
      <w:r w:rsidR="00592C39" w:rsidRPr="00D51327">
        <w:t xml:space="preserve">надзвичайних ситуаціях </w:t>
      </w:r>
      <w:r w:rsidRPr="00D51327">
        <w:t>- безпосередньо в закладі освіти;</w:t>
      </w:r>
    </w:p>
    <w:p w:rsidR="00A8395E" w:rsidRPr="00D51327" w:rsidRDefault="00A8395E" w:rsidP="00D83A00">
      <w:pPr>
        <w:ind w:firstLine="567"/>
        <w:jc w:val="both"/>
      </w:pPr>
      <w:r w:rsidRPr="00D51327">
        <w:t xml:space="preserve">- навчання учнів під час </w:t>
      </w:r>
      <w:r w:rsidR="00EF7084">
        <w:t>освітнього</w:t>
      </w:r>
      <w:r w:rsidRPr="00D51327">
        <w:t xml:space="preserve"> процесу в рамках вивчення предметів «Основи здоров’я» та «Захист Вітчизни» - в закладі загальної середньої освіти.</w:t>
      </w:r>
    </w:p>
    <w:p w:rsidR="00A8395E" w:rsidRPr="00D51327" w:rsidRDefault="00A8395E" w:rsidP="00D83A00">
      <w:pPr>
        <w:ind w:firstLine="567"/>
        <w:jc w:val="both"/>
      </w:pPr>
      <w:r w:rsidRPr="00D51327">
        <w:rPr>
          <w:b/>
        </w:rPr>
        <w:t>Практична складова</w:t>
      </w:r>
      <w:r w:rsidR="00022F75" w:rsidRPr="00D51327">
        <w:t xml:space="preserve"> </w:t>
      </w:r>
      <w:r w:rsidRPr="00D51327">
        <w:t>це закріплення керівним складом і фахівцями теоретичних знань з питань цивільного захисту та набуття ними навичок і досвіду виконання завдань та функцій під час спеціальних об’єктових тренувань з питань цивільного захисту. А саме це проведення Дня цивільного захисту,</w:t>
      </w:r>
      <w:r w:rsidR="00FA1066" w:rsidRPr="00D51327">
        <w:t xml:space="preserve"> </w:t>
      </w:r>
      <w:r w:rsidRPr="00D51327">
        <w:t>який проводиться щорічно наприкінці навчального року.</w:t>
      </w:r>
    </w:p>
    <w:p w:rsidR="00A8395E" w:rsidRPr="00D51327" w:rsidRDefault="00A8395E" w:rsidP="00D83A00">
      <w:pPr>
        <w:ind w:firstLine="567"/>
        <w:jc w:val="both"/>
      </w:pPr>
      <w:r w:rsidRPr="00D51327">
        <w:t>Тренування персоналу закладів освіти з відпрацювання дій на випадок пожежі (протипожежні</w:t>
      </w:r>
      <w:r w:rsidR="009B2146" w:rsidRPr="00D51327">
        <w:t xml:space="preserve"> </w:t>
      </w:r>
      <w:r w:rsidRPr="00D51327">
        <w:t>тренування) проводяться не рідше одного разу на півроку як практичні тренування всіх задіяних працівників, незалежно від чисельності працюючих відповідно до інструкції, що визначає дії персоналу щодо забезпечення безпечної та швидкої евакуації людей, та може проводяться:</w:t>
      </w:r>
    </w:p>
    <w:p w:rsidR="00A8395E" w:rsidRPr="00D51327" w:rsidRDefault="00A8395E" w:rsidP="00D83A00">
      <w:pPr>
        <w:numPr>
          <w:ilvl w:val="0"/>
          <w:numId w:val="1"/>
        </w:numPr>
        <w:ind w:left="0" w:firstLine="567"/>
        <w:jc w:val="both"/>
      </w:pPr>
      <w:r w:rsidRPr="00D51327">
        <w:t>під час Дня цивільного захисту;</w:t>
      </w:r>
    </w:p>
    <w:p w:rsidR="00A8395E" w:rsidRPr="00D51327" w:rsidRDefault="00A8395E" w:rsidP="00D83A00">
      <w:pPr>
        <w:numPr>
          <w:ilvl w:val="0"/>
          <w:numId w:val="1"/>
        </w:numPr>
        <w:ind w:left="0" w:firstLine="567"/>
        <w:jc w:val="both"/>
      </w:pPr>
      <w:r w:rsidRPr="00D51327">
        <w:t>як самостійний захід.</w:t>
      </w:r>
    </w:p>
    <w:p w:rsidR="00592C39" w:rsidRDefault="00592C39" w:rsidP="00592C39">
      <w:pPr>
        <w:jc w:val="both"/>
      </w:pPr>
    </w:p>
    <w:p w:rsidR="00E625FF" w:rsidRPr="00D51327" w:rsidRDefault="00E625FF" w:rsidP="00592C39">
      <w:pPr>
        <w:jc w:val="both"/>
      </w:pPr>
    </w:p>
    <w:p w:rsidR="00A8395E" w:rsidRPr="00D51327" w:rsidRDefault="00A8395E" w:rsidP="00D83A00">
      <w:pPr>
        <w:ind w:firstLine="567"/>
        <w:jc w:val="both"/>
      </w:pPr>
      <w:r w:rsidRPr="00D51327">
        <w:lastRenderedPageBreak/>
        <w:t>Схематично вищезазначене  представлено у вигляді алгоритму.</w:t>
      </w:r>
    </w:p>
    <w:p w:rsidR="00A8395E" w:rsidRPr="00D51327" w:rsidRDefault="00A8395E" w:rsidP="002535D8">
      <w:pPr>
        <w:jc w:val="center"/>
      </w:pPr>
    </w:p>
    <w:p w:rsidR="00A8395E" w:rsidRPr="00D51327" w:rsidRDefault="00A8395E" w:rsidP="002535D8">
      <w:pPr>
        <w:jc w:val="center"/>
        <w:rPr>
          <w:b/>
          <w:color w:val="FF0000"/>
        </w:rPr>
      </w:pPr>
      <w:r w:rsidRPr="00D51327">
        <w:rPr>
          <w:b/>
          <w:color w:val="FF0000"/>
          <w:highlight w:val="yellow"/>
        </w:rPr>
        <w:t>Алгоритм  здійснення порядку навчання</w:t>
      </w:r>
    </w:p>
    <w:p w:rsidR="00A8395E" w:rsidRPr="00D51327" w:rsidRDefault="00A8395E" w:rsidP="002535D8">
      <w:pPr>
        <w:jc w:val="center"/>
        <w:rPr>
          <w:b/>
        </w:rPr>
      </w:pPr>
    </w:p>
    <w:p w:rsidR="00A8395E" w:rsidRPr="00D51327" w:rsidRDefault="00F82A44" w:rsidP="002535D8">
      <w:pPr>
        <w:jc w:val="center"/>
        <w:rPr>
          <w:b/>
        </w:rPr>
      </w:pPr>
      <w:r>
        <w:rPr>
          <w:b/>
          <w:lang w:eastAsia="uk-U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i1025" type="#_x0000_t75" style="width:493.7pt;height:337.55pt;visibility:visible">
            <v:imagedata r:id="rId9" o:title=""/>
          </v:shape>
        </w:pict>
      </w:r>
    </w:p>
    <w:p w:rsidR="00A8395E" w:rsidRPr="00D51327" w:rsidRDefault="00A8395E" w:rsidP="008B4B5E">
      <w:pPr>
        <w:jc w:val="both"/>
      </w:pPr>
    </w:p>
    <w:p w:rsidR="00A8395E" w:rsidRPr="00D51327" w:rsidRDefault="00A8395E" w:rsidP="00AC4158">
      <w:pPr>
        <w:ind w:firstLine="567"/>
        <w:jc w:val="both"/>
      </w:pPr>
      <w:r w:rsidRPr="00D51327">
        <w:t>Зміст матеріалів, що містить збірка, мають навчальний та методичний компоненти, що дає змогу працівникам закладів загальної середньої освіти учитися</w:t>
      </w:r>
      <w:r w:rsidR="009B2146" w:rsidRPr="00D51327">
        <w:t xml:space="preserve"> </w:t>
      </w:r>
      <w:r w:rsidRPr="00D51327">
        <w:t>самим та навчати інших вчитися правильно діяти у разі виникнення різних надзвичайних ситуацій.</w:t>
      </w:r>
    </w:p>
    <w:p w:rsidR="00A8395E" w:rsidRPr="00D51327" w:rsidRDefault="00A8395E" w:rsidP="00AC4158">
      <w:pPr>
        <w:widowControl w:val="0"/>
        <w:tabs>
          <w:tab w:val="left" w:pos="2895"/>
        </w:tabs>
        <w:autoSpaceDE w:val="0"/>
        <w:autoSpaceDN w:val="0"/>
        <w:adjustRightInd w:val="0"/>
        <w:ind w:firstLine="567"/>
        <w:jc w:val="both"/>
      </w:pPr>
      <w:r w:rsidRPr="00D51327">
        <w:t>Враховуючи, що головна і провідна роль реалізації навчання в закладі загальної середньої освіти належить керівнику, дані матеріали дають</w:t>
      </w:r>
      <w:r w:rsidR="009B2146" w:rsidRPr="00D51327">
        <w:t xml:space="preserve"> </w:t>
      </w:r>
      <w:r w:rsidRPr="00D51327">
        <w:t>йому змогу в повній мірі виконати свої обов’язки за призначенням, створити документальну базу та підготувати персонал чітко та злагоджено рятувати учнів в разі загрози.</w:t>
      </w:r>
    </w:p>
    <w:p w:rsidR="00A8395E" w:rsidRPr="00D51327" w:rsidRDefault="00A8395E" w:rsidP="00AC4158">
      <w:pPr>
        <w:ind w:firstLine="567"/>
        <w:jc w:val="both"/>
      </w:pPr>
      <w:bookmarkStart w:id="0" w:name="n65"/>
      <w:bookmarkEnd w:id="0"/>
      <w:r w:rsidRPr="00D51327">
        <w:t>Отже, навчально-методичний посібник «Цивільний захист в закладах загальної середньої освіти» - можливість продовжувати фахівцями нашого Центру співпрацю з освітніми установами, яка спрямована на збереження життя та здоров’я дітей і є запорукою реалізації права дитини бути захищеною як сьогодні, так і в майбутньому.</w:t>
      </w: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Default="00A8395E" w:rsidP="00AC4158">
      <w:pPr>
        <w:ind w:firstLine="567"/>
        <w:jc w:val="both"/>
      </w:pPr>
    </w:p>
    <w:p w:rsidR="00EB7C98" w:rsidRPr="00D51327" w:rsidRDefault="00EB7C98" w:rsidP="00AC4158">
      <w:pPr>
        <w:ind w:firstLine="567"/>
        <w:jc w:val="both"/>
      </w:pPr>
    </w:p>
    <w:p w:rsidR="00A8395E" w:rsidRPr="00D51327" w:rsidRDefault="00A8395E" w:rsidP="00AC4158">
      <w:pPr>
        <w:ind w:firstLine="567"/>
        <w:jc w:val="both"/>
      </w:pPr>
    </w:p>
    <w:p w:rsidR="00A8395E" w:rsidRPr="00D51327" w:rsidRDefault="00A8395E" w:rsidP="009F0100">
      <w:pPr>
        <w:jc w:val="center"/>
        <w:rPr>
          <w:b/>
          <w:sz w:val="36"/>
          <w:szCs w:val="36"/>
        </w:rPr>
      </w:pPr>
      <w:r w:rsidRPr="00D51327">
        <w:rPr>
          <w:b/>
          <w:sz w:val="36"/>
          <w:szCs w:val="36"/>
        </w:rPr>
        <w:lastRenderedPageBreak/>
        <w:t>Розділ І. Відомості про функціональну підсистему МОН</w:t>
      </w:r>
    </w:p>
    <w:p w:rsidR="00A8395E" w:rsidRPr="00D51327" w:rsidRDefault="00A8395E" w:rsidP="00973E9B">
      <w:pPr>
        <w:spacing w:before="120"/>
        <w:ind w:firstLine="567"/>
        <w:jc w:val="both"/>
      </w:pPr>
      <w:r w:rsidRPr="00D51327">
        <w:rPr>
          <w:b/>
          <w:i/>
        </w:rPr>
        <w:t>Функціональна підсистема навчання дітей дошкільного віку, учнів та студентів діям у надзвичайних ситуаціях (з питань безпеки життєдіяльності) єдиної державної системи цивільного захисту</w:t>
      </w:r>
      <w:r w:rsidRPr="00D51327">
        <w:t>, яка створена Міністерством освіти і науки України (</w:t>
      </w:r>
      <w:r w:rsidRPr="00D51327">
        <w:rPr>
          <w:b/>
        </w:rPr>
        <w:t>МОН)</w:t>
      </w:r>
      <w:r w:rsidRPr="00D51327">
        <w:t>, є складовою частини єдиної державної системи цивільного захисту, до якої входять органи управління та підпорядковані їм сили цивільного захисту, суб’єкти господарювання, які виконують завдання цивільного захисту.</w:t>
      </w:r>
    </w:p>
    <w:p w:rsidR="00A8395E" w:rsidRPr="00D51327" w:rsidRDefault="00A8395E" w:rsidP="00973E9B">
      <w:pPr>
        <w:spacing w:before="120"/>
        <w:ind w:firstLine="567"/>
        <w:jc w:val="both"/>
        <w:rPr>
          <w:b/>
        </w:rPr>
      </w:pPr>
      <w:r w:rsidRPr="00D51327">
        <w:rPr>
          <w:b/>
        </w:rPr>
        <w:t>Метою створення функціональної підсистеми є:</w:t>
      </w:r>
    </w:p>
    <w:p w:rsidR="00A8395E" w:rsidRPr="00D51327" w:rsidRDefault="00A8395E" w:rsidP="00973E9B">
      <w:pPr>
        <w:spacing w:before="120"/>
        <w:ind w:firstLine="567"/>
        <w:jc w:val="both"/>
      </w:pPr>
      <w:bookmarkStart w:id="1" w:name="n18"/>
      <w:bookmarkEnd w:id="1"/>
      <w:r w:rsidRPr="00D51327">
        <w:t>1) захист населення і територій від надзвичайних ситуацій у мирний час та в особливий період, зменшення матеріальних втрат у разі їх виникнення на підприємствах,</w:t>
      </w:r>
      <w:r w:rsidRPr="00D51327">
        <w:rPr>
          <w:b/>
        </w:rPr>
        <w:t xml:space="preserve"> у навчальних закладах, </w:t>
      </w:r>
      <w:r w:rsidRPr="00D51327">
        <w:t>установах та організаціях, що належать до сфері управління МОН (</w:t>
      </w:r>
      <w:r w:rsidRPr="00D51327">
        <w:rPr>
          <w:b/>
        </w:rPr>
        <w:t>далі</w:t>
      </w:r>
      <w:r w:rsidRPr="00D51327">
        <w:t xml:space="preserve"> - підприємства, установи та організації галузі);</w:t>
      </w:r>
    </w:p>
    <w:p w:rsidR="00A8395E" w:rsidRPr="00D51327" w:rsidRDefault="00A8395E" w:rsidP="00973E9B">
      <w:pPr>
        <w:spacing w:before="120"/>
        <w:ind w:firstLine="567"/>
        <w:jc w:val="both"/>
      </w:pPr>
      <w:bookmarkStart w:id="2" w:name="n19"/>
      <w:bookmarkEnd w:id="2"/>
      <w:r w:rsidRPr="00D51327">
        <w:t xml:space="preserve">2) організація та здійснення заходів цивільного захисту, пов’язаних із запобіганням і реагуванням на надзвичайні ситуації техногенного, природного, соціального, воєнного характеру та захисту від їх факторів ураження учасників </w:t>
      </w:r>
      <w:r w:rsidR="00EF7084">
        <w:t>освітнього</w:t>
      </w:r>
      <w:r w:rsidRPr="00D51327">
        <w:t xml:space="preserve"> процесу;</w:t>
      </w:r>
    </w:p>
    <w:p w:rsidR="00A8395E" w:rsidRPr="00D51327" w:rsidRDefault="00A8395E" w:rsidP="00973E9B">
      <w:pPr>
        <w:spacing w:before="120"/>
        <w:ind w:firstLine="567"/>
        <w:jc w:val="both"/>
      </w:pPr>
      <w:bookmarkStart w:id="3" w:name="n20"/>
      <w:bookmarkEnd w:id="3"/>
      <w:r w:rsidRPr="00D51327">
        <w:t>3) організація та здійснення заходів цивільного захисту, пов’язаних із навчанням дітей дошкільного віку, учнів та студентів діям у надзвичайних ситуаціях (з питань безпеки життєдіяльності).</w:t>
      </w:r>
    </w:p>
    <w:p w:rsidR="00A8395E" w:rsidRPr="00D51327" w:rsidRDefault="00A8395E" w:rsidP="00973E9B">
      <w:pPr>
        <w:spacing w:before="120"/>
        <w:ind w:firstLine="567"/>
        <w:jc w:val="both"/>
        <w:rPr>
          <w:b/>
        </w:rPr>
      </w:pPr>
      <w:r w:rsidRPr="00D51327">
        <w:rPr>
          <w:b/>
        </w:rPr>
        <w:t>Завданн</w:t>
      </w:r>
      <w:r w:rsidR="00592C39" w:rsidRPr="00D51327">
        <w:rPr>
          <w:b/>
        </w:rPr>
        <w:t>ями функціональної підсистеми є:</w:t>
      </w:r>
    </w:p>
    <w:p w:rsidR="00A8395E" w:rsidRPr="00D51327" w:rsidRDefault="00A8395E" w:rsidP="00973E9B">
      <w:pPr>
        <w:spacing w:before="120"/>
        <w:ind w:firstLine="567"/>
        <w:jc w:val="both"/>
      </w:pPr>
      <w:r w:rsidRPr="00D51327">
        <w:t>- здійснення заходів цивільного захисту в підприємствах, установах та організаціях галузі;</w:t>
      </w:r>
    </w:p>
    <w:p w:rsidR="00A8395E" w:rsidRPr="00D51327" w:rsidRDefault="00A8395E" w:rsidP="00973E9B">
      <w:pPr>
        <w:spacing w:before="120"/>
        <w:ind w:firstLine="567"/>
        <w:jc w:val="both"/>
      </w:pPr>
      <w:r w:rsidRPr="00D51327">
        <w:t>- організація та проведення навчань (тренувань) з підготовки органів управління функціональної підсистеми та підпорядкованих їм сил цивільного захисту, що здійснюється згідно з планом основних заходів цивільного захисту МОН на відповідний рік;</w:t>
      </w:r>
    </w:p>
    <w:p w:rsidR="00A8395E" w:rsidRPr="00D51327" w:rsidRDefault="00A8395E" w:rsidP="00973E9B">
      <w:pPr>
        <w:spacing w:before="120"/>
        <w:ind w:firstLine="567"/>
        <w:jc w:val="both"/>
      </w:pPr>
      <w:r w:rsidRPr="00D51327">
        <w:t xml:space="preserve">- навчання працівників та учасників </w:t>
      </w:r>
      <w:r w:rsidR="00EF7084">
        <w:t>освітнього</w:t>
      </w:r>
      <w:r w:rsidRPr="00D51327">
        <w:t xml:space="preserve"> процесу підприємств, установ та організацій галузі щодо поведінки та дій у разі виникнення надзвичайної ситуації;</w:t>
      </w:r>
    </w:p>
    <w:p w:rsidR="00A8395E" w:rsidRPr="00D51327" w:rsidRDefault="00A8395E" w:rsidP="00973E9B">
      <w:pPr>
        <w:spacing w:before="120"/>
        <w:ind w:firstLine="567"/>
        <w:jc w:val="both"/>
      </w:pPr>
      <w:r w:rsidRPr="00D51327">
        <w:t xml:space="preserve">- </w:t>
      </w:r>
      <w:r w:rsidRPr="00D51327">
        <w:rPr>
          <w:i/>
        </w:rPr>
        <w:t>завдання відповідно до функціонального спрямування:</w:t>
      </w:r>
    </w:p>
    <w:p w:rsidR="00A8395E" w:rsidRPr="00D51327" w:rsidRDefault="00A8395E" w:rsidP="00973E9B">
      <w:pPr>
        <w:spacing w:before="120"/>
        <w:ind w:firstLine="567"/>
        <w:jc w:val="both"/>
      </w:pPr>
      <w:bookmarkStart w:id="4" w:name="n35"/>
      <w:bookmarkStart w:id="5" w:name="n37"/>
      <w:bookmarkEnd w:id="4"/>
      <w:bookmarkEnd w:id="5"/>
      <w:r w:rsidRPr="00D51327">
        <w:t>а) організація навчання ... учнів згідно із затвердженими МОН і погодженими з ДСНС програмами розвитку та навчальними програмами, що передбачають:</w:t>
      </w:r>
    </w:p>
    <w:p w:rsidR="00A8395E" w:rsidRPr="00D51327" w:rsidRDefault="00A8395E" w:rsidP="00973E9B">
      <w:pPr>
        <w:spacing w:before="120"/>
        <w:ind w:firstLine="567"/>
        <w:jc w:val="both"/>
      </w:pPr>
      <w:bookmarkStart w:id="6" w:name="n38"/>
      <w:bookmarkEnd w:id="6"/>
      <w:r w:rsidRPr="00D51327">
        <w:t>б) здобуття вихованцями і учнями закладів загальної середньої освіти знань і вмінь з питань особистої безпеки в умовах загрози та виникнення надзвичайної ситуації, користування засобами захисту від її наслідків, вивчення правил пожежної безпеки та основ цивільного захисту;</w:t>
      </w:r>
    </w:p>
    <w:p w:rsidR="00A8395E" w:rsidRPr="00D51327" w:rsidRDefault="00A8395E" w:rsidP="00973E9B">
      <w:pPr>
        <w:spacing w:before="120"/>
        <w:ind w:firstLine="567"/>
        <w:jc w:val="both"/>
      </w:pPr>
      <w:bookmarkStart w:id="7" w:name="n39"/>
      <w:bookmarkStart w:id="8" w:name="n40"/>
      <w:bookmarkEnd w:id="7"/>
      <w:bookmarkEnd w:id="8"/>
      <w:r w:rsidRPr="00D51327">
        <w:t xml:space="preserve">в) організаційно-методичне керівництво з проведення у навчальних закладах всіх рівнів </w:t>
      </w:r>
      <w:r w:rsidRPr="00D51327">
        <w:rPr>
          <w:b/>
          <w:i/>
        </w:rPr>
        <w:t>об'єктових тренувань</w:t>
      </w:r>
      <w:r w:rsidRPr="00D51327">
        <w:rPr>
          <w:i/>
        </w:rPr>
        <w:t xml:space="preserve">, </w:t>
      </w:r>
      <w:r w:rsidRPr="00D51327">
        <w:rPr>
          <w:b/>
          <w:i/>
        </w:rPr>
        <w:t>Днів цивільного захисту;</w:t>
      </w:r>
    </w:p>
    <w:p w:rsidR="00A8395E" w:rsidRPr="00D51327" w:rsidRDefault="00A8395E" w:rsidP="00973E9B">
      <w:pPr>
        <w:spacing w:before="120"/>
        <w:ind w:firstLine="567"/>
        <w:jc w:val="both"/>
      </w:pPr>
      <w:bookmarkStart w:id="9" w:name="n41"/>
      <w:bookmarkEnd w:id="9"/>
      <w:r w:rsidRPr="00D51327">
        <w:lastRenderedPageBreak/>
        <w:t xml:space="preserve">- координація науково-методичної діяльності, узагальнення і поширення ефективних форм і методів організації </w:t>
      </w:r>
      <w:r w:rsidR="00EF7084">
        <w:t>освітнього</w:t>
      </w:r>
      <w:r w:rsidRPr="00D51327">
        <w:t xml:space="preserve"> процесу з питань безпеки життєдіяльності та цивільного захисту через визначені </w:t>
      </w:r>
      <w:r w:rsidRPr="00D51327">
        <w:rPr>
          <w:b/>
        </w:rPr>
        <w:t>місцевими органами управління освіти</w:t>
      </w:r>
      <w:r w:rsidRPr="00D51327">
        <w:t xml:space="preserve"> - територіальні базові (опорні) загальноосвітні навчальні заклади;</w:t>
      </w:r>
    </w:p>
    <w:p w:rsidR="00A8395E" w:rsidRPr="00D51327" w:rsidRDefault="00A8395E" w:rsidP="00973E9B">
      <w:pPr>
        <w:spacing w:before="120"/>
        <w:ind w:firstLine="567"/>
        <w:jc w:val="both"/>
      </w:pPr>
      <w:bookmarkStart w:id="10" w:name="n42"/>
      <w:bookmarkEnd w:id="10"/>
      <w:r w:rsidRPr="00D51327">
        <w:t>- здійснення контролю якості підготовки у навчальних закладах ... учнів з питань навчання діям у надзвичайних ситуаціях;</w:t>
      </w:r>
    </w:p>
    <w:p w:rsidR="00A8395E" w:rsidRPr="00D51327" w:rsidRDefault="00A8395E" w:rsidP="00973E9B">
      <w:pPr>
        <w:spacing w:before="120"/>
        <w:ind w:firstLine="567"/>
        <w:jc w:val="both"/>
      </w:pPr>
      <w:bookmarkStart w:id="11" w:name="n43"/>
      <w:bookmarkStart w:id="12" w:name="n44"/>
      <w:bookmarkStart w:id="13" w:name="n45"/>
      <w:bookmarkEnd w:id="11"/>
      <w:bookmarkEnd w:id="12"/>
      <w:bookmarkEnd w:id="13"/>
      <w:r w:rsidRPr="00D51327">
        <w:rPr>
          <w:b/>
        </w:rPr>
        <w:t>До складу функціональної підсистеми МОН входять</w:t>
      </w:r>
      <w:r w:rsidRPr="00D51327">
        <w:t xml:space="preserve"> місцеві органи управління освітою, підпорядковані їм сили цивільного захисту, підприємства, установи та організації галузі, їх сили і засоби.</w:t>
      </w:r>
    </w:p>
    <w:p w:rsidR="00A8395E" w:rsidRPr="00D51327" w:rsidRDefault="00A8395E" w:rsidP="00973E9B">
      <w:pPr>
        <w:spacing w:before="120"/>
        <w:ind w:firstLine="567"/>
        <w:jc w:val="both"/>
      </w:pPr>
      <w:r w:rsidRPr="00D51327">
        <w:rPr>
          <w:b/>
          <w:i/>
        </w:rPr>
        <w:t>На об’єктовому рівні</w:t>
      </w:r>
      <w:r w:rsidRPr="00D51327">
        <w:t xml:space="preserve"> організація заходів цивільного захисту у рамках функціональної підсистеми здійснюється </w:t>
      </w:r>
      <w:r w:rsidRPr="00D51327">
        <w:rPr>
          <w:b/>
        </w:rPr>
        <w:t xml:space="preserve">керівником </w:t>
      </w:r>
      <w:r w:rsidRPr="00D51327">
        <w:rPr>
          <w:i/>
        </w:rPr>
        <w:t>підприємства, установи та організації галузі</w:t>
      </w:r>
      <w:r w:rsidRPr="00D51327">
        <w:t xml:space="preserve">, а також спеціально створеними (призначеними) ними </w:t>
      </w:r>
      <w:r w:rsidRPr="00D51327">
        <w:rPr>
          <w:b/>
        </w:rPr>
        <w:t>підрозділами</w:t>
      </w:r>
      <w:r w:rsidRPr="00D51327">
        <w:t xml:space="preserve"> (</w:t>
      </w:r>
      <w:r w:rsidRPr="00D51327">
        <w:rPr>
          <w:b/>
        </w:rPr>
        <w:t>посадовими особами</w:t>
      </w:r>
      <w:r w:rsidRPr="00D51327">
        <w:t xml:space="preserve">) з питань цивільного захисту з урахуванням вимог, зазначених у </w:t>
      </w:r>
      <w:hyperlink r:id="rId10" w:anchor="n390" w:tgtFrame="_blank" w:history="1">
        <w:r w:rsidRPr="00D51327">
          <w:rPr>
            <w:u w:val="single"/>
          </w:rPr>
          <w:t>частині другій</w:t>
        </w:r>
      </w:hyperlink>
      <w:r w:rsidRPr="00D51327">
        <w:t xml:space="preserve"> статті 20 Кодексу цивільного захисту України.</w:t>
      </w:r>
    </w:p>
    <w:p w:rsidR="00A8395E" w:rsidRPr="00D51327" w:rsidRDefault="00A8395E" w:rsidP="00973E9B">
      <w:pPr>
        <w:spacing w:before="120"/>
        <w:ind w:firstLine="567"/>
        <w:jc w:val="both"/>
      </w:pPr>
      <w:bookmarkStart w:id="14" w:name="n51"/>
      <w:bookmarkEnd w:id="14"/>
      <w:r w:rsidRPr="00D51327">
        <w:t xml:space="preserve">Для координації діяльності, пов’язаної із захистом персоналу від надзвичайних ситуацій, запобігання таким ситуаціям, а також координації робіт з ліквідації їх наслідків </w:t>
      </w:r>
      <w:r w:rsidRPr="00D51327">
        <w:rPr>
          <w:b/>
          <w:i/>
        </w:rPr>
        <w:t>на об’єктовому рівні</w:t>
      </w:r>
      <w:r w:rsidRPr="00D51327">
        <w:t xml:space="preserve"> підприємствами, установами та організаціями галузі утворюються </w:t>
      </w:r>
      <w:r w:rsidRPr="00D51327">
        <w:rPr>
          <w:b/>
        </w:rPr>
        <w:t>комісії з питань надзвичайних ситуацій</w:t>
      </w:r>
      <w:r w:rsidRPr="00D51327">
        <w:t>.</w:t>
      </w:r>
    </w:p>
    <w:p w:rsidR="00A8395E" w:rsidRPr="00D51327" w:rsidRDefault="00A8395E" w:rsidP="00973E9B">
      <w:pPr>
        <w:spacing w:before="120"/>
        <w:ind w:firstLine="567"/>
        <w:jc w:val="both"/>
      </w:pPr>
    </w:p>
    <w:p w:rsidR="00A8395E" w:rsidRPr="00D51327" w:rsidRDefault="00F82A44" w:rsidP="00D4030C">
      <w:pPr>
        <w:spacing w:before="120"/>
        <w:jc w:val="center"/>
      </w:pPr>
      <w:r w:rsidRPr="00F82A44">
        <w:rPr>
          <w:lang w:eastAsia="uk-UA"/>
        </w:rPr>
        <w:drawing>
          <wp:inline distT="0" distB="0" distL="0" distR="0" wp14:anchorId="409D1113" wp14:editId="64A4CADF">
            <wp:extent cx="6300470" cy="3606045"/>
            <wp:effectExtent l="0" t="0" r="0" b="0"/>
            <wp:docPr id="61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7"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00470" cy="3606045"/>
                    </a:xfrm>
                    <a:prstGeom prst="rect">
                      <a:avLst/>
                    </a:prstGeom>
                    <a:noFill/>
                    <a:ln>
                      <a:noFill/>
                    </a:ln>
                    <a:extLst/>
                  </pic:spPr>
                </pic:pic>
              </a:graphicData>
            </a:graphic>
          </wp:inline>
        </w:drawing>
      </w:r>
    </w:p>
    <w:p w:rsidR="00A8395E" w:rsidRDefault="00A8395E" w:rsidP="00D4030C">
      <w:pPr>
        <w:spacing w:before="120"/>
        <w:jc w:val="center"/>
      </w:pPr>
    </w:p>
    <w:p w:rsidR="00E765E6" w:rsidRDefault="00E765E6" w:rsidP="00D4030C">
      <w:pPr>
        <w:spacing w:before="120"/>
        <w:jc w:val="center"/>
      </w:pPr>
    </w:p>
    <w:p w:rsidR="00E765E6" w:rsidRPr="00D51327" w:rsidRDefault="00E765E6" w:rsidP="00D4030C">
      <w:pPr>
        <w:spacing w:before="120"/>
        <w:jc w:val="center"/>
      </w:pPr>
    </w:p>
    <w:p w:rsidR="00A8395E" w:rsidRPr="00D51327" w:rsidRDefault="00A8395E" w:rsidP="00D4030C">
      <w:pPr>
        <w:spacing w:before="120"/>
        <w:jc w:val="center"/>
      </w:pPr>
    </w:p>
    <w:p w:rsidR="00A8395E" w:rsidRPr="00D51327" w:rsidRDefault="00A8395E" w:rsidP="00973E9B">
      <w:pPr>
        <w:spacing w:before="120"/>
        <w:ind w:firstLine="567"/>
        <w:jc w:val="both"/>
        <w:rPr>
          <w:b/>
        </w:rPr>
      </w:pPr>
      <w:bookmarkStart w:id="15" w:name="_GoBack"/>
      <w:bookmarkEnd w:id="15"/>
      <w:r w:rsidRPr="00D51327">
        <w:rPr>
          <w:b/>
        </w:rPr>
        <w:lastRenderedPageBreak/>
        <w:t>Основними заходами щодо впровадження діяльності функціональної підсистеми є:</w:t>
      </w:r>
    </w:p>
    <w:p w:rsidR="00A8395E" w:rsidRPr="00D51327" w:rsidRDefault="00A8395E" w:rsidP="00973E9B">
      <w:pPr>
        <w:spacing w:before="120"/>
        <w:ind w:firstLine="567"/>
        <w:jc w:val="both"/>
      </w:pPr>
      <w:r w:rsidRPr="00D51327">
        <w:t>... забезпечення готовності органів управління та сил цивільного захисту функціональної підсистеми до дій за призначенням;</w:t>
      </w:r>
    </w:p>
    <w:p w:rsidR="00A8395E" w:rsidRPr="00D51327" w:rsidRDefault="00A8395E" w:rsidP="00973E9B">
      <w:pPr>
        <w:spacing w:before="120"/>
        <w:ind w:firstLine="567"/>
        <w:jc w:val="both"/>
      </w:pPr>
      <w:bookmarkStart w:id="16" w:name="n80"/>
      <w:bookmarkEnd w:id="16"/>
      <w:r w:rsidRPr="00D51327">
        <w:t>організація підготовки фахівців цивільного захисту, підготовка керівного складу та фахівців, діяльність яких пов’язана з організацією і здійсненням заходів щодо цивільного захисту, навчання населення діям у разі виникнення надзвичайних ситуацій на підприємствах, в установах та організаціях галузі;</w:t>
      </w:r>
    </w:p>
    <w:p w:rsidR="00A8395E" w:rsidRPr="00D51327" w:rsidRDefault="00A8395E" w:rsidP="00973E9B">
      <w:pPr>
        <w:spacing w:before="120"/>
        <w:ind w:firstLine="567"/>
        <w:jc w:val="both"/>
      </w:pPr>
      <w:r w:rsidRPr="00D51327">
        <w:t xml:space="preserve">забезпечення надання </w:t>
      </w:r>
      <w:r w:rsidRPr="00D51327">
        <w:rPr>
          <w:b/>
        </w:rPr>
        <w:t>учням</w:t>
      </w:r>
      <w:r w:rsidRPr="00D51327">
        <w:t xml:space="preserve"> знань щодо особистої безпеки, способів та засобів індивідуального і колективного захисту населення від надзвичайних ситуацій, алгоритму власних дій у разі їх виникнення та практичне закріплення теоретичного матеріалу під час проведення наприкінці навчального року в навчальних закладах </w:t>
      </w:r>
      <w:r w:rsidRPr="00D51327">
        <w:rPr>
          <w:b/>
        </w:rPr>
        <w:t>Дня цивільного захисту</w:t>
      </w:r>
      <w:r w:rsidRPr="00D51327">
        <w:t>;</w:t>
      </w:r>
    </w:p>
    <w:p w:rsidR="00A8395E" w:rsidRPr="00D51327" w:rsidRDefault="00A8395E" w:rsidP="00973E9B">
      <w:pPr>
        <w:spacing w:before="120"/>
        <w:ind w:firstLine="567"/>
        <w:jc w:val="both"/>
      </w:pPr>
      <w:bookmarkStart w:id="17" w:name="n87"/>
      <w:bookmarkStart w:id="18" w:name="n88"/>
      <w:bookmarkEnd w:id="17"/>
      <w:bookmarkEnd w:id="18"/>
      <w:r w:rsidRPr="00D51327">
        <w:t xml:space="preserve">інформаційно-методичний супровід педагогічних кадрів з питань цивільного захисту через </w:t>
      </w:r>
      <w:r w:rsidRPr="00D51327">
        <w:rPr>
          <w:u w:val="single"/>
        </w:rPr>
        <w:t>мережу територіальних опорних загальноосвітніх навчальних закладів</w:t>
      </w:r>
      <w:r w:rsidRPr="00D51327">
        <w:t>;</w:t>
      </w:r>
      <w:bookmarkStart w:id="19" w:name="n89"/>
      <w:bookmarkEnd w:id="19"/>
    </w:p>
    <w:p w:rsidR="00A8395E" w:rsidRPr="00D51327" w:rsidRDefault="00A8395E" w:rsidP="00973E9B">
      <w:pPr>
        <w:spacing w:before="120"/>
        <w:ind w:firstLine="567"/>
        <w:jc w:val="both"/>
      </w:pPr>
      <w:r w:rsidRPr="00D51327">
        <w:t>організація системного методичного супроводу педагогічних кадрів з питань цивільного захисту.</w:t>
      </w: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AC4158">
      <w:pPr>
        <w:ind w:firstLine="567"/>
        <w:jc w:val="both"/>
      </w:pPr>
    </w:p>
    <w:p w:rsidR="00A8395E" w:rsidRPr="00D51327" w:rsidRDefault="00A8395E" w:rsidP="00E47470">
      <w:pPr>
        <w:jc w:val="center"/>
        <w:rPr>
          <w:b/>
          <w:sz w:val="36"/>
          <w:szCs w:val="36"/>
        </w:rPr>
      </w:pPr>
      <w:r w:rsidRPr="00D51327">
        <w:rPr>
          <w:b/>
          <w:sz w:val="36"/>
          <w:szCs w:val="36"/>
        </w:rPr>
        <w:lastRenderedPageBreak/>
        <w:t>Розділ ІІ. Особливості теоретичної складової навчання</w:t>
      </w:r>
    </w:p>
    <w:p w:rsidR="00A8395E" w:rsidRPr="00D51327" w:rsidRDefault="00A8395E" w:rsidP="00E47470">
      <w:pPr>
        <w:jc w:val="center"/>
        <w:rPr>
          <w:b/>
          <w:sz w:val="12"/>
          <w:szCs w:val="16"/>
        </w:rPr>
      </w:pPr>
    </w:p>
    <w:p w:rsidR="00A8395E" w:rsidRPr="00D51327" w:rsidRDefault="00A8395E" w:rsidP="00E1105A">
      <w:pPr>
        <w:jc w:val="center"/>
        <w:rPr>
          <w:b/>
          <w:sz w:val="32"/>
          <w:szCs w:val="32"/>
        </w:rPr>
      </w:pPr>
      <w:r w:rsidRPr="00D51327">
        <w:rPr>
          <w:b/>
          <w:sz w:val="32"/>
          <w:szCs w:val="32"/>
        </w:rPr>
        <w:t>1. Навчання керівного складу та фахівців, діяльність яких пов’язана з організацією і здійсненням заходів з питань цивільного захисту закладу освіти поза межами закладу</w:t>
      </w:r>
    </w:p>
    <w:p w:rsidR="00A8395E" w:rsidRPr="00D51327" w:rsidRDefault="00A8395E" w:rsidP="000C3955">
      <w:pPr>
        <w:spacing w:before="60"/>
        <w:ind w:firstLine="540"/>
        <w:jc w:val="both"/>
        <w:rPr>
          <w:color w:val="000000"/>
          <w:lang w:eastAsia="uk-UA"/>
        </w:rPr>
      </w:pPr>
      <w:r w:rsidRPr="00D51327">
        <w:t>Навчання керівного складу та фахівців з питань цивільного захисту закладів загальної середньої освіти здійснюється в Навчально-методичному центрі ЦЗ та БЖД Харківської області (структурний підрозділ Обласні та м. Харків курси удосконалення керівних кадрів 1 категорії), який, згідно Постанови Кабінету Міністрів України від 23 жовтня 2013 р. № 819 «Про затвердження Порядку проведення навчання  керівного складу та фахівців, діяльність яких пов’язана з організацією і здійсненням заходів з питань цивільного захисту»,</w:t>
      </w:r>
      <w:r w:rsidR="00F1272F" w:rsidRPr="00D51327">
        <w:t xml:space="preserve"> </w:t>
      </w:r>
      <w:r w:rsidRPr="00D51327">
        <w:t xml:space="preserve">за своїм призначенням проводить </w:t>
      </w:r>
      <w:r w:rsidRPr="00D51327">
        <w:rPr>
          <w:color w:val="000000"/>
          <w:lang w:eastAsia="uk-UA"/>
        </w:rPr>
        <w:t>навчання керівного складу та фахівців, діяльність яких пов’язана з організацією і здійсненням заходів з питань цивільного захисту (далі - керівний склад і фахівці), забезпечують надання інших освітніх послуг та методичний супровід суб’єктів господарювання, що проводять навчання населення діям у надзвичайних, аварійних ситуаціях та в умовах терористичного акту.</w:t>
      </w:r>
    </w:p>
    <w:p w:rsidR="00A8395E" w:rsidRPr="00D51327" w:rsidRDefault="00A8395E" w:rsidP="000C3955">
      <w:pPr>
        <w:spacing w:before="60"/>
        <w:ind w:firstLine="540"/>
        <w:jc w:val="both"/>
      </w:pPr>
      <w:r w:rsidRPr="00D51327">
        <w:rPr>
          <w:color w:val="000000"/>
          <w:lang w:eastAsia="uk-UA"/>
        </w:rPr>
        <w:t>Навчання осіб керівного складу та фахівців, діяльність яких пов’язана з організацією і здійсненням заходів з питань цивільного захисту, здійснюється шляхом проведення функціонального навчання та практичної підготовки.</w:t>
      </w:r>
    </w:p>
    <w:p w:rsidR="00A8395E" w:rsidRPr="00D51327" w:rsidRDefault="00A8395E" w:rsidP="000C3955">
      <w:pPr>
        <w:pStyle w:val="a3"/>
        <w:spacing w:before="60"/>
        <w:jc w:val="both"/>
        <w:rPr>
          <w:rFonts w:ascii="Times New Roman" w:hAnsi="Times New Roman"/>
          <w:iCs/>
          <w:sz w:val="28"/>
          <w:szCs w:val="28"/>
        </w:rPr>
      </w:pPr>
      <w:r w:rsidRPr="00D51327">
        <w:rPr>
          <w:rFonts w:ascii="Times New Roman" w:hAnsi="Times New Roman"/>
          <w:b/>
          <w:iCs/>
          <w:sz w:val="28"/>
          <w:szCs w:val="28"/>
        </w:rPr>
        <w:t>Функціональне навчання</w:t>
      </w:r>
      <w:r w:rsidRPr="00D51327">
        <w:rPr>
          <w:rFonts w:ascii="Times New Roman" w:hAnsi="Times New Roman"/>
          <w:iCs/>
          <w:sz w:val="28"/>
          <w:szCs w:val="28"/>
        </w:rPr>
        <w:t xml:space="preserve"> - це навчання осіб, які за класифікацією професій належать до керівників, професіоналів і фахівців, з метою набуття та систематичного оновлення спеціальних знань, умінь і навичок з питань цивільного захисту.</w:t>
      </w:r>
    </w:p>
    <w:p w:rsidR="00A8395E" w:rsidRPr="00D51327" w:rsidRDefault="00A8395E" w:rsidP="000C3955">
      <w:pPr>
        <w:pStyle w:val="a3"/>
        <w:spacing w:before="60"/>
        <w:jc w:val="both"/>
        <w:rPr>
          <w:rFonts w:ascii="Times New Roman" w:hAnsi="Times New Roman"/>
          <w:iCs/>
          <w:sz w:val="28"/>
          <w:szCs w:val="28"/>
        </w:rPr>
      </w:pPr>
      <w:r w:rsidRPr="00D51327">
        <w:rPr>
          <w:rFonts w:ascii="Times New Roman" w:hAnsi="Times New Roman"/>
          <w:iCs/>
          <w:sz w:val="28"/>
          <w:szCs w:val="28"/>
        </w:rPr>
        <w:t>Особи керівного складу та фахівці закладів загальної середньої освіти, діяльність яких пов’язана з організацією і здійсненням заходів з питань цивільного захисту, у перший рік призначення на посаду і періодично один раз на три роки зобов’язані проходити функціональне навчання.</w:t>
      </w:r>
    </w:p>
    <w:p w:rsidR="00A8395E" w:rsidRPr="00D51327" w:rsidRDefault="00A8395E" w:rsidP="000C3955">
      <w:pPr>
        <w:pStyle w:val="a3"/>
        <w:spacing w:before="60"/>
        <w:jc w:val="both"/>
        <w:rPr>
          <w:rFonts w:ascii="Times New Roman" w:hAnsi="Times New Roman"/>
          <w:iCs/>
          <w:sz w:val="28"/>
          <w:szCs w:val="28"/>
        </w:rPr>
      </w:pPr>
      <w:r w:rsidRPr="00D51327">
        <w:rPr>
          <w:rFonts w:ascii="Times New Roman" w:hAnsi="Times New Roman"/>
          <w:iCs/>
          <w:sz w:val="28"/>
          <w:szCs w:val="28"/>
        </w:rPr>
        <w:t>Перелік категорій осіб керівного складу та фахівців, діяльність яких пов’язана з організацією і здійсненням заходів з питань цивільного захисту, та періодичність проходження функціонального навчання наведено у додатку 1 до Постанови Кабінету Міністрів України від 23 жовтня 2013 р. № 819.</w:t>
      </w:r>
    </w:p>
    <w:p w:rsidR="00A8395E" w:rsidRPr="00D51327" w:rsidRDefault="00A8395E" w:rsidP="000C3955">
      <w:pPr>
        <w:pStyle w:val="a3"/>
        <w:spacing w:before="60"/>
        <w:jc w:val="both"/>
        <w:rPr>
          <w:rFonts w:ascii="Times New Roman" w:hAnsi="Times New Roman"/>
          <w:iCs/>
          <w:sz w:val="28"/>
          <w:szCs w:val="28"/>
        </w:rPr>
      </w:pPr>
      <w:r w:rsidRPr="00D51327">
        <w:rPr>
          <w:rFonts w:ascii="Times New Roman" w:hAnsi="Times New Roman"/>
          <w:iCs/>
          <w:sz w:val="28"/>
          <w:szCs w:val="28"/>
        </w:rPr>
        <w:t>Функціональне навчання керівного складу</w:t>
      </w:r>
      <w:r w:rsidRPr="00D51327">
        <w:rPr>
          <w:rFonts w:ascii="Times New Roman" w:hAnsi="Times New Roman"/>
          <w:color w:val="000000"/>
          <w:sz w:val="28"/>
          <w:szCs w:val="28"/>
          <w:lang w:eastAsia="uk-UA"/>
        </w:rPr>
        <w:t xml:space="preserve"> та фахівців, діяльність яких пов’язана з організацією і здійсненням заходів з питань цивільного захисту</w:t>
      </w:r>
      <w:r w:rsidRPr="00D51327">
        <w:rPr>
          <w:rFonts w:ascii="Times New Roman" w:hAnsi="Times New Roman"/>
          <w:iCs/>
          <w:sz w:val="28"/>
          <w:szCs w:val="28"/>
        </w:rPr>
        <w:t>, здійснюється за контрактом за рахунок коштів фізичних та юридичних осіб.</w:t>
      </w:r>
    </w:p>
    <w:p w:rsidR="00A8395E" w:rsidRPr="00D51327" w:rsidRDefault="00A8395E" w:rsidP="000C3955">
      <w:pPr>
        <w:pStyle w:val="a3"/>
        <w:spacing w:before="60"/>
        <w:jc w:val="both"/>
        <w:rPr>
          <w:rFonts w:ascii="Times New Roman" w:hAnsi="Times New Roman"/>
          <w:iCs/>
          <w:sz w:val="28"/>
          <w:szCs w:val="28"/>
        </w:rPr>
      </w:pPr>
      <w:r w:rsidRPr="00D51327">
        <w:rPr>
          <w:rFonts w:ascii="Times New Roman" w:hAnsi="Times New Roman"/>
          <w:b/>
          <w:iCs/>
          <w:sz w:val="28"/>
          <w:szCs w:val="28"/>
        </w:rPr>
        <w:t>Практична підготовка</w:t>
      </w:r>
      <w:r w:rsidRPr="00D51327">
        <w:rPr>
          <w:rFonts w:ascii="Times New Roman" w:hAnsi="Times New Roman"/>
          <w:iCs/>
          <w:sz w:val="28"/>
          <w:szCs w:val="28"/>
        </w:rPr>
        <w:t xml:space="preserve"> - це закріплення керівним складом і фахівцями теоретичних знань з питань цивільного захисту та набуття ними навичок і досвіду виконання завдань та функцій під час командно-штабних, штабних та спеціальних об’єктових навчань і тренувань з питань цивільного захисту.</w:t>
      </w:r>
    </w:p>
    <w:p w:rsidR="00A8395E" w:rsidRPr="00D51327" w:rsidRDefault="00A8395E" w:rsidP="000C3955">
      <w:pPr>
        <w:spacing w:before="60"/>
        <w:ind w:firstLine="567"/>
        <w:jc w:val="both"/>
      </w:pPr>
      <w:r w:rsidRPr="00D51327">
        <w:rPr>
          <w:b/>
        </w:rPr>
        <w:t>Документи з підготовки керівного складу та фахівців (функціональне навчання):</w:t>
      </w:r>
    </w:p>
    <w:p w:rsidR="00A8395E" w:rsidRPr="00D51327" w:rsidRDefault="00A8395E" w:rsidP="000C3955">
      <w:pPr>
        <w:ind w:firstLine="567"/>
        <w:jc w:val="both"/>
      </w:pPr>
      <w:r w:rsidRPr="00D51327">
        <w:t xml:space="preserve">Журнал обліку осіб, які зобов’язані проходити </w:t>
      </w:r>
      <w:r w:rsidRPr="00D51327">
        <w:rPr>
          <w:iCs/>
        </w:rPr>
        <w:t xml:space="preserve">функціональне </w:t>
      </w:r>
      <w:r w:rsidRPr="00D51327">
        <w:t>навчання.</w:t>
      </w:r>
    </w:p>
    <w:p w:rsidR="00A8395E" w:rsidRPr="00D51327" w:rsidRDefault="00A8395E" w:rsidP="000C3955">
      <w:pPr>
        <w:ind w:firstLine="567"/>
        <w:jc w:val="both"/>
      </w:pPr>
      <w:r w:rsidRPr="00D51327">
        <w:lastRenderedPageBreak/>
        <w:t>Заявки на функціональне навчання керівного складу та фахівців, діяльність яких пов’язана з організацією і здійсненням заходів з питань цивільного захисту.</w:t>
      </w:r>
    </w:p>
    <w:p w:rsidR="00A8395E" w:rsidRPr="00D51327" w:rsidRDefault="00A8395E" w:rsidP="000C3955">
      <w:pPr>
        <w:ind w:firstLine="567"/>
        <w:jc w:val="both"/>
      </w:pPr>
      <w:r w:rsidRPr="00D51327">
        <w:t>Контракти на навчання.</w:t>
      </w:r>
    </w:p>
    <w:p w:rsidR="00A8395E" w:rsidRPr="00D51327" w:rsidRDefault="00A8395E" w:rsidP="000C3955">
      <w:pPr>
        <w:pStyle w:val="a3"/>
        <w:spacing w:before="0"/>
        <w:jc w:val="both"/>
        <w:rPr>
          <w:rFonts w:ascii="Times New Roman" w:hAnsi="Times New Roman"/>
          <w:iCs/>
          <w:sz w:val="16"/>
          <w:szCs w:val="28"/>
        </w:rPr>
      </w:pPr>
    </w:p>
    <w:p w:rsidR="00A8395E" w:rsidRPr="00D51327" w:rsidRDefault="00A8395E" w:rsidP="008A518B">
      <w:pPr>
        <w:pStyle w:val="a3"/>
        <w:ind w:firstLine="0"/>
        <w:jc w:val="center"/>
        <w:rPr>
          <w:rFonts w:ascii="Times New Roman" w:hAnsi="Times New Roman"/>
          <w:b/>
          <w:iCs/>
          <w:sz w:val="32"/>
          <w:szCs w:val="32"/>
        </w:rPr>
      </w:pPr>
      <w:r w:rsidRPr="00D51327">
        <w:rPr>
          <w:rFonts w:ascii="Times New Roman" w:hAnsi="Times New Roman"/>
          <w:b/>
          <w:iCs/>
          <w:sz w:val="32"/>
          <w:szCs w:val="32"/>
        </w:rPr>
        <w:t>2. Навчання постійного складу в межах закладу</w:t>
      </w:r>
      <w:r w:rsidR="009B2146" w:rsidRPr="00D51327">
        <w:rPr>
          <w:rFonts w:ascii="Times New Roman" w:hAnsi="Times New Roman"/>
          <w:b/>
          <w:iCs/>
          <w:sz w:val="32"/>
          <w:szCs w:val="32"/>
        </w:rPr>
        <w:t xml:space="preserve"> </w:t>
      </w:r>
      <w:r w:rsidRPr="00D51327">
        <w:rPr>
          <w:rFonts w:ascii="Times New Roman" w:hAnsi="Times New Roman"/>
          <w:b/>
          <w:iCs/>
          <w:sz w:val="32"/>
          <w:szCs w:val="32"/>
        </w:rPr>
        <w:t>освіти</w:t>
      </w:r>
    </w:p>
    <w:p w:rsidR="00A8395E" w:rsidRPr="00D51327" w:rsidRDefault="00A8395E" w:rsidP="000C3955">
      <w:pPr>
        <w:pStyle w:val="a3"/>
        <w:spacing w:before="60"/>
        <w:jc w:val="both"/>
        <w:rPr>
          <w:rFonts w:ascii="Times New Roman" w:hAnsi="Times New Roman"/>
          <w:iCs/>
          <w:sz w:val="28"/>
          <w:szCs w:val="28"/>
        </w:rPr>
      </w:pPr>
      <w:r w:rsidRPr="00D51327">
        <w:rPr>
          <w:rFonts w:ascii="Times New Roman" w:hAnsi="Times New Roman"/>
          <w:iCs/>
          <w:sz w:val="28"/>
          <w:szCs w:val="28"/>
        </w:rPr>
        <w:t>Заклад загальної середньої освіти –</w:t>
      </w:r>
      <w:r w:rsidR="009B2146" w:rsidRPr="00D51327">
        <w:rPr>
          <w:rFonts w:ascii="Times New Roman" w:hAnsi="Times New Roman"/>
          <w:iCs/>
          <w:sz w:val="28"/>
          <w:szCs w:val="28"/>
        </w:rPr>
        <w:t xml:space="preserve"> </w:t>
      </w:r>
      <w:r w:rsidRPr="00D51327">
        <w:rPr>
          <w:rFonts w:ascii="Times New Roman" w:hAnsi="Times New Roman"/>
          <w:iCs/>
          <w:sz w:val="28"/>
          <w:szCs w:val="28"/>
        </w:rPr>
        <w:t>об’єкт захисту, де від злагоджених та правильних дій працівників залежить успішне подолання чи уникнення надзвичайної ситуації.</w:t>
      </w:r>
    </w:p>
    <w:p w:rsidR="00A8395E" w:rsidRPr="00D51327" w:rsidRDefault="00A8395E" w:rsidP="000C3955">
      <w:pPr>
        <w:pStyle w:val="a3"/>
        <w:spacing w:before="60"/>
        <w:jc w:val="both"/>
        <w:rPr>
          <w:rFonts w:ascii="Times New Roman" w:hAnsi="Times New Roman"/>
          <w:iCs/>
          <w:sz w:val="28"/>
          <w:szCs w:val="28"/>
        </w:rPr>
      </w:pPr>
      <w:r w:rsidRPr="00D51327">
        <w:rPr>
          <w:rFonts w:ascii="Times New Roman" w:hAnsi="Times New Roman"/>
          <w:iCs/>
          <w:sz w:val="28"/>
          <w:szCs w:val="28"/>
        </w:rPr>
        <w:t>Основа такої роботи – здобуття та вдосконалення необхідних знань, умінь та навичок  під час  навчання працівників  в межах закладу.</w:t>
      </w:r>
      <w:r w:rsidR="009B2146" w:rsidRPr="00D51327">
        <w:rPr>
          <w:rFonts w:ascii="Times New Roman" w:hAnsi="Times New Roman"/>
          <w:iCs/>
          <w:sz w:val="28"/>
          <w:szCs w:val="28"/>
        </w:rPr>
        <w:t xml:space="preserve"> </w:t>
      </w:r>
      <w:r w:rsidRPr="00D51327">
        <w:rPr>
          <w:rFonts w:ascii="Times New Roman" w:hAnsi="Times New Roman"/>
          <w:iCs/>
          <w:sz w:val="28"/>
          <w:szCs w:val="28"/>
        </w:rPr>
        <w:t>Провідна роль у їх підготовці належить керівництву і тому потребує відповідального ставлення як в знаннях нормативно-правової бази, так і, безпосередньо, в ефективному засвоєнні навчального матеріалу.</w:t>
      </w:r>
    </w:p>
    <w:p w:rsidR="00A8395E" w:rsidRPr="00D51327" w:rsidRDefault="00A8395E" w:rsidP="000C3955">
      <w:pPr>
        <w:spacing w:before="60"/>
        <w:ind w:firstLine="567"/>
        <w:jc w:val="both"/>
      </w:pPr>
      <w:r w:rsidRPr="00D51327">
        <w:rPr>
          <w:iCs/>
        </w:rPr>
        <w:t>Згідно вимог Постанови КМУ від 26 червня 2013 р. № 444 навчання</w:t>
      </w:r>
      <w:r w:rsidRPr="00D51327">
        <w:t xml:space="preserve"> працівників здійснюється безпосередньо</w:t>
      </w:r>
      <w:r w:rsidR="009B2146" w:rsidRPr="00D51327">
        <w:t xml:space="preserve"> </w:t>
      </w:r>
      <w:r w:rsidRPr="00D51327">
        <w:t>в освітній установі згідно з програмами підготовки працівників до дій у надзвичайних ситуаціях, а також під час проведення спеціальних об’єктових навчань і тренувань з питань цивільного захисту. Навчання працюючого населення здійснюється у робочий час за рахунок коштів підприємств, установ та організацій.</w:t>
      </w:r>
    </w:p>
    <w:p w:rsidR="00A8395E" w:rsidRPr="00D51327" w:rsidRDefault="00A8395E" w:rsidP="000C3955">
      <w:pPr>
        <w:spacing w:before="60"/>
        <w:ind w:firstLine="567"/>
        <w:jc w:val="both"/>
      </w:pPr>
      <w:r w:rsidRPr="00D51327">
        <w:t>З метою належної організації навчального процесу, забезпечення послідовності теоретичного і практичного навчання в</w:t>
      </w:r>
      <w:r w:rsidR="009B2146" w:rsidRPr="00D51327">
        <w:t xml:space="preserve"> </w:t>
      </w:r>
      <w:r w:rsidRPr="00D51327">
        <w:t>закладах загальної середньої освіти розробляються і ведуться планувальні, облікові та звітні документи.</w:t>
      </w:r>
    </w:p>
    <w:p w:rsidR="00A8395E" w:rsidRPr="00D51327" w:rsidRDefault="00A8395E" w:rsidP="000C3955">
      <w:pPr>
        <w:spacing w:before="60"/>
        <w:ind w:firstLine="567"/>
        <w:jc w:val="both"/>
      </w:pPr>
      <w:r w:rsidRPr="00D51327">
        <w:t>Програми підготовки працівників до дій у надзвичайних ситуаціях розробляються і затверджуються закладами освіти на підставі програм та організаційно-методичних вказівок з підготовки населення до дій у надзвичайних ситуаціях, що розробляються і затверджуються ДСНС, місцевими державними адміністраціями, органами місцевого самоврядування.</w:t>
      </w:r>
    </w:p>
    <w:p w:rsidR="00A8395E" w:rsidRPr="00D51327" w:rsidRDefault="00A8395E" w:rsidP="000C3955">
      <w:pPr>
        <w:spacing w:before="60"/>
        <w:ind w:firstLine="567"/>
        <w:jc w:val="both"/>
      </w:pPr>
      <w:r w:rsidRPr="00D51327">
        <w:t>Програми підготовки до дій у надзвичайних ситуаціях в закладах загальної середньої освіти можуть поділятися на декілька видів залежно від категорії тих, хто навчається.</w:t>
      </w:r>
    </w:p>
    <w:p w:rsidR="00A8395E" w:rsidRPr="00D51327" w:rsidRDefault="00A8395E" w:rsidP="000C3955">
      <w:pPr>
        <w:spacing w:before="60"/>
        <w:ind w:firstLine="567"/>
        <w:jc w:val="both"/>
      </w:pPr>
      <w:bookmarkStart w:id="20" w:name="n29"/>
      <w:bookmarkEnd w:id="20"/>
      <w:r w:rsidRPr="00D51327">
        <w:rPr>
          <w:b/>
        </w:rPr>
        <w:t>Перший  вид</w:t>
      </w:r>
      <w:r w:rsidR="009B2146" w:rsidRPr="00D51327">
        <w:rPr>
          <w:b/>
        </w:rPr>
        <w:t xml:space="preserve"> </w:t>
      </w:r>
      <w:r w:rsidRPr="00D51327">
        <w:rPr>
          <w:b/>
        </w:rPr>
        <w:t>програми</w:t>
      </w:r>
      <w:r w:rsidRPr="00D51327">
        <w:t xml:space="preserve"> - це програми загальної підготовки працівників закладу освіти.</w:t>
      </w:r>
    </w:p>
    <w:p w:rsidR="00A8395E" w:rsidRPr="00D51327" w:rsidRDefault="00A8395E" w:rsidP="000C3955">
      <w:pPr>
        <w:spacing w:before="60"/>
        <w:ind w:firstLine="567"/>
        <w:jc w:val="both"/>
      </w:pPr>
      <w:r w:rsidRPr="00D51327">
        <w:t>Програма загальної підготовки працівників закладу освіти передбачає вивчення інформації, що міститься у планах реагування на надзвичайні ситуації, про дії в умовах загрози і виникнення надзвичайної ситуації, а також оволодіння навичками надання першої допомоги потерпілим, користування засобами індивідуального і колективного захисту.</w:t>
      </w:r>
    </w:p>
    <w:p w:rsidR="00A8395E" w:rsidRPr="00D51327" w:rsidRDefault="00A8395E" w:rsidP="000C3955">
      <w:pPr>
        <w:spacing w:before="60"/>
        <w:ind w:firstLine="567"/>
        <w:jc w:val="both"/>
      </w:pPr>
      <w:r w:rsidRPr="00D51327">
        <w:rPr>
          <w:b/>
        </w:rPr>
        <w:t xml:space="preserve">Другий  вид програми </w:t>
      </w:r>
      <w:bookmarkStart w:id="21" w:name="n30"/>
      <w:bookmarkEnd w:id="21"/>
      <w:r w:rsidR="003E2C37" w:rsidRPr="00D51327">
        <w:t>–</w:t>
      </w:r>
      <w:r w:rsidRPr="00D51327">
        <w:t xml:space="preserve"> це</w:t>
      </w:r>
      <w:r w:rsidR="009B2146" w:rsidRPr="00D51327">
        <w:t xml:space="preserve"> </w:t>
      </w:r>
      <w:r w:rsidRPr="00D51327">
        <w:t>програми спеціальної підготовки працівників закладу освіти, що входять д</w:t>
      </w:r>
      <w:r w:rsidR="00524CB9" w:rsidRPr="00D51327">
        <w:t xml:space="preserve">о складу спеціалізованих ланок </w:t>
      </w:r>
      <w:r w:rsidRPr="00D51327">
        <w:t>цивільного захисту.</w:t>
      </w:r>
    </w:p>
    <w:p w:rsidR="00A8395E" w:rsidRPr="00D51327" w:rsidRDefault="00A8395E" w:rsidP="000C3955">
      <w:pPr>
        <w:spacing w:before="60"/>
        <w:ind w:firstLine="567"/>
        <w:jc w:val="both"/>
      </w:pPr>
      <w:r w:rsidRPr="00D51327">
        <w:t xml:space="preserve">Програма спеціальної підготовки працівників закладу освіти, що входять до складу спеціалізованих ланок (груп, команд) цивільного захисту </w:t>
      </w:r>
      <w:r w:rsidR="009B2146" w:rsidRPr="00D51327">
        <w:t>передбачає ознайомлення</w:t>
      </w:r>
      <w:r w:rsidRPr="00D51327">
        <w:t xml:space="preserve"> з обов’язками, навичками користування та матеріальною частиною </w:t>
      </w:r>
      <w:r w:rsidRPr="00D51327">
        <w:lastRenderedPageBreak/>
        <w:t>техніки, приладів і табельного майна таких ланок, засобами захисту, вивчення порядку приведення їх у готовність, проведення рятувальних та інших невідкладних робіт.</w:t>
      </w:r>
    </w:p>
    <w:p w:rsidR="00A8395E" w:rsidRPr="00D51327" w:rsidRDefault="00A8395E" w:rsidP="000C3955">
      <w:pPr>
        <w:spacing w:before="60"/>
        <w:ind w:firstLine="567"/>
        <w:jc w:val="both"/>
      </w:pPr>
      <w:r w:rsidRPr="00D51327">
        <w:t>Директор (керівник)</w:t>
      </w:r>
      <w:r w:rsidR="00F1272F" w:rsidRPr="00D51327">
        <w:t xml:space="preserve"> </w:t>
      </w:r>
      <w:r w:rsidRPr="00D51327">
        <w:t>закладу освіти призначає керівників навчальних груп з підготовки працівників об’єкта освіти, які, в свою чергу, відповідають за проведення занять згідно програми загальної підготовки.</w:t>
      </w:r>
    </w:p>
    <w:p w:rsidR="00524CB9" w:rsidRPr="00D51327" w:rsidRDefault="00A8395E" w:rsidP="000C3955">
      <w:pPr>
        <w:spacing w:before="60"/>
        <w:ind w:firstLine="567"/>
        <w:jc w:val="both"/>
      </w:pPr>
      <w:r w:rsidRPr="00D51327">
        <w:t xml:space="preserve">Керівники спеціалізованих ланок цивільного захисту </w:t>
      </w:r>
      <w:r w:rsidR="00524CB9" w:rsidRPr="00D51327">
        <w:t>відповідають за проведення занять згідно програми спеціальної підготовки</w:t>
      </w:r>
    </w:p>
    <w:p w:rsidR="00D51327" w:rsidRPr="00D51327" w:rsidRDefault="00524CB9" w:rsidP="00524CB9">
      <w:pPr>
        <w:ind w:firstLine="567"/>
        <w:jc w:val="both"/>
      </w:pPr>
      <w:r w:rsidRPr="00D51327">
        <w:t>Керівниками навчальних груп та спеціалізованих ланок цивільного захисту призначаються працівники закладу освіти, які пройшли функціональне навчання з категорії «Посадові особи, на яких покладені обов’язки з питань цивільного захисту» та мають посвідчення встановленого зразка</w:t>
      </w:r>
      <w:r w:rsidR="00D51327" w:rsidRPr="00D51327">
        <w:t xml:space="preserve">, або пройшли </w:t>
      </w:r>
      <w:r w:rsidR="00D51327" w:rsidRPr="00D51327">
        <w:rPr>
          <w:b/>
          <w:i/>
        </w:rPr>
        <w:t>спеціальну підготовку</w:t>
      </w:r>
      <w:r w:rsidR="00D51327" w:rsidRPr="00D51327">
        <w:t xml:space="preserve"> у навчально-методичних центрах цивільного захисту та безпеки життєдіяльності, як особи, що залучаються закладами освіти до проведення інструктажів, навчання і перевірки знань з питань цивільного захисту, пожежної та техногенної безпеки.</w:t>
      </w:r>
    </w:p>
    <w:p w:rsidR="00A8395E" w:rsidRPr="00D51327" w:rsidRDefault="00A8395E" w:rsidP="000C3955">
      <w:pPr>
        <w:spacing w:before="60"/>
        <w:ind w:firstLine="567"/>
        <w:jc w:val="both"/>
      </w:pPr>
      <w:r w:rsidRPr="00D51327">
        <w:t xml:space="preserve">Тематика програм щорічно визначається Організаційно-методичними </w:t>
      </w:r>
      <w:r w:rsidR="009B2146" w:rsidRPr="00D51327">
        <w:t>вказівками щодо</w:t>
      </w:r>
      <w:r w:rsidRPr="00D51327">
        <w:t xml:space="preserve"> навчання населення Харківської області діям у надзвичайних ситуаціях на поточний рік.</w:t>
      </w:r>
    </w:p>
    <w:p w:rsidR="00A8395E" w:rsidRPr="00D51327" w:rsidRDefault="00A8395E" w:rsidP="000C3955">
      <w:pPr>
        <w:spacing w:before="60"/>
        <w:ind w:firstLine="567"/>
        <w:jc w:val="both"/>
      </w:pPr>
      <w:r w:rsidRPr="00D51327">
        <w:t>За виконання змісту програм спеціальної підготовки відповідають командири спеціалізованих ланок цивільного захисту.</w:t>
      </w:r>
    </w:p>
    <w:p w:rsidR="00A8395E" w:rsidRPr="00D51327" w:rsidRDefault="00A8395E" w:rsidP="000C3955">
      <w:pPr>
        <w:spacing w:before="60"/>
        <w:ind w:firstLine="567"/>
        <w:jc w:val="both"/>
      </w:pPr>
      <w:r w:rsidRPr="00D51327">
        <w:t>Зміст програм реалізовується шляхом курсового та індивідуального навчань.</w:t>
      </w:r>
    </w:p>
    <w:p w:rsidR="00A8395E" w:rsidRPr="00D51327" w:rsidRDefault="00A8395E" w:rsidP="000C3955">
      <w:pPr>
        <w:spacing w:before="60"/>
        <w:ind w:firstLine="567"/>
        <w:jc w:val="both"/>
      </w:pPr>
      <w:r w:rsidRPr="00D51327">
        <w:t>Курсове навчання передбачає формування навчальних груп і здійснюється в навчальних класах або на об’єктах навчально-виробничої бази  установи.</w:t>
      </w:r>
    </w:p>
    <w:p w:rsidR="00A8395E" w:rsidRPr="00D51327" w:rsidRDefault="00A8395E" w:rsidP="000C3955">
      <w:pPr>
        <w:spacing w:before="60"/>
        <w:ind w:firstLine="567"/>
        <w:jc w:val="both"/>
      </w:pPr>
      <w:r w:rsidRPr="00D51327">
        <w:t>Індивідуальне навчання (в закладах освіти з чисельністю працівників 50 і менше осіб) передбачає вивчення теоретичного матеріалу самостійно та у формі консультацій з керівниками навчальних груп або іншими особами.</w:t>
      </w:r>
    </w:p>
    <w:p w:rsidR="00A8395E" w:rsidRPr="00D51327" w:rsidRDefault="00A8395E" w:rsidP="00AF767F">
      <w:pPr>
        <w:spacing w:before="60"/>
        <w:ind w:firstLine="567"/>
        <w:jc w:val="both"/>
      </w:pPr>
      <w:r w:rsidRPr="00D51327">
        <w:t>З метою належної організації навчального процесу, забезпечення послідовності теоретичного і практичного навчання в закладах освіти розробляються і ведуться планувальні, облікові та звітні документи.</w:t>
      </w:r>
    </w:p>
    <w:p w:rsidR="00A8395E" w:rsidRPr="00D51327" w:rsidRDefault="00A8395E" w:rsidP="00AF767F">
      <w:pPr>
        <w:spacing w:before="60"/>
        <w:ind w:firstLine="567"/>
        <w:jc w:val="both"/>
        <w:rPr>
          <w:b/>
        </w:rPr>
      </w:pPr>
      <w:r w:rsidRPr="00D51327">
        <w:rPr>
          <w:b/>
        </w:rPr>
        <w:t>Документи з навчання працівників діям у надзвичайних ситуаціях (курсове навчання):</w:t>
      </w:r>
    </w:p>
    <w:p w:rsidR="00A8395E" w:rsidRPr="00D51327" w:rsidRDefault="00A8395E" w:rsidP="00AF767F">
      <w:pPr>
        <w:ind w:firstLine="567"/>
        <w:jc w:val="both"/>
      </w:pPr>
      <w:r w:rsidRPr="00D51327">
        <w:t>Програма загальної підготовки працівників.</w:t>
      </w:r>
    </w:p>
    <w:p w:rsidR="00A8395E" w:rsidRPr="00D51327" w:rsidRDefault="00A8395E" w:rsidP="00AF767F">
      <w:pPr>
        <w:ind w:firstLine="567"/>
        <w:jc w:val="both"/>
      </w:pPr>
      <w:r w:rsidRPr="00D51327">
        <w:t>Наказ керівника про склад навчальних груп.</w:t>
      </w:r>
    </w:p>
    <w:p w:rsidR="00A8395E" w:rsidRPr="00D51327" w:rsidRDefault="00A8395E" w:rsidP="00AF767F">
      <w:pPr>
        <w:ind w:firstLine="567"/>
        <w:jc w:val="both"/>
      </w:pPr>
      <w:r w:rsidRPr="00D51327">
        <w:t>Орієнтовний план навчання працівників діям у надзвичайних ситуаціях.</w:t>
      </w:r>
    </w:p>
    <w:p w:rsidR="00A8395E" w:rsidRPr="00D51327" w:rsidRDefault="00A8395E" w:rsidP="00AF767F">
      <w:pPr>
        <w:ind w:firstLine="567"/>
        <w:jc w:val="both"/>
      </w:pPr>
      <w:r w:rsidRPr="00D51327">
        <w:t>Розклади занять.</w:t>
      </w:r>
    </w:p>
    <w:p w:rsidR="00A8395E" w:rsidRPr="00D51327" w:rsidRDefault="00A8395E" w:rsidP="00AF767F">
      <w:pPr>
        <w:ind w:firstLine="567"/>
        <w:jc w:val="both"/>
      </w:pPr>
      <w:r w:rsidRPr="00D51327">
        <w:t>Журнали обліку теоретичного навчання.</w:t>
      </w:r>
    </w:p>
    <w:p w:rsidR="00270D32" w:rsidRPr="00D51327" w:rsidRDefault="00270D32" w:rsidP="00AF767F">
      <w:pPr>
        <w:ind w:firstLine="567"/>
        <w:jc w:val="both"/>
      </w:pPr>
    </w:p>
    <w:p w:rsidR="00A8395E" w:rsidRPr="00D51327" w:rsidRDefault="00A8395E" w:rsidP="00AF767F">
      <w:pPr>
        <w:ind w:firstLine="567"/>
        <w:jc w:val="both"/>
        <w:rPr>
          <w:b/>
        </w:rPr>
      </w:pPr>
      <w:r w:rsidRPr="00D51327">
        <w:rPr>
          <w:b/>
        </w:rPr>
        <w:t>Документи з навчання працівників діям у надзвичайних ситуаціях (індивідуальне навчання):</w:t>
      </w:r>
    </w:p>
    <w:p w:rsidR="00A8395E" w:rsidRPr="00D51327" w:rsidRDefault="00A8395E" w:rsidP="00AF767F">
      <w:pPr>
        <w:ind w:firstLine="567"/>
        <w:jc w:val="both"/>
      </w:pPr>
      <w:r w:rsidRPr="00D51327">
        <w:t>Програма загальної підготовки працівників.</w:t>
      </w:r>
    </w:p>
    <w:p w:rsidR="00A8395E" w:rsidRPr="00D51327" w:rsidRDefault="00A8395E" w:rsidP="00AF767F">
      <w:pPr>
        <w:ind w:firstLine="567"/>
        <w:jc w:val="both"/>
      </w:pPr>
      <w:r w:rsidRPr="00D51327">
        <w:t>Графіки проведення консультацій.</w:t>
      </w:r>
    </w:p>
    <w:p w:rsidR="00A8395E" w:rsidRPr="00D51327" w:rsidRDefault="00A8395E" w:rsidP="00AF767F">
      <w:pPr>
        <w:ind w:firstLine="567"/>
        <w:jc w:val="both"/>
      </w:pPr>
      <w:r w:rsidRPr="00D51327">
        <w:t>Картки обліку індивідуальних консультацій працівників.</w:t>
      </w:r>
    </w:p>
    <w:p w:rsidR="00A8395E" w:rsidRPr="00D51327" w:rsidRDefault="00A8395E" w:rsidP="000C3955">
      <w:pPr>
        <w:pStyle w:val="a4"/>
        <w:spacing w:before="60"/>
        <w:ind w:firstLine="567"/>
        <w:rPr>
          <w:b/>
          <w:caps/>
          <w:szCs w:val="28"/>
        </w:rPr>
      </w:pPr>
      <w:r w:rsidRPr="00D51327">
        <w:lastRenderedPageBreak/>
        <w:t xml:space="preserve">Наказ ДСНС України від 06.06.2014 № 310 (у редакції наказу ДСНС України 08.08.2014 № 458) надає </w:t>
      </w:r>
      <w:r w:rsidRPr="00D51327">
        <w:rPr>
          <w:szCs w:val="28"/>
        </w:rPr>
        <w:t>орієнтовний розподіл навчального часу за формами курсового і індивідуального навчання та  розділами програми.</w:t>
      </w:r>
    </w:p>
    <w:p w:rsidR="00A8395E" w:rsidRPr="00D51327" w:rsidRDefault="00A8395E" w:rsidP="008447A0">
      <w:pPr>
        <w:pStyle w:val="a4"/>
        <w:ind w:firstLine="0"/>
        <w:jc w:val="center"/>
        <w:rPr>
          <w:b/>
          <w:szCs w:val="28"/>
        </w:rPr>
      </w:pPr>
    </w:p>
    <w:p w:rsidR="00A8395E" w:rsidRPr="00D51327" w:rsidRDefault="00A8395E" w:rsidP="008447A0">
      <w:pPr>
        <w:pStyle w:val="a4"/>
        <w:ind w:firstLine="0"/>
        <w:jc w:val="center"/>
        <w:rPr>
          <w:b/>
          <w:szCs w:val="28"/>
        </w:rPr>
      </w:pPr>
      <w:r w:rsidRPr="00D51327">
        <w:rPr>
          <w:b/>
          <w:szCs w:val="28"/>
        </w:rPr>
        <w:t xml:space="preserve">Орієнтовний розподіл навчального часу за розділами програми </w:t>
      </w:r>
    </w:p>
    <w:p w:rsidR="00A8395E" w:rsidRPr="00D51327" w:rsidRDefault="00A8395E" w:rsidP="008447A0">
      <w:pPr>
        <w:pStyle w:val="a4"/>
        <w:ind w:firstLine="0"/>
        <w:jc w:val="center"/>
        <w:rPr>
          <w:b/>
          <w:szCs w:val="28"/>
        </w:rPr>
      </w:pPr>
      <w:r w:rsidRPr="00D51327">
        <w:rPr>
          <w:b/>
          <w:szCs w:val="28"/>
        </w:rPr>
        <w:t>та формами навчання</w:t>
      </w:r>
    </w:p>
    <w:p w:rsidR="00A8395E" w:rsidRPr="00D51327" w:rsidRDefault="00A8395E" w:rsidP="008447A0">
      <w:pPr>
        <w:pStyle w:val="a4"/>
        <w:jc w:val="center"/>
        <w:rPr>
          <w:b/>
          <w:sz w:val="16"/>
          <w:szCs w:val="16"/>
        </w:rPr>
      </w:pPr>
    </w:p>
    <w:tbl>
      <w:tblPr>
        <w:tblW w:w="9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08"/>
        <w:gridCol w:w="2000"/>
        <w:gridCol w:w="2000"/>
        <w:gridCol w:w="2000"/>
      </w:tblGrid>
      <w:tr w:rsidR="00A8395E" w:rsidRPr="00D51327" w:rsidTr="00925AFB">
        <w:trPr>
          <w:cantSplit/>
          <w:trHeight w:val="490"/>
          <w:tblHeader/>
          <w:jc w:val="center"/>
        </w:trPr>
        <w:tc>
          <w:tcPr>
            <w:tcW w:w="3708" w:type="dxa"/>
            <w:vMerge w:val="restart"/>
            <w:vAlign w:val="center"/>
          </w:tcPr>
          <w:p w:rsidR="00A8395E" w:rsidRPr="00D51327" w:rsidRDefault="00A8395E" w:rsidP="008B5471">
            <w:pPr>
              <w:pStyle w:val="a4"/>
              <w:ind w:firstLine="0"/>
              <w:jc w:val="center"/>
              <w:rPr>
                <w:b/>
                <w:sz w:val="24"/>
                <w:szCs w:val="24"/>
              </w:rPr>
            </w:pPr>
            <w:r w:rsidRPr="00D51327">
              <w:rPr>
                <w:b/>
                <w:sz w:val="24"/>
                <w:szCs w:val="24"/>
              </w:rPr>
              <w:t>Найменування розділу</w:t>
            </w:r>
          </w:p>
        </w:tc>
        <w:tc>
          <w:tcPr>
            <w:tcW w:w="6000" w:type="dxa"/>
            <w:gridSpan w:val="3"/>
            <w:vAlign w:val="center"/>
          </w:tcPr>
          <w:p w:rsidR="00A8395E" w:rsidRPr="00D51327" w:rsidRDefault="00A8395E" w:rsidP="008B5471">
            <w:pPr>
              <w:pStyle w:val="a4"/>
              <w:ind w:firstLine="0"/>
              <w:jc w:val="center"/>
              <w:rPr>
                <w:b/>
                <w:sz w:val="24"/>
                <w:szCs w:val="24"/>
              </w:rPr>
            </w:pPr>
            <w:r w:rsidRPr="00D51327">
              <w:rPr>
                <w:b/>
                <w:sz w:val="24"/>
                <w:szCs w:val="24"/>
              </w:rPr>
              <w:t>Форма навчання, години</w:t>
            </w:r>
          </w:p>
        </w:tc>
      </w:tr>
      <w:tr w:rsidR="00A8395E" w:rsidRPr="00D51327" w:rsidTr="00925AFB">
        <w:trPr>
          <w:cantSplit/>
          <w:trHeight w:val="490"/>
          <w:tblHeader/>
          <w:jc w:val="center"/>
        </w:trPr>
        <w:tc>
          <w:tcPr>
            <w:tcW w:w="3708" w:type="dxa"/>
            <w:vMerge/>
          </w:tcPr>
          <w:p w:rsidR="00A8395E" w:rsidRPr="00D51327" w:rsidRDefault="00A8395E" w:rsidP="008B5471">
            <w:pPr>
              <w:pStyle w:val="a4"/>
              <w:ind w:firstLine="0"/>
              <w:jc w:val="center"/>
              <w:rPr>
                <w:b/>
                <w:sz w:val="24"/>
                <w:szCs w:val="24"/>
              </w:rPr>
            </w:pPr>
          </w:p>
        </w:tc>
        <w:tc>
          <w:tcPr>
            <w:tcW w:w="2000" w:type="dxa"/>
            <w:tcBorders>
              <w:bottom w:val="nil"/>
            </w:tcBorders>
            <w:vAlign w:val="center"/>
          </w:tcPr>
          <w:p w:rsidR="00A8395E" w:rsidRPr="00D51327" w:rsidRDefault="00A8395E" w:rsidP="008B5471">
            <w:pPr>
              <w:pStyle w:val="a4"/>
              <w:ind w:firstLine="0"/>
              <w:jc w:val="center"/>
              <w:rPr>
                <w:b/>
                <w:sz w:val="24"/>
                <w:szCs w:val="24"/>
              </w:rPr>
            </w:pPr>
            <w:r w:rsidRPr="00D51327">
              <w:rPr>
                <w:b/>
                <w:sz w:val="24"/>
                <w:szCs w:val="24"/>
              </w:rPr>
              <w:t>курсове навчання</w:t>
            </w:r>
          </w:p>
        </w:tc>
        <w:tc>
          <w:tcPr>
            <w:tcW w:w="2000" w:type="dxa"/>
            <w:tcBorders>
              <w:bottom w:val="nil"/>
            </w:tcBorders>
            <w:vAlign w:val="center"/>
          </w:tcPr>
          <w:p w:rsidR="00A8395E" w:rsidRPr="00D51327" w:rsidRDefault="00A8395E" w:rsidP="008B5471">
            <w:pPr>
              <w:pStyle w:val="a4"/>
              <w:ind w:firstLine="0"/>
              <w:jc w:val="center"/>
              <w:rPr>
                <w:b/>
                <w:sz w:val="24"/>
                <w:szCs w:val="24"/>
              </w:rPr>
            </w:pPr>
            <w:r w:rsidRPr="00D51327">
              <w:rPr>
                <w:b/>
                <w:sz w:val="24"/>
                <w:szCs w:val="24"/>
              </w:rPr>
              <w:t>індивідуальне навчання</w:t>
            </w:r>
          </w:p>
        </w:tc>
        <w:tc>
          <w:tcPr>
            <w:tcW w:w="2000" w:type="dxa"/>
            <w:tcBorders>
              <w:bottom w:val="nil"/>
            </w:tcBorders>
            <w:vAlign w:val="center"/>
          </w:tcPr>
          <w:p w:rsidR="00A8395E" w:rsidRPr="00D51327" w:rsidRDefault="00A8395E" w:rsidP="008B5471">
            <w:pPr>
              <w:pStyle w:val="a4"/>
              <w:ind w:firstLine="0"/>
              <w:jc w:val="center"/>
              <w:rPr>
                <w:b/>
                <w:sz w:val="24"/>
                <w:szCs w:val="24"/>
              </w:rPr>
            </w:pPr>
            <w:r w:rsidRPr="00D51327">
              <w:rPr>
                <w:b/>
                <w:sz w:val="24"/>
                <w:szCs w:val="24"/>
              </w:rPr>
              <w:t>спеціальні об’єктові навчання, тренування</w:t>
            </w:r>
          </w:p>
        </w:tc>
      </w:tr>
      <w:tr w:rsidR="00A8395E" w:rsidRPr="00D51327" w:rsidTr="00925AFB">
        <w:trPr>
          <w:cantSplit/>
          <w:trHeight w:val="414"/>
          <w:jc w:val="center"/>
        </w:trPr>
        <w:tc>
          <w:tcPr>
            <w:tcW w:w="9708" w:type="dxa"/>
            <w:gridSpan w:val="4"/>
            <w:vAlign w:val="center"/>
          </w:tcPr>
          <w:p w:rsidR="00A8395E" w:rsidRPr="00D51327" w:rsidRDefault="00A8395E" w:rsidP="008B5471">
            <w:pPr>
              <w:pStyle w:val="a4"/>
              <w:ind w:firstLine="0"/>
              <w:jc w:val="center"/>
              <w:rPr>
                <w:b/>
                <w:sz w:val="24"/>
                <w:szCs w:val="24"/>
              </w:rPr>
            </w:pPr>
            <w:r w:rsidRPr="00D51327">
              <w:rPr>
                <w:b/>
                <w:sz w:val="24"/>
                <w:szCs w:val="24"/>
              </w:rPr>
              <w:t>Теоретична складова</w:t>
            </w:r>
          </w:p>
        </w:tc>
      </w:tr>
      <w:tr w:rsidR="00A8395E" w:rsidRPr="00D51327" w:rsidTr="00925AFB">
        <w:trPr>
          <w:cantSplit/>
          <w:jc w:val="center"/>
        </w:trPr>
        <w:tc>
          <w:tcPr>
            <w:tcW w:w="3708" w:type="dxa"/>
          </w:tcPr>
          <w:p w:rsidR="00A8395E" w:rsidRPr="00D51327" w:rsidRDefault="00A8395E" w:rsidP="008B5471">
            <w:pPr>
              <w:pStyle w:val="a4"/>
              <w:ind w:firstLine="0"/>
              <w:rPr>
                <w:sz w:val="24"/>
                <w:szCs w:val="24"/>
              </w:rPr>
            </w:pPr>
            <w:r w:rsidRPr="00D51327">
              <w:rPr>
                <w:sz w:val="24"/>
                <w:szCs w:val="24"/>
              </w:rPr>
              <w:t>Основні способи захисту і загальні правила поведінки в умовах загрози та виникнення НС</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1</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5</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w:t>
            </w:r>
          </w:p>
        </w:tc>
      </w:tr>
      <w:tr w:rsidR="00A8395E" w:rsidRPr="00D51327" w:rsidTr="00925AFB">
        <w:trPr>
          <w:cantSplit/>
          <w:jc w:val="center"/>
        </w:trPr>
        <w:tc>
          <w:tcPr>
            <w:tcW w:w="3708" w:type="dxa"/>
          </w:tcPr>
          <w:p w:rsidR="00A8395E" w:rsidRPr="00D51327" w:rsidRDefault="00A8395E" w:rsidP="008B5471">
            <w:pPr>
              <w:pStyle w:val="a4"/>
              <w:ind w:firstLine="0"/>
              <w:rPr>
                <w:sz w:val="24"/>
                <w:szCs w:val="24"/>
              </w:rPr>
            </w:pPr>
            <w:r w:rsidRPr="00D51327">
              <w:rPr>
                <w:sz w:val="24"/>
                <w:szCs w:val="24"/>
              </w:rPr>
              <w:t>Надання першої допомоги потерпілим</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1</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1</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w:t>
            </w:r>
          </w:p>
        </w:tc>
      </w:tr>
      <w:tr w:rsidR="00A8395E" w:rsidRPr="00D51327" w:rsidTr="00925AFB">
        <w:trPr>
          <w:cantSplit/>
          <w:jc w:val="center"/>
        </w:trPr>
        <w:tc>
          <w:tcPr>
            <w:tcW w:w="3708" w:type="dxa"/>
          </w:tcPr>
          <w:p w:rsidR="00A8395E" w:rsidRPr="00D51327" w:rsidRDefault="00A8395E" w:rsidP="008B5471">
            <w:pPr>
              <w:pStyle w:val="a4"/>
              <w:ind w:firstLine="0"/>
              <w:rPr>
                <w:sz w:val="24"/>
                <w:szCs w:val="24"/>
              </w:rPr>
            </w:pPr>
            <w:r w:rsidRPr="00D51327">
              <w:rPr>
                <w:sz w:val="24"/>
                <w:szCs w:val="24"/>
              </w:rPr>
              <w:t>Організація заходів цивільного захисту на підприємстві, в установі, організації</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1</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2</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w:t>
            </w:r>
          </w:p>
        </w:tc>
      </w:tr>
      <w:tr w:rsidR="00A8395E" w:rsidRPr="00D51327" w:rsidTr="00925AFB">
        <w:trPr>
          <w:cantSplit/>
          <w:jc w:val="center"/>
        </w:trPr>
        <w:tc>
          <w:tcPr>
            <w:tcW w:w="3708" w:type="dxa"/>
          </w:tcPr>
          <w:p w:rsidR="00A8395E" w:rsidRPr="00D51327" w:rsidRDefault="00A8395E" w:rsidP="008B5471">
            <w:pPr>
              <w:pStyle w:val="a4"/>
              <w:ind w:firstLine="0"/>
              <w:rPr>
                <w:sz w:val="24"/>
                <w:szCs w:val="24"/>
              </w:rPr>
            </w:pPr>
            <w:r w:rsidRPr="00D51327">
              <w:rPr>
                <w:sz w:val="24"/>
                <w:szCs w:val="24"/>
              </w:rPr>
              <w:t>Перевірка знань</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1</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w:t>
            </w:r>
          </w:p>
        </w:tc>
      </w:tr>
      <w:tr w:rsidR="00A8395E" w:rsidRPr="00D51327" w:rsidTr="00925AFB">
        <w:trPr>
          <w:cantSplit/>
          <w:jc w:val="center"/>
        </w:trPr>
        <w:tc>
          <w:tcPr>
            <w:tcW w:w="3708" w:type="dxa"/>
          </w:tcPr>
          <w:p w:rsidR="00A8395E" w:rsidRPr="00D51327" w:rsidRDefault="00A8395E" w:rsidP="008B5471">
            <w:pPr>
              <w:pStyle w:val="a4"/>
              <w:ind w:firstLine="0"/>
              <w:rPr>
                <w:sz w:val="24"/>
                <w:szCs w:val="24"/>
              </w:rPr>
            </w:pPr>
            <w:r w:rsidRPr="00D51327">
              <w:rPr>
                <w:sz w:val="24"/>
                <w:szCs w:val="24"/>
              </w:rPr>
              <w:t xml:space="preserve">Усього </w:t>
            </w:r>
          </w:p>
        </w:tc>
        <w:tc>
          <w:tcPr>
            <w:tcW w:w="2000" w:type="dxa"/>
            <w:vAlign w:val="center"/>
          </w:tcPr>
          <w:p w:rsidR="00A8395E" w:rsidRPr="00D51327" w:rsidRDefault="00A8395E" w:rsidP="008B5471">
            <w:pPr>
              <w:pStyle w:val="a4"/>
              <w:ind w:firstLine="0"/>
              <w:jc w:val="center"/>
              <w:rPr>
                <w:b/>
                <w:sz w:val="24"/>
                <w:szCs w:val="24"/>
              </w:rPr>
            </w:pPr>
            <w:r w:rsidRPr="00D51327">
              <w:rPr>
                <w:b/>
                <w:sz w:val="24"/>
                <w:szCs w:val="24"/>
              </w:rPr>
              <w:t>4</w:t>
            </w:r>
          </w:p>
        </w:tc>
        <w:tc>
          <w:tcPr>
            <w:tcW w:w="2000" w:type="dxa"/>
            <w:vAlign w:val="center"/>
          </w:tcPr>
          <w:p w:rsidR="00A8395E" w:rsidRPr="00D51327" w:rsidRDefault="00A8395E" w:rsidP="008B5471">
            <w:pPr>
              <w:pStyle w:val="a4"/>
              <w:ind w:firstLine="0"/>
              <w:jc w:val="center"/>
              <w:rPr>
                <w:b/>
                <w:sz w:val="24"/>
                <w:szCs w:val="24"/>
              </w:rPr>
            </w:pPr>
            <w:r w:rsidRPr="00D51327">
              <w:rPr>
                <w:b/>
                <w:sz w:val="24"/>
                <w:szCs w:val="24"/>
              </w:rPr>
              <w:t>8</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w:t>
            </w:r>
          </w:p>
        </w:tc>
      </w:tr>
      <w:tr w:rsidR="00A8395E" w:rsidRPr="00D51327" w:rsidTr="00925AFB">
        <w:trPr>
          <w:cantSplit/>
          <w:jc w:val="center"/>
        </w:trPr>
        <w:tc>
          <w:tcPr>
            <w:tcW w:w="9708" w:type="dxa"/>
            <w:gridSpan w:val="4"/>
            <w:vAlign w:val="center"/>
          </w:tcPr>
          <w:p w:rsidR="00A8395E" w:rsidRPr="00D51327" w:rsidRDefault="00A8395E" w:rsidP="008B5471">
            <w:pPr>
              <w:pStyle w:val="a4"/>
              <w:ind w:firstLine="0"/>
              <w:jc w:val="center"/>
              <w:rPr>
                <w:b/>
                <w:sz w:val="24"/>
                <w:szCs w:val="24"/>
              </w:rPr>
            </w:pPr>
            <w:r w:rsidRPr="00D51327">
              <w:rPr>
                <w:b/>
                <w:sz w:val="24"/>
                <w:szCs w:val="24"/>
              </w:rPr>
              <w:t>Практична складова</w:t>
            </w:r>
          </w:p>
        </w:tc>
      </w:tr>
      <w:tr w:rsidR="00A8395E" w:rsidRPr="00D51327" w:rsidTr="00925AFB">
        <w:trPr>
          <w:cantSplit/>
          <w:jc w:val="center"/>
        </w:trPr>
        <w:tc>
          <w:tcPr>
            <w:tcW w:w="3708" w:type="dxa"/>
          </w:tcPr>
          <w:p w:rsidR="00A8395E" w:rsidRPr="00D51327" w:rsidRDefault="00A8395E" w:rsidP="008B5471">
            <w:pPr>
              <w:pStyle w:val="a4"/>
              <w:ind w:firstLine="0"/>
              <w:rPr>
                <w:sz w:val="24"/>
                <w:szCs w:val="24"/>
              </w:rPr>
            </w:pPr>
            <w:r w:rsidRPr="00D51327">
              <w:rPr>
                <w:sz w:val="24"/>
                <w:szCs w:val="24"/>
              </w:rPr>
              <w:t>Протипожежні тренування</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2</w:t>
            </w:r>
          </w:p>
        </w:tc>
      </w:tr>
      <w:tr w:rsidR="00A8395E" w:rsidRPr="00D51327" w:rsidTr="00925AFB">
        <w:trPr>
          <w:cantSplit/>
          <w:jc w:val="center"/>
        </w:trPr>
        <w:tc>
          <w:tcPr>
            <w:tcW w:w="3708" w:type="dxa"/>
          </w:tcPr>
          <w:p w:rsidR="00A8395E" w:rsidRPr="00D51327" w:rsidRDefault="00A8395E" w:rsidP="008B5471">
            <w:pPr>
              <w:pStyle w:val="a4"/>
              <w:ind w:firstLine="0"/>
              <w:rPr>
                <w:sz w:val="24"/>
                <w:szCs w:val="24"/>
              </w:rPr>
            </w:pPr>
            <w:r w:rsidRPr="00D51327">
              <w:rPr>
                <w:sz w:val="24"/>
                <w:szCs w:val="24"/>
              </w:rPr>
              <w:t>Спеціальне об’єктове навчання (тренування) з питань цивільного захисту</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до 8</w:t>
            </w:r>
          </w:p>
        </w:tc>
      </w:tr>
      <w:tr w:rsidR="00A8395E" w:rsidRPr="00D51327" w:rsidTr="00925AFB">
        <w:trPr>
          <w:cantSplit/>
          <w:jc w:val="center"/>
        </w:trPr>
        <w:tc>
          <w:tcPr>
            <w:tcW w:w="3708" w:type="dxa"/>
          </w:tcPr>
          <w:p w:rsidR="00A8395E" w:rsidRPr="00D51327" w:rsidRDefault="00A8395E" w:rsidP="008B5471">
            <w:pPr>
              <w:pStyle w:val="a4"/>
              <w:ind w:firstLine="0"/>
              <w:rPr>
                <w:sz w:val="24"/>
                <w:szCs w:val="24"/>
              </w:rPr>
            </w:pPr>
            <w:r w:rsidRPr="00D51327">
              <w:rPr>
                <w:sz w:val="24"/>
                <w:szCs w:val="24"/>
              </w:rPr>
              <w:t>Усього</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до 10</w:t>
            </w:r>
          </w:p>
        </w:tc>
      </w:tr>
      <w:tr w:rsidR="00A8395E" w:rsidRPr="00D51327" w:rsidTr="00925AFB">
        <w:trPr>
          <w:cantSplit/>
          <w:jc w:val="center"/>
        </w:trPr>
        <w:tc>
          <w:tcPr>
            <w:tcW w:w="3708" w:type="dxa"/>
          </w:tcPr>
          <w:p w:rsidR="00A8395E" w:rsidRPr="00D51327" w:rsidRDefault="00A8395E" w:rsidP="008B5471">
            <w:pPr>
              <w:pStyle w:val="a4"/>
              <w:ind w:firstLine="0"/>
              <w:rPr>
                <w:sz w:val="24"/>
                <w:szCs w:val="24"/>
              </w:rPr>
            </w:pPr>
            <w:r w:rsidRPr="00D51327">
              <w:rPr>
                <w:sz w:val="24"/>
                <w:szCs w:val="24"/>
              </w:rPr>
              <w:t>Разом</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4</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8</w:t>
            </w:r>
          </w:p>
        </w:tc>
        <w:tc>
          <w:tcPr>
            <w:tcW w:w="2000" w:type="dxa"/>
            <w:vAlign w:val="center"/>
          </w:tcPr>
          <w:p w:rsidR="00A8395E" w:rsidRPr="00D51327" w:rsidRDefault="00A8395E" w:rsidP="008B5471">
            <w:pPr>
              <w:pStyle w:val="a4"/>
              <w:ind w:firstLine="0"/>
              <w:jc w:val="center"/>
              <w:rPr>
                <w:sz w:val="24"/>
                <w:szCs w:val="24"/>
              </w:rPr>
            </w:pPr>
            <w:r w:rsidRPr="00D51327">
              <w:rPr>
                <w:sz w:val="24"/>
                <w:szCs w:val="24"/>
              </w:rPr>
              <w:t>до 10</w:t>
            </w:r>
          </w:p>
        </w:tc>
      </w:tr>
    </w:tbl>
    <w:p w:rsidR="00A8395E" w:rsidRPr="00D51327" w:rsidRDefault="00A8395E" w:rsidP="003939C4">
      <w:pPr>
        <w:ind w:firstLine="567"/>
        <w:jc w:val="both"/>
      </w:pPr>
    </w:p>
    <w:p w:rsidR="00A8395E" w:rsidRPr="00D51327" w:rsidRDefault="00A8395E" w:rsidP="000C3955">
      <w:pPr>
        <w:spacing w:before="60"/>
        <w:ind w:firstLine="567"/>
        <w:jc w:val="both"/>
      </w:pPr>
      <w:r w:rsidRPr="00D51327">
        <w:t xml:space="preserve">Відповідно вищезазначеного наказу, під час </w:t>
      </w:r>
      <w:r w:rsidR="009B2146" w:rsidRPr="00D51327">
        <w:t>курсового та</w:t>
      </w:r>
      <w:r w:rsidRPr="00D51327">
        <w:t xml:space="preserve">  індивідуального навчань здійснюється практичне закріплення теоретичного матеріалу шляхом проведення </w:t>
      </w:r>
      <w:r w:rsidRPr="00D51327">
        <w:rPr>
          <w:b/>
        </w:rPr>
        <w:t>тренінгу</w:t>
      </w:r>
      <w:r w:rsidRPr="00D51327">
        <w:t xml:space="preserve"> необхідних дій в умовах НС.</w:t>
      </w:r>
    </w:p>
    <w:p w:rsidR="00A8395E" w:rsidRPr="00D51327" w:rsidRDefault="00A8395E" w:rsidP="000C3955">
      <w:pPr>
        <w:spacing w:before="60"/>
        <w:ind w:firstLine="567"/>
        <w:jc w:val="both"/>
      </w:pPr>
      <w:r w:rsidRPr="00D51327">
        <w:t>Тренінги необхідних дій в умовах НС проводяться шляхом виконання індивідуальних завдань або групових занять з метою формування та/або відпрацювання умінь та навичок користування засобами індивідуального захисту та засобами пожежогасіння, дотримання правил поведінки під час проведення евакуації, проведення серцево-легеневої реанімації та інших способів надання першої допомоги потерпілим.</w:t>
      </w:r>
    </w:p>
    <w:p w:rsidR="00270D32" w:rsidRPr="00D51327" w:rsidRDefault="00270D32" w:rsidP="000C3955">
      <w:pPr>
        <w:spacing w:before="60"/>
        <w:ind w:firstLine="567"/>
        <w:jc w:val="both"/>
      </w:pPr>
    </w:p>
    <w:p w:rsidR="000A57B9" w:rsidRPr="00D51327" w:rsidRDefault="000A57B9" w:rsidP="000C3955">
      <w:pPr>
        <w:spacing w:before="60"/>
        <w:ind w:firstLine="567"/>
        <w:jc w:val="both"/>
      </w:pPr>
    </w:p>
    <w:p w:rsidR="000A57B9" w:rsidRPr="00D51327" w:rsidRDefault="000A57B9" w:rsidP="000C3955">
      <w:pPr>
        <w:spacing w:before="60"/>
        <w:ind w:firstLine="567"/>
        <w:jc w:val="both"/>
      </w:pPr>
    </w:p>
    <w:p w:rsidR="000A57B9" w:rsidRPr="00D51327" w:rsidRDefault="000A57B9" w:rsidP="000C3955">
      <w:pPr>
        <w:spacing w:before="60"/>
        <w:ind w:firstLine="567"/>
        <w:jc w:val="both"/>
      </w:pPr>
    </w:p>
    <w:p w:rsidR="000A57B9" w:rsidRPr="00D51327" w:rsidRDefault="000A57B9" w:rsidP="000C3955">
      <w:pPr>
        <w:spacing w:before="60"/>
        <w:ind w:firstLine="567"/>
        <w:jc w:val="both"/>
      </w:pPr>
    </w:p>
    <w:p w:rsidR="00A8395E" w:rsidRPr="00D51327" w:rsidRDefault="00A8395E" w:rsidP="000C3955">
      <w:pPr>
        <w:spacing w:before="60"/>
        <w:jc w:val="center"/>
        <w:rPr>
          <w:b/>
        </w:rPr>
      </w:pPr>
      <w:r w:rsidRPr="00D51327">
        <w:rPr>
          <w:b/>
        </w:rPr>
        <w:lastRenderedPageBreak/>
        <w:t>Особливості тренінгу під час індивідуального навчання</w:t>
      </w:r>
    </w:p>
    <w:p w:rsidR="00A8395E" w:rsidRPr="00D51327" w:rsidRDefault="00A8395E" w:rsidP="000C3955">
      <w:pPr>
        <w:spacing w:before="60"/>
        <w:ind w:firstLine="567"/>
        <w:jc w:val="both"/>
      </w:pPr>
      <w:r w:rsidRPr="00D51327">
        <w:t xml:space="preserve">До особливостей тренінгу під час індивідуального </w:t>
      </w:r>
      <w:r w:rsidR="009B2146" w:rsidRPr="00D51327">
        <w:t>навчання можна</w:t>
      </w:r>
      <w:r w:rsidRPr="00D51327">
        <w:t xml:space="preserve"> віднести наступні аспекти:</w:t>
      </w:r>
    </w:p>
    <w:p w:rsidR="00A8395E" w:rsidRPr="00D51327" w:rsidRDefault="00A8395E" w:rsidP="000C3955">
      <w:pPr>
        <w:numPr>
          <w:ilvl w:val="0"/>
          <w:numId w:val="1"/>
        </w:numPr>
        <w:spacing w:before="60"/>
        <w:ind w:left="714" w:hanging="357"/>
        <w:jc w:val="both"/>
      </w:pPr>
      <w:r w:rsidRPr="00D51327">
        <w:t>спрямування роботи на подолання невідповідності між рівнем навчальної діяльності, яке задають програми, і реальними можливостями тих, хто навчається;</w:t>
      </w:r>
    </w:p>
    <w:p w:rsidR="00A8395E" w:rsidRPr="00D51327" w:rsidRDefault="00A8395E" w:rsidP="000C3955">
      <w:pPr>
        <w:numPr>
          <w:ilvl w:val="0"/>
          <w:numId w:val="1"/>
        </w:numPr>
        <w:spacing w:before="60"/>
        <w:ind w:left="714" w:hanging="357"/>
        <w:jc w:val="both"/>
      </w:pPr>
      <w:r w:rsidRPr="00D51327">
        <w:t xml:space="preserve">врахування особливостей тих, хто навчається, </w:t>
      </w:r>
      <w:r w:rsidR="009B2146" w:rsidRPr="00D51327">
        <w:t>з метою</w:t>
      </w:r>
      <w:r w:rsidRPr="00D51327">
        <w:t xml:space="preserve"> вироблення єдиних підходів до дій в умовах НС;</w:t>
      </w:r>
    </w:p>
    <w:p w:rsidR="00A8395E" w:rsidRPr="00D51327" w:rsidRDefault="00A8395E" w:rsidP="000C3955">
      <w:pPr>
        <w:numPr>
          <w:ilvl w:val="0"/>
          <w:numId w:val="1"/>
        </w:numPr>
        <w:spacing w:before="60"/>
        <w:ind w:left="714" w:hanging="357"/>
        <w:jc w:val="both"/>
      </w:pPr>
      <w:r w:rsidRPr="00D51327">
        <w:t>визначення знань з особистого досвіду тих, хто навчається, які  будуть залучені на практиці, їх обмін;</w:t>
      </w:r>
    </w:p>
    <w:p w:rsidR="00A8395E" w:rsidRPr="00D51327" w:rsidRDefault="00A8395E" w:rsidP="000C3955">
      <w:pPr>
        <w:numPr>
          <w:ilvl w:val="0"/>
          <w:numId w:val="1"/>
        </w:numPr>
        <w:spacing w:before="60"/>
        <w:ind w:left="714" w:hanging="357"/>
        <w:jc w:val="both"/>
      </w:pPr>
      <w:r w:rsidRPr="00D51327">
        <w:t xml:space="preserve">можливість диференціювати зміст, ступінь складності індивідуальних завдань, </w:t>
      </w:r>
      <w:proofErr w:type="spellStart"/>
      <w:r w:rsidRPr="00D51327">
        <w:t>завдань</w:t>
      </w:r>
      <w:proofErr w:type="spellEnd"/>
      <w:r w:rsidRPr="00D51327">
        <w:t xml:space="preserve"> в групах з метою формування та/або відпрацювання відповідних навичок залежно від теми тренінгу;</w:t>
      </w:r>
    </w:p>
    <w:p w:rsidR="00A8395E" w:rsidRPr="00D51327" w:rsidRDefault="00A8395E" w:rsidP="000C3955">
      <w:pPr>
        <w:numPr>
          <w:ilvl w:val="0"/>
          <w:numId w:val="1"/>
        </w:numPr>
        <w:spacing w:before="60"/>
        <w:ind w:left="714" w:hanging="357"/>
        <w:jc w:val="both"/>
      </w:pPr>
      <w:r w:rsidRPr="00D51327">
        <w:t>можливість активізувати самоконтроль того, хто навчається, з метою осмислення цілей своєї діяльності та того зразка, з яким він може звірити правильність своїх дій та кінцевий результат</w:t>
      </w:r>
    </w:p>
    <w:p w:rsidR="00A8395E" w:rsidRPr="00D51327" w:rsidRDefault="00A8395E" w:rsidP="00FA1066">
      <w:pPr>
        <w:spacing w:before="60"/>
        <w:jc w:val="both"/>
      </w:pPr>
      <w:r w:rsidRPr="00D51327">
        <w:t xml:space="preserve">(керівники навчальних груп та командири </w:t>
      </w:r>
      <w:r w:rsidRPr="00D51327">
        <w:rPr>
          <w:color w:val="000000"/>
        </w:rPr>
        <w:t>спеціалізованих ланок</w:t>
      </w:r>
      <w:r w:rsidRPr="00D51327">
        <w:t xml:space="preserve"> ЦЗ коментують зразок дій, пробне його виконання, звертають увагу на недоліки та виправляють їх).</w:t>
      </w:r>
    </w:p>
    <w:p w:rsidR="00A8395E" w:rsidRPr="00D51327" w:rsidRDefault="00A8395E" w:rsidP="000C3955">
      <w:pPr>
        <w:spacing w:before="60"/>
        <w:rPr>
          <w:sz w:val="16"/>
          <w:szCs w:val="16"/>
        </w:rPr>
      </w:pPr>
    </w:p>
    <w:p w:rsidR="00A8395E" w:rsidRPr="00D51327" w:rsidRDefault="00A8395E" w:rsidP="000C3955">
      <w:pPr>
        <w:spacing w:before="60"/>
        <w:ind w:left="360"/>
        <w:jc w:val="center"/>
        <w:rPr>
          <w:b/>
        </w:rPr>
      </w:pPr>
      <w:r w:rsidRPr="00D51327">
        <w:rPr>
          <w:b/>
        </w:rPr>
        <w:t>Особливості тренінгу під час курсового навчання</w:t>
      </w:r>
    </w:p>
    <w:p w:rsidR="00A8395E" w:rsidRPr="00D51327" w:rsidRDefault="00A8395E" w:rsidP="000C3955">
      <w:pPr>
        <w:spacing w:before="60"/>
        <w:ind w:firstLine="567"/>
        <w:jc w:val="both"/>
      </w:pPr>
      <w:r w:rsidRPr="00D51327">
        <w:t>До особливостей тренінгу під час курсового навчання, яке передбачає формування навчальних груп з працівників, що входять до складу спеціалізованих ланок  (груп, команд)цивільного захисту, можна віднести наступні аспекти:</w:t>
      </w:r>
    </w:p>
    <w:p w:rsidR="00A8395E" w:rsidRPr="00D51327" w:rsidRDefault="00A8395E" w:rsidP="000C3955">
      <w:pPr>
        <w:numPr>
          <w:ilvl w:val="0"/>
          <w:numId w:val="1"/>
        </w:numPr>
        <w:spacing w:before="60"/>
        <w:ind w:left="714" w:hanging="357"/>
        <w:jc w:val="both"/>
      </w:pPr>
      <w:r w:rsidRPr="00D51327">
        <w:t>вироблення злагодженості в діях усіх членів в межах груп на всіх етапах заданої ситуації з метою результативного її подолання в реальному житті;</w:t>
      </w:r>
    </w:p>
    <w:p w:rsidR="00A8395E" w:rsidRPr="00D51327" w:rsidRDefault="00A8395E" w:rsidP="000C3955">
      <w:pPr>
        <w:numPr>
          <w:ilvl w:val="0"/>
          <w:numId w:val="1"/>
        </w:numPr>
        <w:spacing w:before="60"/>
        <w:ind w:left="714" w:hanging="357"/>
        <w:jc w:val="both"/>
      </w:pPr>
      <w:r w:rsidRPr="00D51327">
        <w:t xml:space="preserve">колективний пошук ефективних шляхів для </w:t>
      </w:r>
      <w:r w:rsidR="009B2146" w:rsidRPr="00D51327">
        <w:t>відпрацювання дій</w:t>
      </w:r>
      <w:r w:rsidRPr="00D51327">
        <w:t xml:space="preserve"> відповідно своїх обов’язків та доцільність застосування їх на практиці;</w:t>
      </w:r>
    </w:p>
    <w:p w:rsidR="00A8395E" w:rsidRPr="00D51327" w:rsidRDefault="00A8395E" w:rsidP="000C3955">
      <w:pPr>
        <w:numPr>
          <w:ilvl w:val="0"/>
          <w:numId w:val="1"/>
        </w:numPr>
        <w:spacing w:before="60"/>
        <w:ind w:left="714" w:hanging="357"/>
        <w:jc w:val="both"/>
      </w:pPr>
      <w:r w:rsidRPr="00D51327">
        <w:t xml:space="preserve">можливість активізувати контроль за діями </w:t>
      </w:r>
      <w:r w:rsidR="009B2146" w:rsidRPr="00D51327">
        <w:t>членів спеціалізованих</w:t>
      </w:r>
      <w:r w:rsidRPr="00D51327">
        <w:t xml:space="preserve"> ланок  (груп, команд) цивільного захисту з метою визначення можливих наслідків та осмислення зразка, з яким можна звірити правильність дій та кінцевий  результат.</w:t>
      </w:r>
    </w:p>
    <w:p w:rsidR="00A8395E" w:rsidRPr="00D51327" w:rsidRDefault="00A8395E" w:rsidP="00AF767F">
      <w:pPr>
        <w:spacing w:before="60"/>
        <w:ind w:firstLine="567"/>
        <w:jc w:val="both"/>
      </w:pPr>
      <w:r w:rsidRPr="00D51327">
        <w:t>В освітніх установах з чисельністю працівників 50 і менше осіб навчання може здійснюватися шляхом проведення інструктажів за програмою загальної підготовки працівників, які проводяться особами з питань цивільного захисту, призначеними в межах штатної чисельності закладу освіти.</w:t>
      </w:r>
    </w:p>
    <w:p w:rsidR="00A8395E" w:rsidRPr="00D51327" w:rsidRDefault="00A8395E" w:rsidP="00D7164A">
      <w:pPr>
        <w:ind w:firstLine="567"/>
        <w:jc w:val="both"/>
      </w:pPr>
    </w:p>
    <w:p w:rsidR="00A8395E" w:rsidRPr="00D51327" w:rsidRDefault="00A8395E" w:rsidP="00D7164A">
      <w:pPr>
        <w:ind w:firstLine="567"/>
        <w:jc w:val="both"/>
      </w:pPr>
    </w:p>
    <w:p w:rsidR="00A8395E" w:rsidRPr="00D51327" w:rsidRDefault="00A8395E" w:rsidP="00D7164A">
      <w:pPr>
        <w:ind w:firstLine="567"/>
        <w:jc w:val="both"/>
      </w:pPr>
    </w:p>
    <w:p w:rsidR="00A8395E" w:rsidRPr="00D51327" w:rsidRDefault="00A8395E" w:rsidP="00D7164A">
      <w:pPr>
        <w:ind w:firstLine="567"/>
        <w:jc w:val="both"/>
      </w:pPr>
    </w:p>
    <w:p w:rsidR="00A8395E" w:rsidRPr="00D51327" w:rsidRDefault="00A8395E" w:rsidP="00D7164A">
      <w:pPr>
        <w:ind w:firstLine="567"/>
        <w:jc w:val="both"/>
      </w:pPr>
    </w:p>
    <w:p w:rsidR="00A8395E" w:rsidRPr="00D51327" w:rsidRDefault="00A8395E" w:rsidP="00D7164A">
      <w:pPr>
        <w:ind w:firstLine="567"/>
        <w:jc w:val="both"/>
      </w:pPr>
    </w:p>
    <w:p w:rsidR="00A8395E" w:rsidRPr="00D51327" w:rsidRDefault="00A8395E" w:rsidP="00D7164A">
      <w:pPr>
        <w:ind w:firstLine="567"/>
        <w:jc w:val="both"/>
      </w:pPr>
    </w:p>
    <w:p w:rsidR="00A8395E" w:rsidRPr="00D51327" w:rsidRDefault="00A8395E" w:rsidP="00D7164A">
      <w:pPr>
        <w:ind w:firstLine="567"/>
        <w:jc w:val="both"/>
        <w:rPr>
          <w:b/>
          <w:sz w:val="32"/>
          <w:szCs w:val="32"/>
        </w:rPr>
      </w:pPr>
      <w:r w:rsidRPr="00D51327">
        <w:rPr>
          <w:b/>
          <w:sz w:val="32"/>
          <w:szCs w:val="32"/>
        </w:rPr>
        <w:lastRenderedPageBreak/>
        <w:t>3. Сили цивільного захисту закладу освіти</w:t>
      </w:r>
    </w:p>
    <w:p w:rsidR="00A8395E" w:rsidRPr="00D51327" w:rsidRDefault="00A8395E" w:rsidP="00C33922">
      <w:pPr>
        <w:spacing w:before="60"/>
        <w:ind w:firstLine="567"/>
        <w:jc w:val="both"/>
      </w:pPr>
      <w:r w:rsidRPr="00D51327">
        <w:t xml:space="preserve">Функціональна підсистема єдиної державної системи цивільного захисту, що створюється Міністерством освіти і науки України, донедавна здійснювала свою діяльність згідно </w:t>
      </w:r>
      <w:r w:rsidRPr="00D51327">
        <w:rPr>
          <w:bCs/>
        </w:rPr>
        <w:t>Наказу МОН України</w:t>
      </w:r>
      <w:r w:rsidRPr="00D51327">
        <w:t xml:space="preserve"> від 03.09.2009 року </w:t>
      </w:r>
      <w:r w:rsidRPr="00D51327">
        <w:rPr>
          <w:bCs/>
        </w:rPr>
        <w:t>№ 814</w:t>
      </w:r>
      <w:r w:rsidRPr="00D51327">
        <w:t>«Про Положення про функціональну підсистему «Освіта і наука України» (</w:t>
      </w:r>
      <w:r w:rsidRPr="00D51327">
        <w:rPr>
          <w:i/>
        </w:rPr>
        <w:t>втратив чинність відповідно Наказу МОН України</w:t>
      </w:r>
      <w:r w:rsidR="001E5DF4" w:rsidRPr="00D51327">
        <w:rPr>
          <w:i/>
        </w:rPr>
        <w:t xml:space="preserve"> </w:t>
      </w:r>
      <w:r w:rsidRPr="00D51327">
        <w:rPr>
          <w:i/>
        </w:rPr>
        <w:t>від</w:t>
      </w:r>
      <w:r w:rsidR="001E5DF4" w:rsidRPr="00D51327">
        <w:rPr>
          <w:i/>
        </w:rPr>
        <w:t xml:space="preserve"> </w:t>
      </w:r>
      <w:r w:rsidRPr="00D51327">
        <w:rPr>
          <w:i/>
          <w:color w:val="000000"/>
        </w:rPr>
        <w:t xml:space="preserve">24.10.2017 </w:t>
      </w:r>
      <w:r w:rsidR="009B2146" w:rsidRPr="00D51327">
        <w:rPr>
          <w:i/>
          <w:color w:val="000000"/>
        </w:rPr>
        <w:t>року №</w:t>
      </w:r>
      <w:r w:rsidRPr="00D51327">
        <w:rPr>
          <w:i/>
          <w:color w:val="000000"/>
        </w:rPr>
        <w:t xml:space="preserve"> 1419</w:t>
      </w:r>
      <w:r w:rsidRPr="00D51327">
        <w:rPr>
          <w:color w:val="000000"/>
        </w:rPr>
        <w:t>)</w:t>
      </w:r>
      <w:r w:rsidRPr="00D51327">
        <w:t xml:space="preserve">, який передбачав розробку в закладах освіти Плану </w:t>
      </w:r>
      <w:r w:rsidR="009B2146" w:rsidRPr="00D51327">
        <w:t>дій органів</w:t>
      </w:r>
      <w:r w:rsidRPr="00D51327">
        <w:t xml:space="preserve"> управління, сил і структурних підрозділів у разі раптового нападу противника, в режимах повсякденної діяльності, підвищеної готовності, надзвичайної ситуації, надзвичайного і особливого стану. </w:t>
      </w:r>
      <w:r w:rsidRPr="00D51327">
        <w:rPr>
          <w:i/>
        </w:rPr>
        <w:t xml:space="preserve">План дій передбачав наявність сил цивільного захисту, зокрема створення в закладах освіти формувань цивільного захисту, призначених для проведення конкретних видів невідкладних робіт у процесі запобігання і реагування на надзвичайні ситуації </w:t>
      </w:r>
      <w:r w:rsidRPr="00D51327">
        <w:t>(п.13.).</w:t>
      </w:r>
    </w:p>
    <w:p w:rsidR="00A8395E" w:rsidRPr="00D51327" w:rsidRDefault="00A8395E" w:rsidP="00C33922">
      <w:pPr>
        <w:spacing w:before="60"/>
        <w:ind w:firstLine="567"/>
        <w:jc w:val="both"/>
      </w:pPr>
      <w:r w:rsidRPr="00D51327">
        <w:t>Відповідно, в закладах загальної середньої,</w:t>
      </w:r>
      <w:r w:rsidR="00D51327" w:rsidRPr="00D51327">
        <w:t xml:space="preserve"> </w:t>
      </w:r>
      <w:r w:rsidRPr="00D51327">
        <w:t xml:space="preserve">дошкільної та професійної </w:t>
      </w:r>
      <w:r w:rsidRPr="00D51327">
        <w:rPr>
          <w:sz w:val="27"/>
          <w:szCs w:val="27"/>
        </w:rPr>
        <w:t>(</w:t>
      </w:r>
      <w:r w:rsidRPr="00D51327">
        <w:t>професійно-технічної) освіти м. Харкова та області створювались і діяли, як правило, наступні  формування  цивільного захисту:</w:t>
      </w:r>
    </w:p>
    <w:p w:rsidR="00A8395E" w:rsidRPr="00D51327" w:rsidRDefault="00A8395E" w:rsidP="00C33922">
      <w:pPr>
        <w:numPr>
          <w:ilvl w:val="0"/>
          <w:numId w:val="32"/>
        </w:numPr>
        <w:ind w:left="0" w:firstLine="567"/>
        <w:jc w:val="both"/>
      </w:pPr>
      <w:r w:rsidRPr="00D51327">
        <w:t>ланка пожежогасіння;</w:t>
      </w:r>
    </w:p>
    <w:p w:rsidR="00A8395E" w:rsidRPr="00D51327" w:rsidRDefault="00A8395E" w:rsidP="00C33922">
      <w:pPr>
        <w:numPr>
          <w:ilvl w:val="0"/>
          <w:numId w:val="32"/>
        </w:numPr>
        <w:ind w:left="0" w:firstLine="567"/>
        <w:jc w:val="both"/>
      </w:pPr>
      <w:r w:rsidRPr="00D51327">
        <w:t>ланка охорони громадського порядку;</w:t>
      </w:r>
    </w:p>
    <w:p w:rsidR="00A8395E" w:rsidRPr="00D51327" w:rsidRDefault="00A8395E" w:rsidP="00C33922">
      <w:pPr>
        <w:numPr>
          <w:ilvl w:val="0"/>
          <w:numId w:val="32"/>
        </w:numPr>
        <w:ind w:left="0" w:firstLine="567"/>
        <w:jc w:val="both"/>
      </w:pPr>
      <w:r w:rsidRPr="00D51327">
        <w:t>санітарний пост;</w:t>
      </w:r>
    </w:p>
    <w:p w:rsidR="00A8395E" w:rsidRPr="00D51327" w:rsidRDefault="00A8395E" w:rsidP="00C33922">
      <w:pPr>
        <w:numPr>
          <w:ilvl w:val="0"/>
          <w:numId w:val="32"/>
        </w:numPr>
        <w:ind w:left="0" w:firstLine="567"/>
        <w:jc w:val="both"/>
      </w:pPr>
      <w:r w:rsidRPr="00D51327">
        <w:t>ланка зв’язку та оповіщення;</w:t>
      </w:r>
    </w:p>
    <w:p w:rsidR="00A8395E" w:rsidRPr="00D51327" w:rsidRDefault="00A8395E" w:rsidP="00C33922">
      <w:pPr>
        <w:numPr>
          <w:ilvl w:val="0"/>
          <w:numId w:val="32"/>
        </w:numPr>
        <w:ind w:left="0" w:firstLine="567"/>
        <w:jc w:val="both"/>
      </w:pPr>
      <w:r w:rsidRPr="00D51327">
        <w:t>пост видачі засобів індивідуального захисту.</w:t>
      </w:r>
    </w:p>
    <w:p w:rsidR="00A8395E" w:rsidRPr="00D51327" w:rsidRDefault="00A8395E" w:rsidP="00C33922">
      <w:pPr>
        <w:spacing w:before="60"/>
        <w:ind w:firstLine="567"/>
        <w:jc w:val="both"/>
      </w:pPr>
      <w:r w:rsidRPr="00D51327">
        <w:t>Формування  цивільного захисту, відповідно до завдань за призначенням, виконували першочергові роботи з ліквідації наслідків надзвичайних ситуацій  до приїзду відповідних служб (пожежно-рятувальних підрозділів, поліції, екстреної медичної допомоги та інших), що дозволяло керівнику закладу освіти оперативно реагувати на надзвичайну ситуацію, організовувати своєчасне рятування людей та збереження  майна.</w:t>
      </w:r>
    </w:p>
    <w:p w:rsidR="00A8395E" w:rsidRPr="00D51327" w:rsidRDefault="00A8395E" w:rsidP="00C33922">
      <w:pPr>
        <w:spacing w:before="60"/>
        <w:ind w:firstLine="567"/>
        <w:jc w:val="both"/>
      </w:pPr>
      <w:r w:rsidRPr="00D51327">
        <w:t>З прийняттям Кабінетом Міністрів України 9 жовтня 2013 року Постанови № 787 «Про затвердження Порядку утворення, завдання та функції формувань цивільного захисту» були змінені умови створення об’єктових формувань цивільного захисту. Пункт 3 цієї Постанови КМУ визначає, що «об’єктові формування цивільного захисту утворюються суб’єктами господарювання, які мають чисельність працюючого персоналу понад 50 осіб та володіють транспортною, будівельною, комунальною, медичною, пожежною та іншою спеціальною технікою і відповідають одній з таких умов:</w:t>
      </w:r>
    </w:p>
    <w:p w:rsidR="00A8395E" w:rsidRPr="00D51327" w:rsidRDefault="00A8395E" w:rsidP="00C33922">
      <w:pPr>
        <w:ind w:firstLine="567"/>
        <w:jc w:val="both"/>
      </w:pPr>
      <w:r w:rsidRPr="00D51327">
        <w:t>- віднесені до відповідної категорії цивільного захисту (особливої важливості, першої або другої категорії);</w:t>
      </w:r>
    </w:p>
    <w:p w:rsidR="00A8395E" w:rsidRPr="00D51327" w:rsidRDefault="00A8395E" w:rsidP="00C33922">
      <w:pPr>
        <w:ind w:firstLine="567"/>
        <w:jc w:val="both"/>
      </w:pPr>
      <w:r w:rsidRPr="00D51327">
        <w:t>- мають стратегічне значення для економіки і безпеки держави та (або) продовжують свою виробничу діяльність в особливий період;</w:t>
      </w:r>
    </w:p>
    <w:p w:rsidR="00A8395E" w:rsidRPr="00D51327" w:rsidRDefault="00A8395E" w:rsidP="00C33922">
      <w:pPr>
        <w:ind w:firstLine="567"/>
        <w:jc w:val="both"/>
      </w:pPr>
      <w:r w:rsidRPr="00D51327">
        <w:t>- експлуатують об’єкти підвищеної небезпеки або потенційно небезпечні об’єкти…».</w:t>
      </w:r>
    </w:p>
    <w:p w:rsidR="00A8395E" w:rsidRPr="00D51327" w:rsidRDefault="00A8395E" w:rsidP="00C33922">
      <w:pPr>
        <w:spacing w:before="60"/>
        <w:ind w:firstLine="567"/>
        <w:jc w:val="both"/>
        <w:rPr>
          <w:i/>
        </w:rPr>
      </w:pPr>
      <w:r w:rsidRPr="00D51327">
        <w:rPr>
          <w:i/>
        </w:rPr>
        <w:t>Відповідно до цих положень, заклади загальної середньої,</w:t>
      </w:r>
      <w:r w:rsidR="00D51327" w:rsidRPr="00D51327">
        <w:rPr>
          <w:i/>
        </w:rPr>
        <w:t xml:space="preserve"> </w:t>
      </w:r>
      <w:r w:rsidRPr="00D51327">
        <w:rPr>
          <w:i/>
        </w:rPr>
        <w:t xml:space="preserve">дошкільної та професійної (професійно-технічної) освіти за винятком тих, що експлуатують </w:t>
      </w:r>
      <w:r w:rsidRPr="00D51327">
        <w:rPr>
          <w:i/>
        </w:rPr>
        <w:lastRenderedPageBreak/>
        <w:t>потенційно небезпечні об’єкти, жодній зазначеній умові не відповідають і не мають юридичних підстав для створення формувань цивільного захисту.</w:t>
      </w:r>
    </w:p>
    <w:p w:rsidR="00A8395E" w:rsidRPr="00D51327" w:rsidRDefault="00A8395E" w:rsidP="00C33922">
      <w:pPr>
        <w:spacing w:before="60"/>
        <w:ind w:firstLine="567"/>
        <w:jc w:val="both"/>
      </w:pPr>
      <w:r w:rsidRPr="00D51327">
        <w:t xml:space="preserve">Разом з тим, нове Положення про функціональну підсистему навчання дітей дошкільного віку, учнів та студентів діям у надзвичайних ситуаціях (з питань безпеки життєдіяльності) єдиної державної системи цивільного захисту, затверджене Наказом МОН від 21.11.2016 року № 1400 та зареєстроване в Міністерстві юстиції України 14 грудня 2016 року за № 1623/297534 передбачає, що </w:t>
      </w:r>
      <w:r w:rsidRPr="00D51327">
        <w:rPr>
          <w:b/>
        </w:rPr>
        <w:t xml:space="preserve">«роботи, пов’язані з реагуванням на надзвичайну ситуацію об’єктового рівня або усуненням загрози її виникнення, виконують сили цивільного захисту </w:t>
      </w:r>
      <w:r w:rsidRPr="00D51327">
        <w:t>підприємств,</w:t>
      </w:r>
      <w:r w:rsidRPr="00D51327">
        <w:rPr>
          <w:b/>
        </w:rPr>
        <w:t xml:space="preserve"> установ </w:t>
      </w:r>
      <w:r w:rsidRPr="00D51327">
        <w:t>та організацій</w:t>
      </w:r>
      <w:r w:rsidRPr="00D51327">
        <w:rPr>
          <w:b/>
        </w:rPr>
        <w:t xml:space="preserve"> галузі, де виникла така ситуація…» </w:t>
      </w:r>
      <w:r w:rsidRPr="00D51327">
        <w:t>(п. 20).</w:t>
      </w:r>
    </w:p>
    <w:p w:rsidR="00A8395E" w:rsidRPr="00D51327" w:rsidRDefault="00A8395E" w:rsidP="00C33922">
      <w:pPr>
        <w:spacing w:before="60"/>
        <w:ind w:firstLine="567"/>
        <w:jc w:val="both"/>
      </w:pPr>
      <w:r w:rsidRPr="00D51327">
        <w:t xml:space="preserve">При цьому заклади загальної середньої, дошкільної та професійної (професійно-технічної) освіти мають людські ресурси для формування таких сил зі складу фахівців закладу, які за своєю діяльністю пов’язані, в тому числі, з організацією і здійсненням заходів з питань цивільного захисту: посадові особи, які відповідають за забезпечення пожежної безпеки в закладі та пройшли спеціальне навчання з цих питань (пожежно-технічний мінімум), штатні медичні працівники, а в разі їх відсутності вчителі предметів «Основи здоров’я», «Захист Вітчизни», які повинні вміти надавати </w:t>
      </w:r>
      <w:proofErr w:type="spellStart"/>
      <w:r w:rsidRPr="00D51327">
        <w:t>домедичну</w:t>
      </w:r>
      <w:proofErr w:type="spellEnd"/>
      <w:r w:rsidRPr="00D51327">
        <w:t xml:space="preserve"> допомогу (відповідно до ч.2 ст. 12 Закону України «Про екстрену медичну допомогу»), педагогічні та допоміжні працівники, до обов’язків яких належить контроль за забезпеченням дотримання дисципліни, порядку, зокрема і громадського, і т. д..</w:t>
      </w:r>
    </w:p>
    <w:p w:rsidR="00A8395E" w:rsidRPr="00D51327" w:rsidRDefault="00A8395E" w:rsidP="00C33922">
      <w:pPr>
        <w:spacing w:before="60"/>
        <w:ind w:firstLine="567"/>
        <w:jc w:val="both"/>
        <w:rPr>
          <w:b/>
        </w:rPr>
      </w:pPr>
      <w:r w:rsidRPr="00D51327">
        <w:t xml:space="preserve">Тому при виникненні надзвичайних ситуацій для проведення першочергових робіт з ліквідації їх наслідків доцільно залучати вищезазначені категорії працівників в закладах освіти з кількістю працюючого персоналу більше 50 осіб, </w:t>
      </w:r>
      <w:r w:rsidRPr="00D51327">
        <w:rPr>
          <w:b/>
        </w:rPr>
        <w:t xml:space="preserve">об’єднавши  їх в </w:t>
      </w:r>
      <w:r w:rsidR="009B2146" w:rsidRPr="00D51327">
        <w:rPr>
          <w:b/>
        </w:rPr>
        <w:t>спеціалізовані ланки</w:t>
      </w:r>
      <w:r w:rsidRPr="00D51327">
        <w:t xml:space="preserve"> </w:t>
      </w:r>
      <w:r w:rsidRPr="00D51327">
        <w:rPr>
          <w:b/>
        </w:rPr>
        <w:t>цивільного захисту</w:t>
      </w:r>
      <w:r w:rsidRPr="00D51327">
        <w:t xml:space="preserve"> чисельністю </w:t>
      </w:r>
      <w:r w:rsidRPr="00D51327">
        <w:rPr>
          <w:b/>
        </w:rPr>
        <w:t>3-4 особи.</w:t>
      </w:r>
    </w:p>
    <w:p w:rsidR="00A8395E" w:rsidRPr="00D51327" w:rsidRDefault="00A8395E" w:rsidP="00C33922">
      <w:pPr>
        <w:spacing w:before="60"/>
        <w:ind w:firstLine="567"/>
        <w:jc w:val="both"/>
      </w:pPr>
      <w:r w:rsidRPr="00D51327">
        <w:t>Організація діяльності таких ланок регламентується положенням Постанови Кабінету Міністрів України від 8 липня 2015 року № 469 «Про затвердження Положення про спеціалізовані служби цивільного захисту», яка визначає складові, що становлять  сутність спеціалізації ланок цивільного захисту: протипожежної, медичної, охорони громадського порядку, зв’язку та оповіщення, інших…</w:t>
      </w:r>
    </w:p>
    <w:p w:rsidR="00A8395E" w:rsidRPr="00D51327" w:rsidRDefault="00A8395E" w:rsidP="00C33922">
      <w:pPr>
        <w:spacing w:before="60"/>
        <w:ind w:firstLine="567"/>
        <w:jc w:val="both"/>
      </w:pPr>
      <w:r w:rsidRPr="00D51327">
        <w:t xml:space="preserve">Формування спеціалізованих ланок  цивільного </w:t>
      </w:r>
      <w:r w:rsidR="009B2146" w:rsidRPr="00D51327">
        <w:t>захисту не</w:t>
      </w:r>
      <w:r w:rsidRPr="00D51327">
        <w:t xml:space="preserve"> суперечить і п.10 Наказу МОН України від 21.11.2016 року № 1400.</w:t>
      </w:r>
    </w:p>
    <w:p w:rsidR="00A8395E" w:rsidRPr="00D51327" w:rsidRDefault="00A8395E" w:rsidP="00C33922">
      <w:pPr>
        <w:spacing w:before="60"/>
        <w:ind w:firstLine="567"/>
        <w:jc w:val="both"/>
      </w:pPr>
      <w:r w:rsidRPr="00D51327">
        <w:t xml:space="preserve">Таким чином, </w:t>
      </w:r>
      <w:r w:rsidRPr="00D51327">
        <w:rPr>
          <w:lang w:eastAsia="uk-UA"/>
        </w:rPr>
        <w:t xml:space="preserve">керівник </w:t>
      </w:r>
      <w:r w:rsidRPr="00D51327">
        <w:t>закладу загальної середньої, дошкільної та професійної (професійно-технічної) освіти з чисельністю працюючого персоналу більше 50 осіб</w:t>
      </w:r>
      <w:r w:rsidRPr="00D51327">
        <w:rPr>
          <w:lang w:eastAsia="uk-UA"/>
        </w:rPr>
        <w:t xml:space="preserve">, відповідно потребам, </w:t>
      </w:r>
      <w:r w:rsidRPr="00D51327">
        <w:rPr>
          <w:b/>
          <w:lang w:eastAsia="uk-UA"/>
        </w:rPr>
        <w:t xml:space="preserve">має </w:t>
      </w:r>
      <w:r w:rsidR="009B2146" w:rsidRPr="00D51327">
        <w:rPr>
          <w:b/>
          <w:lang w:eastAsia="uk-UA"/>
        </w:rPr>
        <w:t>підстави створити</w:t>
      </w:r>
      <w:r w:rsidRPr="00D51327">
        <w:rPr>
          <w:b/>
          <w:lang w:eastAsia="uk-UA"/>
        </w:rPr>
        <w:t xml:space="preserve"> наступні за </w:t>
      </w:r>
      <w:r w:rsidRPr="00D51327">
        <w:rPr>
          <w:b/>
        </w:rPr>
        <w:t>спеціалізацією ланки цивільного захисту</w:t>
      </w:r>
      <w:r w:rsidRPr="00D51327">
        <w:t>:</w:t>
      </w:r>
    </w:p>
    <w:p w:rsidR="00A8395E" w:rsidRPr="00D51327" w:rsidRDefault="00A8395E" w:rsidP="00C33922">
      <w:pPr>
        <w:spacing w:before="60"/>
        <w:ind w:firstLine="567"/>
        <w:jc w:val="both"/>
      </w:pPr>
      <w:r w:rsidRPr="00D51327">
        <w:t>-</w:t>
      </w:r>
      <w:r w:rsidRPr="00D51327">
        <w:tab/>
        <w:t>протипожежна ланка;</w:t>
      </w:r>
    </w:p>
    <w:p w:rsidR="00A8395E" w:rsidRPr="00D51327" w:rsidRDefault="00A8395E" w:rsidP="00C33922">
      <w:pPr>
        <w:spacing w:before="60"/>
        <w:ind w:firstLine="567"/>
        <w:jc w:val="both"/>
      </w:pPr>
      <w:r w:rsidRPr="00D51327">
        <w:t>-</w:t>
      </w:r>
      <w:r w:rsidRPr="00D51327">
        <w:tab/>
        <w:t>медична ланка;</w:t>
      </w:r>
    </w:p>
    <w:p w:rsidR="00A8395E" w:rsidRPr="00D51327" w:rsidRDefault="00A8395E" w:rsidP="00C33922">
      <w:pPr>
        <w:spacing w:before="60"/>
        <w:ind w:firstLine="567"/>
        <w:jc w:val="both"/>
      </w:pPr>
      <w:r w:rsidRPr="00D51327">
        <w:t>-</w:t>
      </w:r>
      <w:r w:rsidRPr="00D51327">
        <w:tab/>
        <w:t>ланка охорони громадського порядку;</w:t>
      </w:r>
    </w:p>
    <w:p w:rsidR="00A8395E" w:rsidRPr="00D51327" w:rsidRDefault="00A8395E" w:rsidP="00C33922">
      <w:pPr>
        <w:spacing w:before="60"/>
        <w:ind w:firstLine="567"/>
        <w:jc w:val="both"/>
      </w:pPr>
      <w:r w:rsidRPr="00D51327">
        <w:t>-</w:t>
      </w:r>
      <w:r w:rsidRPr="00D51327">
        <w:tab/>
        <w:t>ланка (група) зв’язку та оповіщення (в разі потреби).</w:t>
      </w:r>
    </w:p>
    <w:p w:rsidR="00A8395E" w:rsidRPr="00D51327" w:rsidRDefault="00A8395E" w:rsidP="00C33922">
      <w:pPr>
        <w:spacing w:before="60"/>
        <w:ind w:firstLine="567"/>
        <w:jc w:val="both"/>
      </w:pPr>
      <w:r w:rsidRPr="00D51327">
        <w:lastRenderedPageBreak/>
        <w:t>Спеціалізовані ланки цивільного захисту провадять свою діяльність відповідно до Положень, які затверджуються керівником закладу освіти, який їх утворив.</w:t>
      </w:r>
    </w:p>
    <w:p w:rsidR="00A8395E" w:rsidRPr="00D51327" w:rsidRDefault="00A8395E" w:rsidP="00C33922">
      <w:pPr>
        <w:spacing w:before="60"/>
        <w:ind w:firstLine="567"/>
        <w:jc w:val="both"/>
      </w:pPr>
      <w:r w:rsidRPr="00D51327">
        <w:t xml:space="preserve">В закладах загальної середньої, дошкільної та професійної (професійно-технічної) освіти </w:t>
      </w:r>
      <w:r w:rsidRPr="00D51327">
        <w:rPr>
          <w:b/>
        </w:rPr>
        <w:t>з чисельністю працюючого персоналу</w:t>
      </w:r>
      <w:r w:rsidR="00E765E6">
        <w:rPr>
          <w:b/>
        </w:rPr>
        <w:t xml:space="preserve"> </w:t>
      </w:r>
      <w:r w:rsidRPr="00D51327">
        <w:rPr>
          <w:b/>
        </w:rPr>
        <w:t>50 осіб і менше доцільно призначати відповідальних осіб,</w:t>
      </w:r>
      <w:r w:rsidRPr="00D51327">
        <w:t xml:space="preserve"> які при проведенні заходів з цивільного захисту мають здійснювати протипожежне, медичне забезпечення, охорону громадського порядку, забезпечення зв’язку та оповіщення.</w:t>
      </w:r>
    </w:p>
    <w:p w:rsidR="00A8395E" w:rsidRPr="00D51327" w:rsidRDefault="00A8395E" w:rsidP="00C33922">
      <w:pPr>
        <w:widowControl w:val="0"/>
        <w:shd w:val="clear" w:color="auto" w:fill="FFFFFF"/>
        <w:tabs>
          <w:tab w:val="left" w:pos="456"/>
        </w:tabs>
        <w:autoSpaceDE w:val="0"/>
        <w:autoSpaceDN w:val="0"/>
        <w:adjustRightInd w:val="0"/>
        <w:spacing w:before="60"/>
        <w:ind w:firstLine="567"/>
        <w:jc w:val="both"/>
        <w:rPr>
          <w:color w:val="000000"/>
        </w:rPr>
      </w:pPr>
      <w:r w:rsidRPr="00D51327">
        <w:t>Головною метою ефективного забезпечення реалізації заходів цивільного захисту в закладах загальної середньої, дошкільної та професійної (професійно-технічної) освіти є</w:t>
      </w:r>
      <w:r w:rsidRPr="00D51327">
        <w:rPr>
          <w:color w:val="000000"/>
        </w:rPr>
        <w:t xml:space="preserve"> злагоджена співпраця складових штатної структури та використання всіх можливих людських та майнових ресурсів закладу для збереження життя і здоров’я дітей, учнів і працівників, готовності до виконання першочергових робіт з мінімізації та ліквідації наслідків можливих надзвичайних ситуацій.</w:t>
      </w:r>
    </w:p>
    <w:p w:rsidR="00A8395E" w:rsidRPr="00D51327" w:rsidRDefault="00A8395E" w:rsidP="00DA29A6">
      <w:pPr>
        <w:spacing w:before="120"/>
        <w:ind w:firstLine="567"/>
        <w:jc w:val="center"/>
        <w:rPr>
          <w:b/>
          <w:sz w:val="32"/>
          <w:szCs w:val="32"/>
        </w:rPr>
      </w:pPr>
      <w:r w:rsidRPr="00D51327">
        <w:rPr>
          <w:b/>
          <w:sz w:val="32"/>
          <w:szCs w:val="32"/>
        </w:rPr>
        <w:t xml:space="preserve">4. Навчання учнів під час </w:t>
      </w:r>
      <w:r w:rsidR="00EF7084">
        <w:rPr>
          <w:b/>
          <w:sz w:val="32"/>
          <w:szCs w:val="32"/>
        </w:rPr>
        <w:t>освітнього</w:t>
      </w:r>
      <w:r w:rsidRPr="00D51327">
        <w:rPr>
          <w:b/>
          <w:sz w:val="32"/>
          <w:szCs w:val="32"/>
        </w:rPr>
        <w:t xml:space="preserve"> процесу</w:t>
      </w:r>
    </w:p>
    <w:p w:rsidR="00A8395E" w:rsidRPr="00D51327" w:rsidRDefault="00A8395E" w:rsidP="00DA29A6">
      <w:pPr>
        <w:spacing w:before="120"/>
        <w:ind w:firstLine="567"/>
        <w:jc w:val="both"/>
      </w:pPr>
      <w:r w:rsidRPr="00D51327">
        <w:t>Підготовка учнів протистояти небезпекам та правильно діяти при їх вин</w:t>
      </w:r>
      <w:r w:rsidR="00E765E6">
        <w:t>икненні починається з виховання</w:t>
      </w:r>
      <w:r w:rsidRPr="00D51327">
        <w:t xml:space="preserve"> в них моральних цінностей, які є ґрунтом духовності та стійкої життєвої позиції. Заклад загальної середньої освіти з погляду на це являється осередком, де такий процес неві</w:t>
      </w:r>
      <w:r w:rsidR="00E765E6">
        <w:t>д’ємний від процесу навчання, є</w:t>
      </w:r>
      <w:r w:rsidRPr="00D51327">
        <w:t xml:space="preserve"> постійним та систематичним, бо основне призначення педагогів – навчити підростаюче покоління берегти своє здоров’я і життя.</w:t>
      </w:r>
    </w:p>
    <w:p w:rsidR="00A8395E" w:rsidRPr="00D51327" w:rsidRDefault="00A8395E" w:rsidP="00DA29A6">
      <w:pPr>
        <w:spacing w:before="120"/>
        <w:ind w:firstLine="567"/>
        <w:jc w:val="both"/>
      </w:pPr>
      <w:r w:rsidRPr="00D51327">
        <w:t>Згідно Постанови КМУ від 26 червня 2013 р. № 444 «Про затвердження Порядку здійснення навчання населення діям у надзвичайних ситуаціях» «…підготовка учнів загальноосвітніх навчальних закладів до дій у надзвичайних ситуаціях, що передбачає здобуття знань і вмінь з питань особистої безпеки в умовах загрози та виникнення надзвичайної ситуації, користування засобами захисту від її наслідків, вивчення правил пожежної безпеки та основ цивільного захисту, здійснюється в рамках вивчення предметів «Основи здоров’я» та «Захист Вітчизни».</w:t>
      </w:r>
    </w:p>
    <w:p w:rsidR="00A8395E" w:rsidRPr="00D51327" w:rsidRDefault="00A8395E" w:rsidP="00DA29A6">
      <w:pPr>
        <w:pStyle w:val="a3"/>
        <w:jc w:val="both"/>
        <w:rPr>
          <w:rFonts w:ascii="Times New Roman" w:hAnsi="Times New Roman"/>
          <w:iCs/>
          <w:sz w:val="28"/>
          <w:szCs w:val="28"/>
        </w:rPr>
      </w:pPr>
      <w:r w:rsidRPr="00D51327">
        <w:rPr>
          <w:rFonts w:ascii="Times New Roman" w:hAnsi="Times New Roman"/>
          <w:iCs/>
          <w:sz w:val="28"/>
          <w:szCs w:val="28"/>
        </w:rPr>
        <w:t>Основними заходами щодо впровадження діяльності функціональної підсистеми є забезпечення надання учням знань щодо особистої безпеки, способів та засобів індивідуального і колективного захисту населення від надзвичайних ситуацій, алгоритму власних дій у разі їх виникнення та практичне закріплення теоретичного матеріалу під час проведення наприкінці навчального року в навчальних закладах Дня цивільного захисту.</w:t>
      </w:r>
    </w:p>
    <w:p w:rsidR="00A8395E" w:rsidRPr="00D51327" w:rsidRDefault="00A8395E" w:rsidP="00DA29A6">
      <w:pPr>
        <w:pStyle w:val="a3"/>
        <w:jc w:val="both"/>
        <w:rPr>
          <w:rFonts w:ascii="Times New Roman" w:hAnsi="Times New Roman"/>
          <w:sz w:val="28"/>
          <w:szCs w:val="28"/>
        </w:rPr>
      </w:pPr>
      <w:r w:rsidRPr="00D51327">
        <w:rPr>
          <w:rFonts w:ascii="Times New Roman" w:hAnsi="Times New Roman"/>
          <w:sz w:val="28"/>
          <w:szCs w:val="28"/>
        </w:rPr>
        <w:t>Практичне закріплення теоретичного матеріалу здійснюється шляхом щорічного проведення Дня цивільного захисту.</w:t>
      </w:r>
    </w:p>
    <w:p w:rsidR="00A8395E" w:rsidRPr="00D51327" w:rsidRDefault="00A8395E" w:rsidP="00DA29A6">
      <w:pPr>
        <w:pStyle w:val="a3"/>
        <w:jc w:val="both"/>
        <w:rPr>
          <w:rFonts w:ascii="Times New Roman" w:hAnsi="Times New Roman"/>
          <w:iCs/>
          <w:sz w:val="28"/>
          <w:szCs w:val="28"/>
        </w:rPr>
      </w:pPr>
      <w:r w:rsidRPr="00D51327">
        <w:rPr>
          <w:rFonts w:ascii="Times New Roman" w:hAnsi="Times New Roman"/>
          <w:iCs/>
          <w:sz w:val="28"/>
          <w:szCs w:val="28"/>
        </w:rPr>
        <w:t xml:space="preserve">Організація навчання учнів здійснюється МОН згідно із затвердженими ним і погодженими з ДСНС навчальними програмами з вивчення заходів безпеки, способів захисту від впливу небезпечних факторів, викликаних надзвичайними ситуаціями, надання </w:t>
      </w:r>
      <w:proofErr w:type="spellStart"/>
      <w:r w:rsidRPr="00D51327">
        <w:rPr>
          <w:rFonts w:ascii="Times New Roman" w:hAnsi="Times New Roman"/>
          <w:iCs/>
          <w:sz w:val="28"/>
          <w:szCs w:val="28"/>
        </w:rPr>
        <w:t>домедичної</w:t>
      </w:r>
      <w:proofErr w:type="spellEnd"/>
      <w:r w:rsidRPr="00D51327">
        <w:rPr>
          <w:rFonts w:ascii="Times New Roman" w:hAnsi="Times New Roman"/>
          <w:iCs/>
          <w:sz w:val="28"/>
          <w:szCs w:val="28"/>
        </w:rPr>
        <w:t xml:space="preserve"> допомоги.</w:t>
      </w:r>
    </w:p>
    <w:p w:rsidR="00A8395E" w:rsidRPr="00D51327" w:rsidRDefault="00A8395E" w:rsidP="00DB7EC1">
      <w:pPr>
        <w:jc w:val="center"/>
        <w:rPr>
          <w:b/>
          <w:sz w:val="36"/>
          <w:szCs w:val="36"/>
        </w:rPr>
      </w:pPr>
      <w:r w:rsidRPr="00D51327">
        <w:rPr>
          <w:b/>
          <w:sz w:val="36"/>
          <w:szCs w:val="36"/>
        </w:rPr>
        <w:lastRenderedPageBreak/>
        <w:t>Розділ ІІІ. Особливості практичної складової навчання</w:t>
      </w:r>
    </w:p>
    <w:p w:rsidR="00A8395E" w:rsidRPr="00D51327" w:rsidRDefault="00A8395E" w:rsidP="00DB7EC1">
      <w:pPr>
        <w:jc w:val="center"/>
        <w:rPr>
          <w:b/>
          <w:sz w:val="16"/>
          <w:szCs w:val="16"/>
        </w:rPr>
      </w:pPr>
    </w:p>
    <w:p w:rsidR="00A8395E" w:rsidRPr="00D51327" w:rsidRDefault="00A8395E" w:rsidP="00D4720B">
      <w:pPr>
        <w:spacing w:before="120"/>
        <w:ind w:firstLine="540"/>
        <w:jc w:val="both"/>
      </w:pPr>
      <w:r w:rsidRPr="00D51327">
        <w:rPr>
          <w:iCs/>
        </w:rPr>
        <w:t>Згідно Постанови Кабінету Міністрів України від 23 жовтня 2013 р.№ 819 «Про затвердження Порядку проведення навчання  керівного складу та фахівців, діяльність яких пов’язана з організацією і здійсненням заходів з питань цивільного захисту»</w:t>
      </w:r>
      <w:r w:rsidRPr="00D51327">
        <w:t xml:space="preserve"> навчання осіб керівного складу та фахівців, діяльність яких пов’язана з організацією і здійсненням заходів з питань цивільного захисту, здійснюється шляхом проведення практичної підготовки.</w:t>
      </w:r>
    </w:p>
    <w:p w:rsidR="00A8395E" w:rsidRPr="00D51327" w:rsidRDefault="00A8395E" w:rsidP="005C5B1D">
      <w:pPr>
        <w:spacing w:before="120"/>
        <w:ind w:firstLine="540"/>
        <w:jc w:val="both"/>
      </w:pPr>
      <w:r w:rsidRPr="00D51327">
        <w:t xml:space="preserve">Практична підготовка керівного складу і </w:t>
      </w:r>
      <w:r w:rsidR="009B2146" w:rsidRPr="00D51327">
        <w:t>фахівців закладів</w:t>
      </w:r>
      <w:r w:rsidRPr="00D51327">
        <w:t xml:space="preserve"> загальної середньої освіти</w:t>
      </w:r>
      <w:r w:rsidR="009B2146" w:rsidRPr="00D51327">
        <w:t xml:space="preserve"> </w:t>
      </w:r>
      <w:r w:rsidRPr="00D51327">
        <w:t xml:space="preserve">відбувається під час </w:t>
      </w:r>
      <w:r w:rsidRPr="00D51327">
        <w:rPr>
          <w:b/>
        </w:rPr>
        <w:t>Дня цивільного захисту</w:t>
      </w:r>
      <w:r w:rsidRPr="00D51327">
        <w:t>, тренувань з відпрацювання дій на випадок пожежі.</w:t>
      </w:r>
    </w:p>
    <w:p w:rsidR="00A8395E" w:rsidRPr="00D51327" w:rsidRDefault="00A8395E" w:rsidP="00781543">
      <w:pPr>
        <w:spacing w:before="120"/>
        <w:ind w:firstLine="539"/>
        <w:jc w:val="both"/>
      </w:pPr>
      <w:r w:rsidRPr="00D51327">
        <w:rPr>
          <w:lang w:eastAsia="uk-UA"/>
        </w:rPr>
        <w:t xml:space="preserve">Під час </w:t>
      </w:r>
      <w:r w:rsidRPr="00D51327">
        <w:t>Дня цивільного захисту</w:t>
      </w:r>
      <w:r w:rsidRPr="00D51327">
        <w:rPr>
          <w:lang w:eastAsia="uk-UA"/>
        </w:rPr>
        <w:t xml:space="preserve"> перевіряється забезпечення готовності органів управління та сил цивільного захисту до дій за призначенням, відпрацьовуються питання дій керівного складу і фахівців відповідно до </w:t>
      </w:r>
      <w:r w:rsidRPr="00D51327">
        <w:rPr>
          <w:b/>
        </w:rPr>
        <w:t>Плану реагування на надзвичайні ситуації</w:t>
      </w:r>
      <w:r w:rsidR="00A743F2" w:rsidRPr="00D51327">
        <w:rPr>
          <w:b/>
        </w:rPr>
        <w:t xml:space="preserve"> </w:t>
      </w:r>
      <w:r w:rsidR="00A743F2" w:rsidRPr="00D51327">
        <w:t>(Інструкції)</w:t>
      </w:r>
      <w:r w:rsidRPr="00D51327">
        <w:t>,</w:t>
      </w:r>
      <w:r w:rsidR="00A743F2" w:rsidRPr="00D51327">
        <w:t xml:space="preserve"> </w:t>
      </w:r>
      <w:r w:rsidRPr="00D51327">
        <w:t xml:space="preserve">які </w:t>
      </w:r>
      <w:r w:rsidRPr="00D51327">
        <w:rPr>
          <w:lang w:eastAsia="uk-UA"/>
        </w:rPr>
        <w:t xml:space="preserve">загрожують </w:t>
      </w:r>
      <w:r w:rsidR="009B2146" w:rsidRPr="00D51327">
        <w:rPr>
          <w:lang w:eastAsia="uk-UA"/>
        </w:rPr>
        <w:t>закладу</w:t>
      </w:r>
      <w:r w:rsidR="009B2146" w:rsidRPr="00D51327">
        <w:t xml:space="preserve"> загальної</w:t>
      </w:r>
      <w:r w:rsidRPr="00D51327">
        <w:t xml:space="preserve"> середньої освіти</w:t>
      </w:r>
      <w:r w:rsidRPr="00D51327">
        <w:rPr>
          <w:lang w:eastAsia="uk-UA"/>
        </w:rPr>
        <w:t>.</w:t>
      </w:r>
    </w:p>
    <w:p w:rsidR="00A8395E" w:rsidRPr="00D51327" w:rsidRDefault="00A8395E" w:rsidP="003860A7">
      <w:pPr>
        <w:spacing w:before="120"/>
        <w:ind w:firstLine="540"/>
        <w:jc w:val="both"/>
      </w:pPr>
      <w:r w:rsidRPr="00D51327">
        <w:t xml:space="preserve">Навчання </w:t>
      </w:r>
      <w:r w:rsidRPr="00D51327">
        <w:rPr>
          <w:b/>
        </w:rPr>
        <w:t xml:space="preserve">працюючого персоналу </w:t>
      </w:r>
      <w:r w:rsidRPr="00D51327">
        <w:t>закладів загальної середньої освіти здійснюється згідно з Програмою загальної підготовки працівників до дій у надзвичайних ситуаціях, яка має також практичну складову пов’язану з оволодінням навичками надання першої допомоги потерпілим, користування засобами індивідуального і колективного захисту, первинними засобами пожежогасіння та евакуацією людей і матеріальних цінностей.</w:t>
      </w:r>
    </w:p>
    <w:p w:rsidR="00A8395E" w:rsidRPr="00D51327" w:rsidRDefault="00A8395E" w:rsidP="00781543">
      <w:pPr>
        <w:spacing w:before="120"/>
        <w:ind w:firstLine="540"/>
        <w:jc w:val="both"/>
      </w:pPr>
      <w:r w:rsidRPr="00D51327">
        <w:t xml:space="preserve">Практичне закріплення здобутих </w:t>
      </w:r>
      <w:r w:rsidRPr="00D51327">
        <w:rPr>
          <w:b/>
        </w:rPr>
        <w:t>учнями</w:t>
      </w:r>
      <w:r w:rsidRPr="00D51327">
        <w:t xml:space="preserve"> знань і вмінь з питань особистої безпеки в умовах загрози та виникнення надзвичайної ситуації, користування засобами захисту від її наслідків, вивчення правил пожежної безпеки та основ цивільного захисту здійснюється під час проведення в навчальних закладах Дня цивільного захисту.</w:t>
      </w:r>
    </w:p>
    <w:p w:rsidR="00A8395E" w:rsidRPr="00D51327" w:rsidRDefault="00A8395E" w:rsidP="00BE2E3F">
      <w:pPr>
        <w:spacing w:before="120"/>
        <w:ind w:firstLine="540"/>
        <w:jc w:val="both"/>
      </w:pPr>
      <w:r w:rsidRPr="00D51327">
        <w:rPr>
          <w:b/>
        </w:rPr>
        <w:t>День цивільного захисту</w:t>
      </w:r>
      <w:r w:rsidRPr="00D51327">
        <w:t xml:space="preserve"> та </w:t>
      </w:r>
      <w:r w:rsidRPr="00D51327">
        <w:rPr>
          <w:b/>
        </w:rPr>
        <w:t>тренування з відпрацювання дій на випадок пожежі</w:t>
      </w:r>
      <w:r w:rsidRPr="00D51327">
        <w:t xml:space="preserve"> (протипожежні тренування) є спрощеними за організацією та скорочені за часом і обсягом злагоджені навчальні заходи, що спрямовані на вирішення завдань запобігання, мінімізації або ліквідації наслідків НС в закладах загальної середньої освіти в умовах, максимально наближених до обстановки, що може бути спричинена небезпечною подією або сукупністю небезпечних подій та явищ.</w:t>
      </w:r>
    </w:p>
    <w:p w:rsidR="00A8395E" w:rsidRPr="00D51327" w:rsidRDefault="00A8395E" w:rsidP="00BE2E3F">
      <w:pPr>
        <w:spacing w:before="120"/>
        <w:ind w:firstLine="540"/>
        <w:jc w:val="both"/>
      </w:pPr>
      <w:r w:rsidRPr="00D51327">
        <w:t>Тренування проводяться з метою практичного відпрацювання, закріплення та перевірки умінь та навичок виконання працівниками дій щодо запобігання можливих надзвичайні ситуації та дій у разі виникнення надзвичайні ситуації, насамперед дій за сигналами оповіщення, користування засобами індивідуального захисту та засобами пожежогасіння, способів рятування людей, надання першої допомоги потерпілим, порядку евакуації людей і матеріальних цінностей, взаємодії з аварійно-рятувальними підрозділами та медичними працівниками.</w:t>
      </w:r>
    </w:p>
    <w:p w:rsidR="00A8395E" w:rsidRPr="00D51327" w:rsidRDefault="00A8395E" w:rsidP="00C64D5B">
      <w:pPr>
        <w:spacing w:before="120"/>
        <w:ind w:firstLine="540"/>
        <w:jc w:val="both"/>
      </w:pPr>
      <w:r w:rsidRPr="00D51327">
        <w:rPr>
          <w:lang w:eastAsia="uk-UA"/>
        </w:rPr>
        <w:t xml:space="preserve">Тому метою проведення </w:t>
      </w:r>
      <w:r w:rsidRPr="00D51327">
        <w:t>Дня цивільного захисту</w:t>
      </w:r>
      <w:r w:rsidRPr="00D51327">
        <w:rPr>
          <w:lang w:eastAsia="uk-UA"/>
        </w:rPr>
        <w:t xml:space="preserve"> є досягнення злагодженості у діях всього колективу закладу освіти,</w:t>
      </w:r>
      <w:r w:rsidR="001E5DF4" w:rsidRPr="00D51327">
        <w:rPr>
          <w:lang w:eastAsia="uk-UA"/>
        </w:rPr>
        <w:t xml:space="preserve"> </w:t>
      </w:r>
      <w:r w:rsidRPr="00D51327">
        <w:rPr>
          <w:lang w:eastAsia="uk-UA"/>
        </w:rPr>
        <w:t xml:space="preserve">направлених на унеможливлення та </w:t>
      </w:r>
      <w:r w:rsidRPr="00D51327">
        <w:rPr>
          <w:lang w:eastAsia="uk-UA"/>
        </w:rPr>
        <w:lastRenderedPageBreak/>
        <w:t xml:space="preserve">зменшення людських і матеріальних </w:t>
      </w:r>
      <w:r w:rsidR="009B2146" w:rsidRPr="00D51327">
        <w:rPr>
          <w:lang w:eastAsia="uk-UA"/>
        </w:rPr>
        <w:t>втрат шляхом</w:t>
      </w:r>
      <w:r w:rsidRPr="00D51327">
        <w:rPr>
          <w:lang w:eastAsia="uk-UA"/>
        </w:rPr>
        <w:t xml:space="preserve"> виконання заходів відповідно до Плану</w:t>
      </w:r>
      <w:r w:rsidR="009B2146" w:rsidRPr="00D51327">
        <w:rPr>
          <w:lang w:eastAsia="uk-UA"/>
        </w:rPr>
        <w:t xml:space="preserve"> </w:t>
      </w:r>
      <w:r w:rsidRPr="00D51327">
        <w:t xml:space="preserve">реагування </w:t>
      </w:r>
      <w:r w:rsidR="00E765E6">
        <w:t xml:space="preserve">(Інструкції) </w:t>
      </w:r>
      <w:r w:rsidRPr="00D51327">
        <w:t>на надзвичайні ситуації</w:t>
      </w:r>
      <w:r w:rsidRPr="00D51327">
        <w:rPr>
          <w:lang w:eastAsia="uk-UA"/>
        </w:rPr>
        <w:t>.</w:t>
      </w:r>
    </w:p>
    <w:p w:rsidR="00A8395E" w:rsidRPr="00D51327" w:rsidRDefault="00A8395E" w:rsidP="00D4720B">
      <w:pPr>
        <w:spacing w:before="120"/>
        <w:ind w:firstLine="540"/>
        <w:jc w:val="both"/>
      </w:pPr>
      <w:r w:rsidRPr="00D51327">
        <w:t xml:space="preserve">Керівник закладу загальної середньої </w:t>
      </w:r>
      <w:r w:rsidR="009B2146" w:rsidRPr="00D51327">
        <w:t>освіти завчасно</w:t>
      </w:r>
      <w:r w:rsidRPr="00D51327">
        <w:t xml:space="preserve"> планує заходи практичної </w:t>
      </w:r>
      <w:r w:rsidR="009B2146" w:rsidRPr="00D51327">
        <w:t>підготовки</w:t>
      </w:r>
      <w:r w:rsidR="009B2146" w:rsidRPr="00D51327">
        <w:rPr>
          <w:iCs/>
        </w:rPr>
        <w:t xml:space="preserve"> на</w:t>
      </w:r>
      <w:r w:rsidRPr="00D51327">
        <w:rPr>
          <w:iCs/>
        </w:rPr>
        <w:t xml:space="preserve"> наступний рік</w:t>
      </w:r>
      <w:r w:rsidRPr="00D51327">
        <w:t>, а саме:</w:t>
      </w:r>
    </w:p>
    <w:p w:rsidR="00A8395E" w:rsidRPr="00D51327" w:rsidRDefault="00A8395E" w:rsidP="00D4720B">
      <w:pPr>
        <w:numPr>
          <w:ilvl w:val="0"/>
          <w:numId w:val="1"/>
        </w:numPr>
        <w:ind w:left="714" w:hanging="357"/>
        <w:jc w:val="both"/>
      </w:pPr>
      <w:r w:rsidRPr="00D51327">
        <w:t>День цивільного захисту;</w:t>
      </w:r>
    </w:p>
    <w:p w:rsidR="00A8395E" w:rsidRPr="00D51327" w:rsidRDefault="00A8395E" w:rsidP="00D4720B">
      <w:pPr>
        <w:numPr>
          <w:ilvl w:val="0"/>
          <w:numId w:val="1"/>
        </w:numPr>
        <w:ind w:left="714" w:hanging="357"/>
        <w:jc w:val="both"/>
      </w:pPr>
      <w:r w:rsidRPr="00D51327">
        <w:t xml:space="preserve">тренування з відпрацювання дій на випадок </w:t>
      </w:r>
      <w:r w:rsidR="009B2146" w:rsidRPr="00D51327">
        <w:t>пожежі</w:t>
      </w:r>
      <w:r w:rsidR="00E765E6">
        <w:t>, що</w:t>
      </w:r>
      <w:r w:rsidR="009B2146" w:rsidRPr="00D51327">
        <w:t xml:space="preserve"> проводиться</w:t>
      </w:r>
      <w:r w:rsidRPr="00D51327">
        <w:t xml:space="preserve"> під час Дня цивільного захисту, як його складова;</w:t>
      </w:r>
    </w:p>
    <w:p w:rsidR="00A8395E" w:rsidRPr="00D51327" w:rsidRDefault="00A8395E" w:rsidP="00D4720B">
      <w:pPr>
        <w:numPr>
          <w:ilvl w:val="0"/>
          <w:numId w:val="1"/>
        </w:numPr>
        <w:ind w:left="714" w:hanging="357"/>
        <w:jc w:val="both"/>
      </w:pPr>
      <w:r w:rsidRPr="00D51327">
        <w:t xml:space="preserve">тренування з відпрацювання дій на випадок </w:t>
      </w:r>
      <w:r w:rsidR="009B2146" w:rsidRPr="00D51327">
        <w:t>пожежі як</w:t>
      </w:r>
      <w:r w:rsidRPr="00D51327">
        <w:t xml:space="preserve"> самостійний захід.</w:t>
      </w:r>
    </w:p>
    <w:p w:rsidR="00A8395E" w:rsidRPr="00D51327" w:rsidRDefault="00A8395E" w:rsidP="00D4720B">
      <w:pPr>
        <w:spacing w:before="120"/>
        <w:ind w:firstLine="567"/>
        <w:jc w:val="both"/>
      </w:pPr>
      <w:r w:rsidRPr="00D51327">
        <w:t xml:space="preserve">Щороку закладами освіти складаються </w:t>
      </w:r>
      <w:r w:rsidRPr="00D51327">
        <w:rPr>
          <w:b/>
          <w:u w:val="single"/>
        </w:rPr>
        <w:t>Графіки</w:t>
      </w:r>
      <w:r w:rsidRPr="00D51327">
        <w:t xml:space="preserve"> проведення таких тренувань, затверджуються керівниками закладів освіти і погоджуються з місцевими органами управління освітою. Місцеві органи управління </w:t>
      </w:r>
      <w:r w:rsidR="009B2146" w:rsidRPr="00D51327">
        <w:t>освітою опрацьовують</w:t>
      </w:r>
      <w:r w:rsidRPr="00D51327">
        <w:t xml:space="preserve"> Графіки проведення таких тренувань та надають їх до територіальних органів ДСНС, які складають План-графік проведення підготовки осіб керівного складу і</w:t>
      </w:r>
      <w:r w:rsidR="00E765E6">
        <w:t xml:space="preserve"> </w:t>
      </w:r>
      <w:r w:rsidRPr="00D51327">
        <w:t>фахівців, діяльність яких пов’язана з</w:t>
      </w:r>
      <w:r w:rsidR="00E765E6">
        <w:t xml:space="preserve"> </w:t>
      </w:r>
      <w:r w:rsidRPr="00D51327">
        <w:t>організацією і</w:t>
      </w:r>
      <w:r w:rsidR="00E765E6">
        <w:t xml:space="preserve"> </w:t>
      </w:r>
      <w:r w:rsidRPr="00D51327">
        <w:t>здійсненням заходів цивільного захисту на</w:t>
      </w:r>
      <w:r w:rsidR="00E765E6">
        <w:t xml:space="preserve"> </w:t>
      </w:r>
      <w:r w:rsidRPr="00D51327">
        <w:t>підприємствах, установах, організаціях у відповідному році.</w:t>
      </w:r>
    </w:p>
    <w:p w:rsidR="00A8395E" w:rsidRPr="00D51327" w:rsidRDefault="00A8395E" w:rsidP="00D4720B">
      <w:pPr>
        <w:spacing w:before="120"/>
        <w:ind w:firstLine="567"/>
        <w:jc w:val="both"/>
        <w:rPr>
          <w:sz w:val="16"/>
          <w:szCs w:val="16"/>
        </w:rPr>
      </w:pPr>
    </w:p>
    <w:p w:rsidR="00A8395E" w:rsidRPr="00D51327" w:rsidRDefault="00A8395E" w:rsidP="00D04096">
      <w:pPr>
        <w:ind w:firstLine="567"/>
        <w:jc w:val="both"/>
        <w:rPr>
          <w:b/>
        </w:rPr>
      </w:pPr>
      <w:r w:rsidRPr="00D51327">
        <w:rPr>
          <w:b/>
        </w:rPr>
        <w:t>Документи з підготовки органів управління та навчання населення діям у надзвичайних ситуаціях</w:t>
      </w:r>
    </w:p>
    <w:p w:rsidR="00A8395E" w:rsidRPr="00D51327" w:rsidRDefault="00A8395E" w:rsidP="00D04096">
      <w:pPr>
        <w:ind w:firstLine="567"/>
        <w:jc w:val="both"/>
      </w:pPr>
      <w:r w:rsidRPr="00D51327">
        <w:t>Графік проведення Дня цивільного захисту, тренувань з відпрацювання дій на випадок пожежі.</w:t>
      </w:r>
    </w:p>
    <w:p w:rsidR="00A8395E" w:rsidRPr="00D51327" w:rsidRDefault="00A8395E" w:rsidP="00D04096">
      <w:pPr>
        <w:ind w:firstLine="567"/>
        <w:jc w:val="both"/>
      </w:pPr>
      <w:r w:rsidRPr="00D51327">
        <w:t>Наказ про підготовку і проведення Дня цивільного захисту.</w:t>
      </w:r>
    </w:p>
    <w:p w:rsidR="00A8395E" w:rsidRPr="00D51327" w:rsidRDefault="00A8395E" w:rsidP="00D04096">
      <w:pPr>
        <w:ind w:firstLine="567"/>
        <w:jc w:val="both"/>
      </w:pPr>
      <w:r w:rsidRPr="00D51327">
        <w:t>План проведення Дня цивільного захисту.</w:t>
      </w:r>
    </w:p>
    <w:p w:rsidR="00A8395E" w:rsidRPr="00D51327" w:rsidRDefault="00A8395E" w:rsidP="00D04096">
      <w:pPr>
        <w:ind w:firstLine="567"/>
        <w:jc w:val="both"/>
      </w:pPr>
      <w:r w:rsidRPr="00D51327">
        <w:t>Звіт про організацію проведення Дня цивільного захисту.</w:t>
      </w:r>
    </w:p>
    <w:p w:rsidR="00A8395E" w:rsidRPr="00D51327" w:rsidRDefault="00A8395E" w:rsidP="00D04096">
      <w:pPr>
        <w:ind w:firstLine="567"/>
        <w:jc w:val="both"/>
      </w:pPr>
      <w:r w:rsidRPr="00D51327">
        <w:t>План проведення тренування з відпрацювання дій на випадок пожежі.</w:t>
      </w:r>
    </w:p>
    <w:p w:rsidR="00A8395E" w:rsidRPr="00D51327" w:rsidRDefault="00A8395E" w:rsidP="00D04096">
      <w:pPr>
        <w:ind w:firstLine="567"/>
        <w:jc w:val="both"/>
      </w:pPr>
      <w:r w:rsidRPr="00D51327">
        <w:t>Журнал обліку тренування з відпрацювання дій на випадок пожежі.</w:t>
      </w:r>
    </w:p>
    <w:p w:rsidR="00A8395E" w:rsidRPr="00D51327" w:rsidRDefault="00A8395E" w:rsidP="00D04096">
      <w:pPr>
        <w:ind w:firstLine="567"/>
        <w:jc w:val="both"/>
      </w:pPr>
      <w:r w:rsidRPr="00D51327">
        <w:t>Наказ про стан готовності закладу загальної середньої освіти до вирішення завдань цивільного захисту.</w:t>
      </w:r>
    </w:p>
    <w:p w:rsidR="00A8395E" w:rsidRPr="00D51327" w:rsidRDefault="00A8395E" w:rsidP="00D4720B">
      <w:pPr>
        <w:spacing w:before="120"/>
        <w:ind w:firstLine="567"/>
        <w:jc w:val="both"/>
      </w:pPr>
    </w:p>
    <w:p w:rsidR="00A8395E" w:rsidRPr="00D51327" w:rsidRDefault="00A8395E" w:rsidP="00D4720B">
      <w:pPr>
        <w:spacing w:before="120"/>
        <w:ind w:firstLine="567"/>
        <w:jc w:val="both"/>
      </w:pPr>
    </w:p>
    <w:p w:rsidR="00A8395E" w:rsidRPr="00D51327" w:rsidRDefault="00A8395E" w:rsidP="00D4720B">
      <w:pPr>
        <w:spacing w:before="120"/>
        <w:ind w:firstLine="567"/>
        <w:jc w:val="both"/>
      </w:pPr>
    </w:p>
    <w:p w:rsidR="00A8395E" w:rsidRPr="00D51327" w:rsidRDefault="00A8395E" w:rsidP="00D4720B">
      <w:pPr>
        <w:spacing w:before="120"/>
        <w:ind w:firstLine="567"/>
        <w:jc w:val="both"/>
      </w:pPr>
    </w:p>
    <w:p w:rsidR="00A8395E" w:rsidRPr="00D51327" w:rsidRDefault="00A8395E" w:rsidP="00D4720B">
      <w:pPr>
        <w:spacing w:before="120"/>
        <w:ind w:firstLine="567"/>
        <w:jc w:val="both"/>
      </w:pPr>
    </w:p>
    <w:p w:rsidR="00A8395E" w:rsidRPr="00D51327" w:rsidRDefault="00A8395E" w:rsidP="00D4720B">
      <w:pPr>
        <w:spacing w:before="120"/>
        <w:ind w:firstLine="567"/>
        <w:jc w:val="both"/>
      </w:pPr>
    </w:p>
    <w:p w:rsidR="00A8395E" w:rsidRPr="00D51327" w:rsidRDefault="00A8395E" w:rsidP="00D4720B">
      <w:pPr>
        <w:spacing w:before="120"/>
        <w:ind w:firstLine="567"/>
        <w:jc w:val="both"/>
      </w:pPr>
    </w:p>
    <w:p w:rsidR="00A8395E" w:rsidRPr="00D51327" w:rsidRDefault="00A8395E" w:rsidP="00D4720B">
      <w:pPr>
        <w:spacing w:before="120"/>
        <w:ind w:firstLine="567"/>
        <w:jc w:val="both"/>
      </w:pPr>
    </w:p>
    <w:p w:rsidR="00A8395E" w:rsidRPr="00D51327" w:rsidRDefault="00A8395E" w:rsidP="00D4720B">
      <w:pPr>
        <w:spacing w:before="120"/>
        <w:ind w:firstLine="567"/>
        <w:jc w:val="both"/>
      </w:pPr>
    </w:p>
    <w:p w:rsidR="00A8395E" w:rsidRPr="00D51327" w:rsidRDefault="00A8395E" w:rsidP="00D4720B">
      <w:pPr>
        <w:spacing w:before="120"/>
        <w:ind w:firstLine="567"/>
        <w:jc w:val="both"/>
      </w:pPr>
    </w:p>
    <w:p w:rsidR="00A8395E" w:rsidRPr="00D51327" w:rsidRDefault="00A8395E" w:rsidP="00D4720B">
      <w:pPr>
        <w:spacing w:before="120"/>
        <w:ind w:firstLine="567"/>
        <w:jc w:val="both"/>
      </w:pPr>
    </w:p>
    <w:p w:rsidR="00A8395E" w:rsidRPr="00D51327" w:rsidRDefault="00A8395E" w:rsidP="00D4720B">
      <w:pPr>
        <w:spacing w:before="120"/>
        <w:ind w:firstLine="567"/>
        <w:jc w:val="both"/>
      </w:pPr>
    </w:p>
    <w:p w:rsidR="00A8395E" w:rsidRPr="00D51327" w:rsidRDefault="00A8395E" w:rsidP="003D039F">
      <w:pPr>
        <w:jc w:val="center"/>
        <w:rPr>
          <w:b/>
          <w:sz w:val="32"/>
          <w:szCs w:val="32"/>
        </w:rPr>
      </w:pPr>
      <w:r w:rsidRPr="00D51327">
        <w:rPr>
          <w:b/>
          <w:sz w:val="32"/>
          <w:szCs w:val="32"/>
        </w:rPr>
        <w:lastRenderedPageBreak/>
        <w:t>1. День цивільного захисту</w:t>
      </w:r>
    </w:p>
    <w:p w:rsidR="00A8395E" w:rsidRPr="00D51327" w:rsidRDefault="00A8395E" w:rsidP="00DD01DA">
      <w:pPr>
        <w:jc w:val="both"/>
      </w:pPr>
    </w:p>
    <w:p w:rsidR="00A8395E" w:rsidRPr="00D51327" w:rsidRDefault="00A8395E" w:rsidP="00D04096">
      <w:pPr>
        <w:spacing w:before="20"/>
        <w:ind w:firstLine="567"/>
        <w:jc w:val="both"/>
      </w:pPr>
      <w:r w:rsidRPr="00D51327">
        <w:t xml:space="preserve">Згідно наказу МОН України від 21.11.2016 р. № 1400 «Про затвердження Положення про функціональну підсистему навчання дітей дошкільного віку, учнів та студентів діям у надзвичайних ситуаціях (з питань безпеки життєдіяльності) єдиної державної системи цивільного </w:t>
      </w:r>
      <w:r w:rsidR="009B2146" w:rsidRPr="00D51327">
        <w:t>захисту» серед</w:t>
      </w:r>
      <w:r w:rsidRPr="00D51327">
        <w:t xml:space="preserve"> завдань функціональної підсистеми є такі, як:</w:t>
      </w:r>
    </w:p>
    <w:p w:rsidR="00A8395E" w:rsidRPr="00D51327" w:rsidRDefault="00A8395E" w:rsidP="00D04096">
      <w:pPr>
        <w:spacing w:before="20"/>
        <w:ind w:firstLine="567"/>
        <w:jc w:val="both"/>
      </w:pPr>
      <w:r w:rsidRPr="00D51327">
        <w:t xml:space="preserve">- організація та проведення </w:t>
      </w:r>
      <w:r w:rsidRPr="00D51327">
        <w:rPr>
          <w:i/>
        </w:rPr>
        <w:t>тренувань</w:t>
      </w:r>
      <w:r w:rsidRPr="00D51327">
        <w:t xml:space="preserve"> з підготовки органів управління функціональної підсистеми та підпорядкованих їм сил цивільного захисту;</w:t>
      </w:r>
    </w:p>
    <w:p w:rsidR="00A8395E" w:rsidRPr="00D51327" w:rsidRDefault="00A8395E" w:rsidP="00D04096">
      <w:pPr>
        <w:spacing w:before="20"/>
        <w:ind w:firstLine="567"/>
        <w:jc w:val="both"/>
      </w:pPr>
      <w:r w:rsidRPr="00D51327">
        <w:t xml:space="preserve">- організаційно-методичне керівництво з проведення у навчальних закладах всіх рівнів </w:t>
      </w:r>
      <w:r w:rsidRPr="00D51327">
        <w:rPr>
          <w:b/>
          <w:i/>
        </w:rPr>
        <w:t>об'єктових тренувань</w:t>
      </w:r>
      <w:r w:rsidRPr="00D51327">
        <w:rPr>
          <w:i/>
        </w:rPr>
        <w:t xml:space="preserve">, </w:t>
      </w:r>
      <w:r w:rsidRPr="00D51327">
        <w:rPr>
          <w:b/>
          <w:i/>
        </w:rPr>
        <w:t>Днів цивільного захисту</w:t>
      </w:r>
      <w:r w:rsidRPr="00D51327">
        <w:t xml:space="preserve">, </w:t>
      </w:r>
      <w:r w:rsidRPr="00D51327">
        <w:rPr>
          <w:b/>
          <w:i/>
        </w:rPr>
        <w:t>Тижнів безпеки дитини</w:t>
      </w:r>
      <w:r w:rsidRPr="00D51327">
        <w:t xml:space="preserve"> (п. 4).</w:t>
      </w:r>
    </w:p>
    <w:p w:rsidR="00A8395E" w:rsidRPr="00D51327" w:rsidRDefault="00A8395E" w:rsidP="00D04096">
      <w:pPr>
        <w:shd w:val="clear" w:color="auto" w:fill="FFFFFF"/>
        <w:spacing w:before="20"/>
        <w:ind w:left="11" w:right="17" w:firstLine="556"/>
        <w:jc w:val="both"/>
        <w:rPr>
          <w:color w:val="000000"/>
        </w:rPr>
      </w:pPr>
      <w:r w:rsidRPr="00D51327">
        <w:rPr>
          <w:color w:val="000000"/>
        </w:rPr>
        <w:t>Успіх проведення Дня цивільного захисту великою мірою залежить від його завчасної підготовки, чіткого керівництва та правильного визначення складу учасників.</w:t>
      </w:r>
    </w:p>
    <w:p w:rsidR="00A8395E" w:rsidRPr="00D51327" w:rsidRDefault="00A8395E" w:rsidP="00D04096">
      <w:pPr>
        <w:spacing w:before="20"/>
        <w:ind w:firstLine="567"/>
        <w:jc w:val="both"/>
        <w:rPr>
          <w:color w:val="000000"/>
          <w:lang w:eastAsia="uk-UA"/>
        </w:rPr>
      </w:pPr>
      <w:r w:rsidRPr="00D51327">
        <w:rPr>
          <w:color w:val="000000"/>
        </w:rPr>
        <w:t xml:space="preserve">На підготовку до проведення Дня </w:t>
      </w:r>
      <w:r w:rsidRPr="00D51327">
        <w:rPr>
          <w:color w:val="000000"/>
          <w:lang w:eastAsia="uk-UA"/>
        </w:rPr>
        <w:t xml:space="preserve">цивільного </w:t>
      </w:r>
      <w:r w:rsidR="009B2146" w:rsidRPr="00D51327">
        <w:rPr>
          <w:color w:val="000000"/>
          <w:lang w:eastAsia="uk-UA"/>
        </w:rPr>
        <w:t>захисту</w:t>
      </w:r>
      <w:r w:rsidR="009B2146" w:rsidRPr="00D51327">
        <w:rPr>
          <w:color w:val="000000"/>
        </w:rPr>
        <w:t xml:space="preserve"> треба</w:t>
      </w:r>
      <w:r w:rsidRPr="00D51327">
        <w:rPr>
          <w:color w:val="000000"/>
        </w:rPr>
        <w:t xml:space="preserve"> відводити </w:t>
      </w:r>
      <w:r w:rsidRPr="00D51327">
        <w:rPr>
          <w:b/>
          <w:color w:val="000000"/>
          <w:u w:val="single"/>
        </w:rPr>
        <w:t>не менше 2-х місяців</w:t>
      </w:r>
      <w:r w:rsidRPr="00D51327">
        <w:rPr>
          <w:color w:val="000000"/>
        </w:rPr>
        <w:t>.</w:t>
      </w:r>
    </w:p>
    <w:p w:rsidR="00A8395E" w:rsidRPr="00D51327" w:rsidRDefault="00A8395E" w:rsidP="00D04096">
      <w:pPr>
        <w:shd w:val="clear" w:color="auto" w:fill="FFFFFF"/>
        <w:spacing w:before="20"/>
        <w:ind w:left="10" w:right="14" w:firstLine="557"/>
        <w:jc w:val="both"/>
      </w:pPr>
      <w:r w:rsidRPr="00D51327">
        <w:rPr>
          <w:color w:val="000000"/>
        </w:rPr>
        <w:t xml:space="preserve">Організоване та змістовне проведення Дня цивільного захисту неможливе без ретельного й продуманого планування всього комплексу заходів. Усі необхідні документи розробляються під керівництвом директора </w:t>
      </w:r>
      <w:r w:rsidRPr="00D51327">
        <w:t>закладу загальної середньої освіти</w:t>
      </w:r>
      <w:r w:rsidRPr="00D51327">
        <w:rPr>
          <w:color w:val="000000"/>
        </w:rPr>
        <w:t>.</w:t>
      </w:r>
    </w:p>
    <w:p w:rsidR="00A8395E" w:rsidRPr="00D51327" w:rsidRDefault="00A8395E" w:rsidP="00D04096">
      <w:pPr>
        <w:spacing w:before="20"/>
        <w:ind w:firstLine="567"/>
        <w:jc w:val="both"/>
        <w:rPr>
          <w:color w:val="000000"/>
          <w:lang w:eastAsia="uk-UA"/>
        </w:rPr>
      </w:pPr>
      <w:r w:rsidRPr="00D51327">
        <w:rPr>
          <w:color w:val="000000"/>
          <w:u w:val="single"/>
          <w:lang w:eastAsia="uk-UA"/>
        </w:rPr>
        <w:t>Документи, які рекомендовано відпрацьовувати під час підготовки та проведення Дня цивільного захисту</w:t>
      </w:r>
      <w:r w:rsidRPr="00D51327">
        <w:rPr>
          <w:color w:val="000000"/>
          <w:u w:val="single"/>
        </w:rPr>
        <w:t>:</w:t>
      </w:r>
    </w:p>
    <w:p w:rsidR="00A8395E" w:rsidRPr="00D51327" w:rsidRDefault="00A8395E" w:rsidP="00D04096">
      <w:pPr>
        <w:spacing w:before="20"/>
        <w:ind w:firstLine="567"/>
        <w:jc w:val="both"/>
        <w:rPr>
          <w:color w:val="000000"/>
          <w:lang w:eastAsia="uk-UA"/>
        </w:rPr>
      </w:pPr>
      <w:r w:rsidRPr="00D51327">
        <w:rPr>
          <w:color w:val="000000"/>
          <w:lang w:eastAsia="uk-UA"/>
        </w:rPr>
        <w:t>1. Наказ про підготовку та проведення Дня цивільного захисту.</w:t>
      </w:r>
    </w:p>
    <w:p w:rsidR="00A8395E" w:rsidRPr="00D51327" w:rsidRDefault="00A8395E" w:rsidP="00D04096">
      <w:pPr>
        <w:spacing w:before="20"/>
        <w:ind w:firstLine="567"/>
        <w:jc w:val="both"/>
        <w:rPr>
          <w:color w:val="000000"/>
          <w:lang w:eastAsia="uk-UA"/>
        </w:rPr>
      </w:pPr>
      <w:r w:rsidRPr="00D51327">
        <w:rPr>
          <w:color w:val="000000"/>
          <w:lang w:eastAsia="uk-UA"/>
        </w:rPr>
        <w:t>2. План підготовки та проведення Дня цивільного захисту.</w:t>
      </w:r>
    </w:p>
    <w:p w:rsidR="00A8395E" w:rsidRPr="00D51327" w:rsidRDefault="00A8395E" w:rsidP="00D04096">
      <w:pPr>
        <w:spacing w:before="20"/>
        <w:ind w:firstLine="567"/>
        <w:jc w:val="both"/>
        <w:rPr>
          <w:color w:val="000000"/>
          <w:lang w:eastAsia="uk-UA"/>
        </w:rPr>
      </w:pPr>
      <w:r w:rsidRPr="00D51327">
        <w:rPr>
          <w:color w:val="000000"/>
          <w:lang w:eastAsia="uk-UA"/>
        </w:rPr>
        <w:t xml:space="preserve">3. Графік проведення Дня цивільного захисту. </w:t>
      </w:r>
    </w:p>
    <w:p w:rsidR="00A8395E" w:rsidRPr="00D51327" w:rsidRDefault="00A8395E" w:rsidP="00D04096">
      <w:pPr>
        <w:spacing w:before="20"/>
        <w:ind w:firstLine="567"/>
        <w:jc w:val="both"/>
        <w:rPr>
          <w:color w:val="000000"/>
          <w:lang w:eastAsia="uk-UA"/>
        </w:rPr>
      </w:pPr>
      <w:r w:rsidRPr="00D51327">
        <w:rPr>
          <w:color w:val="000000"/>
          <w:lang w:eastAsia="uk-UA"/>
        </w:rPr>
        <w:t xml:space="preserve">4. План проведення об’єктового тренування. </w:t>
      </w:r>
    </w:p>
    <w:p w:rsidR="00A8395E" w:rsidRPr="00D51327" w:rsidRDefault="00A8395E" w:rsidP="00D04096">
      <w:pPr>
        <w:spacing w:before="20"/>
        <w:ind w:firstLine="567"/>
        <w:jc w:val="both"/>
        <w:rPr>
          <w:color w:val="000000"/>
          <w:lang w:eastAsia="uk-UA"/>
        </w:rPr>
      </w:pPr>
      <w:r w:rsidRPr="00D51327">
        <w:rPr>
          <w:color w:val="000000"/>
          <w:lang w:eastAsia="uk-UA"/>
        </w:rPr>
        <w:t>5. Наказ про стан готовності закладу</w:t>
      </w:r>
      <w:r w:rsidRPr="00D51327">
        <w:t xml:space="preserve"> загальної середньої освіти</w:t>
      </w:r>
      <w:r w:rsidRPr="00D51327">
        <w:rPr>
          <w:color w:val="000000"/>
          <w:lang w:eastAsia="uk-UA"/>
        </w:rPr>
        <w:t xml:space="preserve"> з питань цивільного захисту (по факту проведення заходу).</w:t>
      </w:r>
    </w:p>
    <w:p w:rsidR="00A8395E" w:rsidRPr="00D51327" w:rsidRDefault="00A8395E" w:rsidP="00D04096">
      <w:pPr>
        <w:spacing w:before="20"/>
        <w:ind w:firstLine="567"/>
        <w:jc w:val="both"/>
        <w:rPr>
          <w:color w:val="000000"/>
          <w:lang w:eastAsia="uk-UA"/>
        </w:rPr>
      </w:pPr>
      <w:r w:rsidRPr="00D51327">
        <w:rPr>
          <w:color w:val="000000"/>
          <w:lang w:eastAsia="uk-UA"/>
        </w:rPr>
        <w:t xml:space="preserve">Підготовка та проведення Дня цивільного </w:t>
      </w:r>
      <w:r w:rsidR="009B2146" w:rsidRPr="00D51327">
        <w:rPr>
          <w:color w:val="000000"/>
          <w:lang w:eastAsia="uk-UA"/>
        </w:rPr>
        <w:t>захисту здійснюються</w:t>
      </w:r>
      <w:r w:rsidRPr="00D51327">
        <w:rPr>
          <w:color w:val="000000"/>
          <w:lang w:eastAsia="uk-UA"/>
        </w:rPr>
        <w:t xml:space="preserve"> особисто керівником закладу</w:t>
      </w:r>
      <w:r w:rsidRPr="00D51327">
        <w:t xml:space="preserve"> загальної середньої освіти</w:t>
      </w:r>
      <w:r w:rsidRPr="00D51327">
        <w:rPr>
          <w:color w:val="000000"/>
          <w:lang w:eastAsia="uk-UA"/>
        </w:rPr>
        <w:t xml:space="preserve"> на підставі виданого ним наказу.</w:t>
      </w:r>
    </w:p>
    <w:p w:rsidR="00A8395E" w:rsidRPr="00D51327" w:rsidRDefault="00A8395E" w:rsidP="00D04096">
      <w:pPr>
        <w:spacing w:before="20"/>
        <w:ind w:firstLine="567"/>
        <w:jc w:val="both"/>
      </w:pPr>
      <w:r w:rsidRPr="00D51327">
        <w:t xml:space="preserve">План </w:t>
      </w:r>
      <w:r w:rsidRPr="00D51327">
        <w:rPr>
          <w:color w:val="000000"/>
          <w:lang w:eastAsia="uk-UA"/>
        </w:rPr>
        <w:t xml:space="preserve">підготовки </w:t>
      </w:r>
      <w:r w:rsidR="009B2146" w:rsidRPr="00D51327">
        <w:rPr>
          <w:color w:val="000000"/>
          <w:lang w:eastAsia="uk-UA"/>
        </w:rPr>
        <w:t>та</w:t>
      </w:r>
      <w:r w:rsidR="009B2146" w:rsidRPr="00D51327">
        <w:t xml:space="preserve"> проведення</w:t>
      </w:r>
      <w:r w:rsidRPr="00D51327">
        <w:t xml:space="preserve"> Дня цивільного захисту погоджується з територіальним органом управління освітою та затверджується керівником закладу загальної середньої освіти.</w:t>
      </w:r>
    </w:p>
    <w:p w:rsidR="00A8395E" w:rsidRPr="00D51327" w:rsidRDefault="00A8395E" w:rsidP="00D04096">
      <w:pPr>
        <w:spacing w:before="20"/>
        <w:ind w:firstLine="567"/>
        <w:jc w:val="both"/>
        <w:rPr>
          <w:color w:val="000000"/>
          <w:lang w:eastAsia="uk-UA"/>
        </w:rPr>
      </w:pPr>
      <w:r w:rsidRPr="00D51327">
        <w:rPr>
          <w:color w:val="000000"/>
          <w:lang w:eastAsia="uk-UA"/>
        </w:rPr>
        <w:t xml:space="preserve">До участі у </w:t>
      </w:r>
      <w:r w:rsidRPr="00D51327">
        <w:t xml:space="preserve">Дні цивільного захисту </w:t>
      </w:r>
      <w:r w:rsidRPr="00D51327">
        <w:rPr>
          <w:color w:val="000000"/>
          <w:lang w:eastAsia="uk-UA"/>
        </w:rPr>
        <w:t xml:space="preserve">залучаються усі працівники </w:t>
      </w:r>
      <w:r w:rsidRPr="00D51327">
        <w:t xml:space="preserve">закладу загальної середньої </w:t>
      </w:r>
      <w:r w:rsidR="009B2146" w:rsidRPr="00D51327">
        <w:t>освіти</w:t>
      </w:r>
      <w:r w:rsidR="009B2146" w:rsidRPr="00D51327">
        <w:rPr>
          <w:color w:val="000000"/>
          <w:lang w:eastAsia="uk-UA"/>
        </w:rPr>
        <w:t>. Залучення</w:t>
      </w:r>
      <w:r w:rsidRPr="00D51327">
        <w:rPr>
          <w:color w:val="000000"/>
          <w:lang w:eastAsia="uk-UA"/>
        </w:rPr>
        <w:t xml:space="preserve"> учнів до відпрацювання навчальних питань, які потребують їх участі (заповнення захисної споруди, евакуація тощо), проводиться у найбільш зручний для навчального закладу час.</w:t>
      </w:r>
    </w:p>
    <w:p w:rsidR="00A8395E" w:rsidRPr="00D51327" w:rsidRDefault="00A8395E" w:rsidP="00D04096">
      <w:pPr>
        <w:pStyle w:val="a3"/>
        <w:spacing w:before="20"/>
        <w:jc w:val="both"/>
        <w:rPr>
          <w:rFonts w:ascii="Times New Roman" w:hAnsi="Times New Roman"/>
          <w:sz w:val="28"/>
          <w:szCs w:val="28"/>
        </w:rPr>
      </w:pPr>
      <w:r w:rsidRPr="00D51327">
        <w:rPr>
          <w:rFonts w:ascii="Times New Roman" w:hAnsi="Times New Roman"/>
          <w:sz w:val="28"/>
          <w:szCs w:val="28"/>
        </w:rPr>
        <w:t>Керівник закладу загальної середньої освіти для забезпечення якісного проведення Дня цивільного захисту призначає Штаб керівництва тренуванням, персонал якого організовує підготовку тренування та контролює дії тих, хто тренується. Штаб функціонує лише при підготовці та власне проведенні Дня цивільного захисту.</w:t>
      </w:r>
    </w:p>
    <w:p w:rsidR="00A8395E" w:rsidRPr="00D51327" w:rsidRDefault="00A8395E" w:rsidP="00ED65AD">
      <w:pPr>
        <w:pStyle w:val="a3"/>
        <w:ind w:firstLine="0"/>
        <w:jc w:val="center"/>
        <w:rPr>
          <w:rFonts w:ascii="Times New Roman" w:hAnsi="Times New Roman"/>
          <w:b/>
          <w:sz w:val="32"/>
          <w:szCs w:val="32"/>
        </w:rPr>
      </w:pPr>
      <w:r w:rsidRPr="00D51327">
        <w:rPr>
          <w:rFonts w:ascii="Times New Roman" w:hAnsi="Times New Roman"/>
          <w:b/>
          <w:sz w:val="32"/>
          <w:szCs w:val="32"/>
        </w:rPr>
        <w:lastRenderedPageBreak/>
        <w:t xml:space="preserve">2. Заходи підготовчого </w:t>
      </w:r>
      <w:r w:rsidR="009B2146" w:rsidRPr="00D51327">
        <w:rPr>
          <w:rFonts w:ascii="Times New Roman" w:hAnsi="Times New Roman"/>
          <w:b/>
          <w:sz w:val="32"/>
          <w:szCs w:val="32"/>
        </w:rPr>
        <w:t>періоду дня</w:t>
      </w:r>
      <w:r w:rsidRPr="00D51327">
        <w:rPr>
          <w:rFonts w:ascii="Times New Roman" w:hAnsi="Times New Roman"/>
          <w:b/>
          <w:sz w:val="32"/>
          <w:szCs w:val="32"/>
        </w:rPr>
        <w:t xml:space="preserve"> цивільного захисту</w:t>
      </w:r>
    </w:p>
    <w:p w:rsidR="00A8395E" w:rsidRPr="00D51327" w:rsidRDefault="00A8395E" w:rsidP="00ED65AD">
      <w:pPr>
        <w:pStyle w:val="a3"/>
        <w:spacing w:before="0"/>
        <w:jc w:val="center"/>
        <w:rPr>
          <w:rFonts w:ascii="Times New Roman" w:hAnsi="Times New Roman"/>
          <w:b/>
          <w:sz w:val="16"/>
          <w:szCs w:val="16"/>
        </w:rPr>
      </w:pPr>
    </w:p>
    <w:p w:rsidR="00A8395E" w:rsidRPr="00D51327" w:rsidRDefault="00A8395E" w:rsidP="008404B8">
      <w:pPr>
        <w:pStyle w:val="a3"/>
        <w:spacing w:before="60"/>
        <w:jc w:val="both"/>
        <w:rPr>
          <w:rFonts w:ascii="Times New Roman" w:hAnsi="Times New Roman"/>
          <w:sz w:val="28"/>
          <w:szCs w:val="28"/>
        </w:rPr>
      </w:pPr>
      <w:r w:rsidRPr="00D51327">
        <w:rPr>
          <w:rFonts w:ascii="Times New Roman" w:hAnsi="Times New Roman"/>
          <w:sz w:val="28"/>
          <w:szCs w:val="28"/>
        </w:rPr>
        <w:t>День цивільного захисту має підготовчий період, який складається з наступних заходів:</w:t>
      </w:r>
    </w:p>
    <w:p w:rsidR="00A8395E" w:rsidRPr="00D51327" w:rsidRDefault="00A8395E" w:rsidP="008404B8">
      <w:pPr>
        <w:pStyle w:val="a4"/>
        <w:spacing w:before="60"/>
        <w:ind w:firstLine="567"/>
        <w:rPr>
          <w:szCs w:val="28"/>
        </w:rPr>
      </w:pPr>
      <w:r w:rsidRPr="00D51327">
        <w:rPr>
          <w:szCs w:val="28"/>
        </w:rPr>
        <w:t>1.</w:t>
      </w:r>
      <w:r w:rsidR="001E5DF4" w:rsidRPr="00D51327">
        <w:rPr>
          <w:szCs w:val="28"/>
        </w:rPr>
        <w:t xml:space="preserve"> </w:t>
      </w:r>
      <w:r w:rsidRPr="00D51327">
        <w:rPr>
          <w:szCs w:val="28"/>
        </w:rPr>
        <w:t xml:space="preserve">Проходження керівником закладу загальної середньої освіти </w:t>
      </w:r>
      <w:r w:rsidR="001E5DF4" w:rsidRPr="00D51327">
        <w:rPr>
          <w:szCs w:val="28"/>
        </w:rPr>
        <w:t>функціонального</w:t>
      </w:r>
      <w:r w:rsidRPr="00D51327">
        <w:rPr>
          <w:szCs w:val="28"/>
        </w:rPr>
        <w:t xml:space="preserve"> навчання у Навчально-методичному центрі цивільного захисту та безпеки життєдіяльності, </w:t>
      </w:r>
      <w:r w:rsidR="00A14C18" w:rsidRPr="00D51327">
        <w:rPr>
          <w:szCs w:val="28"/>
        </w:rPr>
        <w:t>або наявність дійсного посвідчення про таке навчання</w:t>
      </w:r>
      <w:r w:rsidRPr="00D51327">
        <w:rPr>
          <w:szCs w:val="28"/>
        </w:rPr>
        <w:t>.</w:t>
      </w:r>
    </w:p>
    <w:p w:rsidR="00A8395E" w:rsidRPr="00D51327" w:rsidRDefault="00A8395E" w:rsidP="008404B8">
      <w:pPr>
        <w:pStyle w:val="a4"/>
        <w:spacing w:before="60"/>
        <w:ind w:firstLine="567"/>
        <w:rPr>
          <w:szCs w:val="28"/>
        </w:rPr>
      </w:pPr>
      <w:r w:rsidRPr="00D51327">
        <w:rPr>
          <w:szCs w:val="28"/>
        </w:rPr>
        <w:t>2.</w:t>
      </w:r>
      <w:r w:rsidR="001E5DF4" w:rsidRPr="00D51327">
        <w:rPr>
          <w:szCs w:val="28"/>
        </w:rPr>
        <w:t xml:space="preserve"> </w:t>
      </w:r>
      <w:r w:rsidRPr="00D51327">
        <w:rPr>
          <w:szCs w:val="28"/>
        </w:rPr>
        <w:t xml:space="preserve">Створення в </w:t>
      </w:r>
      <w:r w:rsidR="009B2146" w:rsidRPr="00D51327">
        <w:rPr>
          <w:szCs w:val="28"/>
        </w:rPr>
        <w:t>закладі загальної</w:t>
      </w:r>
      <w:r w:rsidRPr="00D51327">
        <w:rPr>
          <w:szCs w:val="28"/>
        </w:rPr>
        <w:t xml:space="preserve"> середньої освіти комісії, яка здійснює попередній контроль якості знань та умінь працівників, здобутих під час навчання за програмою загальної підготовки.</w:t>
      </w:r>
    </w:p>
    <w:p w:rsidR="00A8395E" w:rsidRPr="00D51327" w:rsidRDefault="00A8395E" w:rsidP="008404B8">
      <w:pPr>
        <w:pStyle w:val="a4"/>
        <w:spacing w:before="60"/>
        <w:ind w:firstLine="567"/>
        <w:rPr>
          <w:szCs w:val="28"/>
        </w:rPr>
      </w:pPr>
      <w:r w:rsidRPr="00D51327">
        <w:rPr>
          <w:szCs w:val="28"/>
        </w:rPr>
        <w:t>До складу комісії входять:</w:t>
      </w:r>
    </w:p>
    <w:p w:rsidR="00A8395E" w:rsidRPr="00D51327" w:rsidRDefault="00A8395E" w:rsidP="008404B8">
      <w:pPr>
        <w:pStyle w:val="a4"/>
        <w:spacing w:before="60"/>
        <w:ind w:firstLine="567"/>
        <w:rPr>
          <w:szCs w:val="28"/>
        </w:rPr>
      </w:pPr>
      <w:r w:rsidRPr="00D51327">
        <w:rPr>
          <w:szCs w:val="28"/>
        </w:rPr>
        <w:t xml:space="preserve">- голова комісії - директор </w:t>
      </w:r>
      <w:r w:rsidR="009B2146" w:rsidRPr="00D51327">
        <w:rPr>
          <w:szCs w:val="28"/>
        </w:rPr>
        <w:t>закладу загальної</w:t>
      </w:r>
      <w:r w:rsidRPr="00D51327">
        <w:rPr>
          <w:szCs w:val="28"/>
        </w:rPr>
        <w:t xml:space="preserve"> середньої освіти;</w:t>
      </w:r>
    </w:p>
    <w:p w:rsidR="00A8395E" w:rsidRPr="00D51327" w:rsidRDefault="00A8395E" w:rsidP="008404B8">
      <w:pPr>
        <w:pStyle w:val="a4"/>
        <w:spacing w:before="60"/>
        <w:ind w:firstLine="567"/>
        <w:rPr>
          <w:szCs w:val="28"/>
        </w:rPr>
      </w:pPr>
      <w:r w:rsidRPr="00D51327">
        <w:rPr>
          <w:szCs w:val="28"/>
        </w:rPr>
        <w:t>- представник відповідного територіального органу ДСНС України;</w:t>
      </w:r>
    </w:p>
    <w:p w:rsidR="00A8395E" w:rsidRPr="00D51327" w:rsidRDefault="00A8395E" w:rsidP="008404B8">
      <w:pPr>
        <w:pStyle w:val="a4"/>
        <w:spacing w:before="60"/>
        <w:ind w:firstLine="567"/>
        <w:rPr>
          <w:szCs w:val="28"/>
        </w:rPr>
      </w:pPr>
      <w:r w:rsidRPr="00D51327">
        <w:rPr>
          <w:szCs w:val="28"/>
        </w:rPr>
        <w:t xml:space="preserve">- особи, що залучаються </w:t>
      </w:r>
      <w:r w:rsidRPr="00D51327">
        <w:rPr>
          <w:iCs/>
        </w:rPr>
        <w:t xml:space="preserve">закладом освіти </w:t>
      </w:r>
      <w:r w:rsidRPr="00D51327">
        <w:rPr>
          <w:szCs w:val="28"/>
        </w:rPr>
        <w:t>до проведення інструктажів, навчання і перевірки знань з питань цивільного захисту, пожежної та техногенної безпеки.</w:t>
      </w:r>
    </w:p>
    <w:p w:rsidR="00A8395E" w:rsidRPr="00D51327" w:rsidRDefault="00A8395E" w:rsidP="008404B8">
      <w:pPr>
        <w:pStyle w:val="a4"/>
        <w:spacing w:before="60"/>
        <w:ind w:firstLine="567"/>
        <w:rPr>
          <w:szCs w:val="28"/>
        </w:rPr>
      </w:pPr>
      <w:r w:rsidRPr="00D51327">
        <w:rPr>
          <w:szCs w:val="28"/>
        </w:rPr>
        <w:t>3.Організація в закладі освіти його керівником інструктивно-методичних занять з метою підготовки керівництва закладу до успішного забезпечення:</w:t>
      </w:r>
    </w:p>
    <w:p w:rsidR="00A8395E" w:rsidRPr="00D51327" w:rsidRDefault="00A8395E" w:rsidP="008404B8">
      <w:pPr>
        <w:pStyle w:val="a4"/>
        <w:spacing w:before="60"/>
        <w:ind w:firstLine="567"/>
        <w:rPr>
          <w:szCs w:val="28"/>
        </w:rPr>
      </w:pPr>
      <w:r w:rsidRPr="00D51327">
        <w:rPr>
          <w:szCs w:val="28"/>
        </w:rPr>
        <w:t>- проведення Дня цивільного захисту;</w:t>
      </w:r>
    </w:p>
    <w:p w:rsidR="00A8395E" w:rsidRPr="00D51327" w:rsidRDefault="00A8395E" w:rsidP="008404B8">
      <w:pPr>
        <w:pStyle w:val="a4"/>
        <w:spacing w:before="60"/>
        <w:ind w:firstLine="567"/>
        <w:rPr>
          <w:szCs w:val="28"/>
        </w:rPr>
      </w:pPr>
      <w:r w:rsidRPr="00D51327">
        <w:rPr>
          <w:szCs w:val="28"/>
        </w:rPr>
        <w:t>- відпрацювання планувальних документів Дня цивільного захисту.</w:t>
      </w:r>
    </w:p>
    <w:p w:rsidR="00A8395E" w:rsidRPr="00D51327" w:rsidRDefault="00A8395E" w:rsidP="008404B8">
      <w:pPr>
        <w:pStyle w:val="a4"/>
        <w:spacing w:before="60"/>
        <w:ind w:firstLine="567"/>
        <w:rPr>
          <w:szCs w:val="28"/>
        </w:rPr>
      </w:pPr>
      <w:r w:rsidRPr="00D51327">
        <w:rPr>
          <w:szCs w:val="28"/>
        </w:rPr>
        <w:t xml:space="preserve">Під час таких занять з заступниками директора закладу загальної середньої освіти та представниками штабу керівництва тренуванням відпрацьовуються документи з </w:t>
      </w:r>
      <w:r w:rsidR="009B2146" w:rsidRPr="00D51327">
        <w:rPr>
          <w:szCs w:val="28"/>
        </w:rPr>
        <w:t>проведення дня</w:t>
      </w:r>
      <w:r w:rsidRPr="00D51327">
        <w:rPr>
          <w:szCs w:val="28"/>
        </w:rPr>
        <w:t xml:space="preserve"> цивільного захисту.</w:t>
      </w:r>
    </w:p>
    <w:p w:rsidR="00A8395E" w:rsidRPr="00D51327" w:rsidRDefault="00A8395E" w:rsidP="008404B8">
      <w:pPr>
        <w:pStyle w:val="a4"/>
        <w:spacing w:before="60"/>
        <w:ind w:firstLine="567"/>
        <w:rPr>
          <w:szCs w:val="28"/>
        </w:rPr>
      </w:pPr>
      <w:r w:rsidRPr="00D51327">
        <w:rPr>
          <w:szCs w:val="28"/>
        </w:rPr>
        <w:t>Інструктажі проводяться з посередниками і керівниками навчальних місць із практичного відпрацювання заходів.</w:t>
      </w:r>
    </w:p>
    <w:p w:rsidR="00A8395E" w:rsidRPr="00D51327" w:rsidRDefault="00A8395E" w:rsidP="008404B8">
      <w:pPr>
        <w:pStyle w:val="a4"/>
        <w:spacing w:before="60"/>
        <w:ind w:firstLine="567"/>
        <w:rPr>
          <w:szCs w:val="28"/>
        </w:rPr>
      </w:pPr>
      <w:r w:rsidRPr="00D51327">
        <w:rPr>
          <w:szCs w:val="28"/>
        </w:rPr>
        <w:t>З командирами (</w:t>
      </w:r>
      <w:r w:rsidRPr="00D51327">
        <w:t>кері</w:t>
      </w:r>
      <w:r w:rsidR="00A14C18" w:rsidRPr="00D51327">
        <w:t xml:space="preserve">вниками) спеціалізованих ланок </w:t>
      </w:r>
      <w:r w:rsidRPr="00D51327">
        <w:t>цивільного захисту</w:t>
      </w:r>
      <w:r w:rsidRPr="00D51327">
        <w:rPr>
          <w:szCs w:val="28"/>
        </w:rPr>
        <w:t>, які на час тренування призначаються керівниками на навчальних місцях з практичного відпрацювання заходів і робіт та/або залучаються до проведення таких заходів і робіт, проводяться консультації.</w:t>
      </w:r>
    </w:p>
    <w:p w:rsidR="00A8395E" w:rsidRPr="00D51327" w:rsidRDefault="00A8395E" w:rsidP="008404B8">
      <w:pPr>
        <w:pStyle w:val="a4"/>
        <w:spacing w:before="60"/>
        <w:ind w:firstLine="567"/>
        <w:rPr>
          <w:szCs w:val="28"/>
        </w:rPr>
      </w:pPr>
      <w:r w:rsidRPr="00D51327">
        <w:rPr>
          <w:szCs w:val="28"/>
        </w:rPr>
        <w:t xml:space="preserve">Інструктивно-методичні заняття, </w:t>
      </w:r>
      <w:r w:rsidR="009B2146" w:rsidRPr="00D51327">
        <w:rPr>
          <w:szCs w:val="28"/>
        </w:rPr>
        <w:t>інструктажі та</w:t>
      </w:r>
      <w:r w:rsidRPr="00D51327">
        <w:rPr>
          <w:szCs w:val="28"/>
        </w:rPr>
        <w:t xml:space="preserve"> консультації проводять фахівці Навчально-методичного центру цивільного захисту та безпеки життєдіяльності.</w:t>
      </w:r>
    </w:p>
    <w:p w:rsidR="00A8395E" w:rsidRPr="00D51327" w:rsidRDefault="00A8395E" w:rsidP="008404B8">
      <w:pPr>
        <w:spacing w:before="60"/>
        <w:ind w:firstLine="567"/>
        <w:jc w:val="both"/>
        <w:rPr>
          <w:iCs/>
        </w:rPr>
      </w:pPr>
      <w:r w:rsidRPr="00D51327">
        <w:rPr>
          <w:color w:val="000000"/>
          <w:lang w:eastAsia="uk-UA"/>
        </w:rPr>
        <w:t xml:space="preserve">Керівник </w:t>
      </w:r>
      <w:r w:rsidRPr="00D51327">
        <w:t xml:space="preserve">Дня цивільного захисту </w:t>
      </w:r>
      <w:r w:rsidRPr="00D51327">
        <w:rPr>
          <w:color w:val="000000"/>
          <w:lang w:eastAsia="uk-UA"/>
        </w:rPr>
        <w:t xml:space="preserve">в закладі освіти подає заявку в довільній формі в </w:t>
      </w:r>
      <w:r w:rsidRPr="00D51327">
        <w:t xml:space="preserve">Навчально-методичний центр ЦЗ та БЖД з проханням надати </w:t>
      </w:r>
      <w:r w:rsidRPr="00D51327">
        <w:rPr>
          <w:iCs/>
        </w:rPr>
        <w:t xml:space="preserve">методичну допомогу (послугу із практичної підготовки) у питаннях підготовки </w:t>
      </w:r>
      <w:r w:rsidRPr="00D51327">
        <w:t xml:space="preserve">Дня цивільного захисту </w:t>
      </w:r>
      <w:r w:rsidRPr="00D51327">
        <w:rPr>
          <w:iCs/>
        </w:rPr>
        <w:t>та здійснення під час його проведення посередницьких функцій при штабі керівництва тренуванням.</w:t>
      </w:r>
    </w:p>
    <w:p w:rsidR="00A8395E" w:rsidRPr="00D51327" w:rsidRDefault="00A8395E" w:rsidP="008404B8">
      <w:pPr>
        <w:spacing w:before="60"/>
        <w:ind w:firstLine="567"/>
        <w:jc w:val="both"/>
        <w:rPr>
          <w:iCs/>
        </w:rPr>
      </w:pPr>
      <w:r w:rsidRPr="00D51327">
        <w:rPr>
          <w:iCs/>
        </w:rPr>
        <w:t xml:space="preserve">Навчально-методичний центр цивільного захисту та безпеки життєдіяльності забезпечує надання безоплатних послуг із практичної підготовки керівного складу та фахівців під час підготовки до </w:t>
      </w:r>
      <w:r w:rsidRPr="00D51327">
        <w:t>Дня цивільного захисту</w:t>
      </w:r>
      <w:r w:rsidR="009B2146" w:rsidRPr="00D51327">
        <w:t xml:space="preserve"> </w:t>
      </w:r>
      <w:r w:rsidRPr="00D51327">
        <w:rPr>
          <w:iCs/>
        </w:rPr>
        <w:t>в закладі освіти (Наказ МВС від 05.11.2018 року № 835).</w:t>
      </w:r>
    </w:p>
    <w:p w:rsidR="00A8395E" w:rsidRPr="00D51327" w:rsidRDefault="00A8395E" w:rsidP="008404B8">
      <w:pPr>
        <w:spacing w:before="60"/>
        <w:ind w:firstLine="567"/>
        <w:jc w:val="both"/>
        <w:rPr>
          <w:iCs/>
        </w:rPr>
      </w:pPr>
      <w:r w:rsidRPr="00D51327">
        <w:rPr>
          <w:iCs/>
        </w:rPr>
        <w:lastRenderedPageBreak/>
        <w:t>За рішенням начальника Центру, відповідно заявки, за об’єктом освіти закріплюються майстри виробничого навчання.</w:t>
      </w:r>
    </w:p>
    <w:p w:rsidR="00A8395E" w:rsidRPr="00D51327" w:rsidRDefault="00A8395E" w:rsidP="008404B8">
      <w:pPr>
        <w:pStyle w:val="a3"/>
        <w:spacing w:before="60"/>
        <w:jc w:val="both"/>
        <w:rPr>
          <w:rFonts w:ascii="Times New Roman" w:hAnsi="Times New Roman"/>
          <w:iCs/>
          <w:sz w:val="28"/>
          <w:szCs w:val="28"/>
        </w:rPr>
      </w:pPr>
      <w:r w:rsidRPr="00D51327">
        <w:rPr>
          <w:rFonts w:ascii="Times New Roman" w:hAnsi="Times New Roman"/>
          <w:iCs/>
          <w:sz w:val="28"/>
          <w:szCs w:val="28"/>
        </w:rPr>
        <w:t>Послуги із практичної підготовки, що організовується і проводиться Центрами безпосередньо в закладах освіти, зобов’язує майстра виробничого навчання:</w:t>
      </w:r>
    </w:p>
    <w:p w:rsidR="00A8395E" w:rsidRPr="00D51327" w:rsidRDefault="00A8395E" w:rsidP="008404B8">
      <w:pPr>
        <w:pStyle w:val="a3"/>
        <w:spacing w:before="60"/>
        <w:jc w:val="both"/>
        <w:rPr>
          <w:rFonts w:ascii="Times New Roman" w:hAnsi="Times New Roman"/>
          <w:b/>
          <w:iCs/>
          <w:sz w:val="28"/>
          <w:szCs w:val="28"/>
        </w:rPr>
      </w:pPr>
      <w:r w:rsidRPr="00D51327">
        <w:rPr>
          <w:rFonts w:ascii="Times New Roman" w:hAnsi="Times New Roman"/>
          <w:iCs/>
          <w:sz w:val="28"/>
          <w:szCs w:val="28"/>
        </w:rPr>
        <w:t>-</w:t>
      </w:r>
      <w:r w:rsidR="009B2146" w:rsidRPr="00D51327">
        <w:rPr>
          <w:rFonts w:ascii="Times New Roman" w:hAnsi="Times New Roman"/>
          <w:iCs/>
          <w:sz w:val="28"/>
          <w:szCs w:val="28"/>
        </w:rPr>
        <w:t xml:space="preserve"> </w:t>
      </w:r>
      <w:r w:rsidRPr="00D51327">
        <w:rPr>
          <w:rFonts w:ascii="Times New Roman" w:hAnsi="Times New Roman"/>
          <w:iCs/>
          <w:sz w:val="28"/>
          <w:szCs w:val="28"/>
        </w:rPr>
        <w:t>брати участь у заходах практичної підготовки, що проводяться</w:t>
      </w:r>
      <w:r w:rsidR="009B2146" w:rsidRPr="00D51327">
        <w:rPr>
          <w:rFonts w:ascii="Times New Roman" w:hAnsi="Times New Roman"/>
          <w:iCs/>
          <w:sz w:val="28"/>
          <w:szCs w:val="28"/>
        </w:rPr>
        <w:t xml:space="preserve"> </w:t>
      </w:r>
      <w:r w:rsidRPr="00D51327">
        <w:rPr>
          <w:rFonts w:ascii="Times New Roman" w:hAnsi="Times New Roman"/>
          <w:iCs/>
          <w:sz w:val="28"/>
          <w:szCs w:val="28"/>
        </w:rPr>
        <w:t>об’єктом освіти;</w:t>
      </w:r>
    </w:p>
    <w:p w:rsidR="00A8395E" w:rsidRPr="00D51327" w:rsidRDefault="00A8395E" w:rsidP="008404B8">
      <w:pPr>
        <w:pStyle w:val="a3"/>
        <w:spacing w:before="60"/>
        <w:jc w:val="both"/>
        <w:rPr>
          <w:rFonts w:ascii="Times New Roman" w:hAnsi="Times New Roman"/>
          <w:iCs/>
          <w:sz w:val="28"/>
          <w:szCs w:val="28"/>
        </w:rPr>
      </w:pPr>
      <w:r w:rsidRPr="00D51327">
        <w:rPr>
          <w:rFonts w:ascii="Times New Roman" w:hAnsi="Times New Roman"/>
          <w:iCs/>
          <w:sz w:val="28"/>
          <w:szCs w:val="28"/>
        </w:rPr>
        <w:t>-</w:t>
      </w:r>
      <w:r w:rsidR="009B2146" w:rsidRPr="00D51327">
        <w:rPr>
          <w:rFonts w:ascii="Times New Roman" w:hAnsi="Times New Roman"/>
          <w:iCs/>
          <w:sz w:val="28"/>
          <w:szCs w:val="28"/>
        </w:rPr>
        <w:t xml:space="preserve"> </w:t>
      </w:r>
      <w:r w:rsidRPr="00D51327">
        <w:rPr>
          <w:rFonts w:ascii="Times New Roman" w:hAnsi="Times New Roman"/>
          <w:iCs/>
          <w:sz w:val="28"/>
          <w:szCs w:val="28"/>
        </w:rPr>
        <w:t xml:space="preserve">надавати консультаційно-методичну </w:t>
      </w:r>
      <w:r w:rsidR="009B2146" w:rsidRPr="00D51327">
        <w:rPr>
          <w:rFonts w:ascii="Times New Roman" w:hAnsi="Times New Roman"/>
          <w:iCs/>
          <w:sz w:val="28"/>
          <w:szCs w:val="28"/>
        </w:rPr>
        <w:t>допомогу керівництву</w:t>
      </w:r>
      <w:r w:rsidRPr="00D51327">
        <w:rPr>
          <w:rFonts w:ascii="Times New Roman" w:hAnsi="Times New Roman"/>
          <w:iCs/>
          <w:sz w:val="28"/>
          <w:szCs w:val="28"/>
        </w:rPr>
        <w:t xml:space="preserve"> об’єкта освіти з підготовки працівників до дій у надзвичайних ситуаціях;</w:t>
      </w:r>
    </w:p>
    <w:p w:rsidR="00A8395E" w:rsidRPr="00D51327" w:rsidRDefault="009B2146" w:rsidP="008404B8">
      <w:pPr>
        <w:pStyle w:val="a3"/>
        <w:spacing w:before="60"/>
        <w:jc w:val="both"/>
        <w:rPr>
          <w:rFonts w:ascii="Times New Roman" w:hAnsi="Times New Roman"/>
          <w:iCs/>
          <w:sz w:val="28"/>
          <w:szCs w:val="28"/>
        </w:rPr>
      </w:pPr>
      <w:r w:rsidRPr="00D51327">
        <w:rPr>
          <w:rFonts w:ascii="Times New Roman" w:hAnsi="Times New Roman"/>
          <w:iCs/>
          <w:sz w:val="28"/>
          <w:szCs w:val="28"/>
        </w:rPr>
        <w:t>- надавати</w:t>
      </w:r>
      <w:r w:rsidR="00A8395E" w:rsidRPr="00D51327">
        <w:rPr>
          <w:rFonts w:ascii="Times New Roman" w:hAnsi="Times New Roman"/>
          <w:iCs/>
          <w:sz w:val="28"/>
          <w:szCs w:val="28"/>
        </w:rPr>
        <w:t xml:space="preserve"> практичну допомогу керівництву об’єкта освіти з підготовки працівників до дій у надзвичайних ситуаціях.</w:t>
      </w:r>
    </w:p>
    <w:p w:rsidR="00A8395E" w:rsidRPr="00D51327" w:rsidRDefault="00A8395E" w:rsidP="008404B8">
      <w:pPr>
        <w:pStyle w:val="a3"/>
        <w:spacing w:before="60"/>
        <w:jc w:val="right"/>
        <w:rPr>
          <w:rFonts w:ascii="Times New Roman" w:hAnsi="Times New Roman"/>
          <w:iCs/>
          <w:sz w:val="28"/>
          <w:szCs w:val="28"/>
        </w:rPr>
      </w:pPr>
      <w:r w:rsidRPr="00D51327">
        <w:rPr>
          <w:rFonts w:ascii="Times New Roman" w:hAnsi="Times New Roman"/>
          <w:iCs/>
          <w:sz w:val="28"/>
          <w:szCs w:val="28"/>
        </w:rPr>
        <w:t>(Наказ</w:t>
      </w:r>
      <w:r w:rsidR="009B2146" w:rsidRPr="00D51327">
        <w:rPr>
          <w:rFonts w:ascii="Times New Roman" w:hAnsi="Times New Roman"/>
          <w:iCs/>
          <w:sz w:val="28"/>
          <w:szCs w:val="28"/>
        </w:rPr>
        <w:t xml:space="preserve"> </w:t>
      </w:r>
      <w:r w:rsidRPr="00D51327">
        <w:rPr>
          <w:rFonts w:ascii="Times New Roman" w:hAnsi="Times New Roman"/>
          <w:iCs/>
          <w:sz w:val="28"/>
          <w:szCs w:val="28"/>
        </w:rPr>
        <w:t xml:space="preserve">МВС від </w:t>
      </w:r>
      <w:r w:rsidRPr="00D51327">
        <w:rPr>
          <w:rFonts w:ascii="Times New Roman" w:hAnsi="Times New Roman"/>
          <w:bCs/>
          <w:sz w:val="28"/>
          <w:szCs w:val="28"/>
          <w:lang w:eastAsia="uk-UA"/>
        </w:rPr>
        <w:t>21.10.2014 р.№</w:t>
      </w:r>
      <w:r w:rsidRPr="00D51327">
        <w:rPr>
          <w:rFonts w:ascii="Times New Roman" w:hAnsi="Times New Roman"/>
          <w:iCs/>
          <w:sz w:val="28"/>
          <w:szCs w:val="28"/>
        </w:rPr>
        <w:t>1112).</w:t>
      </w:r>
    </w:p>
    <w:p w:rsidR="00A8395E" w:rsidRPr="00D51327" w:rsidRDefault="00A8395E" w:rsidP="008404B8">
      <w:pPr>
        <w:pStyle w:val="a4"/>
        <w:spacing w:before="60"/>
        <w:ind w:firstLine="567"/>
        <w:rPr>
          <w:szCs w:val="28"/>
        </w:rPr>
      </w:pPr>
      <w:r w:rsidRPr="00D51327">
        <w:rPr>
          <w:szCs w:val="28"/>
        </w:rPr>
        <w:t>На День цивільного захисту (дивись об’єктове тренування) за таблицею Орієнтовного  розподілу навчального часу за розділами програми та формами навчання, практична складова(стор. 12), відводиться до 8 годин (Наказ ДСНС України від 06.06.2014 року № 310 (у редакції наказу ДСНС України 08.08.2014 року № 458).</w:t>
      </w: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C379B0">
      <w:pPr>
        <w:shd w:val="clear" w:color="auto" w:fill="FFFFFF"/>
        <w:ind w:left="10"/>
        <w:jc w:val="center"/>
        <w:rPr>
          <w:b/>
          <w:bCs/>
          <w:color w:val="000000"/>
          <w:sz w:val="32"/>
          <w:szCs w:val="32"/>
        </w:rPr>
      </w:pPr>
      <w:r w:rsidRPr="00D51327">
        <w:rPr>
          <w:b/>
          <w:bCs/>
          <w:color w:val="000000"/>
          <w:sz w:val="32"/>
          <w:szCs w:val="32"/>
        </w:rPr>
        <w:lastRenderedPageBreak/>
        <w:t>3. Методичні рекомендації щодо організації та проведення</w:t>
      </w:r>
    </w:p>
    <w:p w:rsidR="00A8395E" w:rsidRPr="00D51327" w:rsidRDefault="00A8395E" w:rsidP="00C379B0">
      <w:pPr>
        <w:shd w:val="clear" w:color="auto" w:fill="FFFFFF"/>
        <w:ind w:left="10"/>
        <w:jc w:val="center"/>
        <w:rPr>
          <w:b/>
          <w:bCs/>
          <w:color w:val="000000"/>
          <w:sz w:val="32"/>
          <w:szCs w:val="32"/>
        </w:rPr>
      </w:pPr>
      <w:r w:rsidRPr="00D51327">
        <w:rPr>
          <w:b/>
          <w:bCs/>
          <w:color w:val="000000"/>
          <w:sz w:val="32"/>
          <w:szCs w:val="32"/>
        </w:rPr>
        <w:t>Дня цивільного захисту</w:t>
      </w:r>
    </w:p>
    <w:p w:rsidR="00A8395E" w:rsidRPr="00D51327" w:rsidRDefault="00A8395E" w:rsidP="00C379B0">
      <w:pPr>
        <w:shd w:val="clear" w:color="auto" w:fill="FFFFFF"/>
        <w:ind w:left="10"/>
        <w:jc w:val="center"/>
        <w:rPr>
          <w:b/>
          <w:bCs/>
          <w:color w:val="000000"/>
        </w:rPr>
      </w:pPr>
    </w:p>
    <w:p w:rsidR="00A8395E" w:rsidRPr="00D51327" w:rsidRDefault="00A8395E" w:rsidP="00C379B0">
      <w:pPr>
        <w:shd w:val="clear" w:color="auto" w:fill="FFFFFF"/>
        <w:ind w:right="19" w:firstLine="567"/>
        <w:jc w:val="both"/>
      </w:pPr>
      <w:r w:rsidRPr="00D51327">
        <w:rPr>
          <w:b/>
          <w:bCs/>
          <w:color w:val="000000"/>
        </w:rPr>
        <w:t xml:space="preserve">День цивільного захисту </w:t>
      </w:r>
      <w:r w:rsidRPr="00D51327">
        <w:rPr>
          <w:color w:val="000000"/>
        </w:rPr>
        <w:t xml:space="preserve">є навчально-практичним заходом, </w:t>
      </w:r>
      <w:r w:rsidRPr="00D51327">
        <w:rPr>
          <w:color w:val="212121"/>
        </w:rPr>
        <w:t xml:space="preserve">що планується </w:t>
      </w:r>
      <w:r w:rsidRPr="00D51327">
        <w:rPr>
          <w:color w:val="000000"/>
        </w:rPr>
        <w:t xml:space="preserve">і проводиться з учасниками </w:t>
      </w:r>
      <w:r w:rsidR="00EF7084">
        <w:rPr>
          <w:color w:val="000000"/>
        </w:rPr>
        <w:t>освітнього</w:t>
      </w:r>
      <w:r w:rsidRPr="00D51327">
        <w:rPr>
          <w:color w:val="000000"/>
        </w:rPr>
        <w:t xml:space="preserve"> </w:t>
      </w:r>
      <w:r w:rsidRPr="00D51327">
        <w:rPr>
          <w:color w:val="212121"/>
        </w:rPr>
        <w:t xml:space="preserve">процесу наприкінці </w:t>
      </w:r>
      <w:r w:rsidRPr="00D51327">
        <w:rPr>
          <w:color w:val="000000"/>
        </w:rPr>
        <w:t>навчального року.</w:t>
      </w:r>
    </w:p>
    <w:p w:rsidR="00A8395E" w:rsidRPr="00D51327" w:rsidRDefault="00A8395E" w:rsidP="00C379B0">
      <w:pPr>
        <w:shd w:val="clear" w:color="auto" w:fill="FFFFFF"/>
        <w:ind w:right="24" w:firstLine="567"/>
        <w:jc w:val="both"/>
      </w:pPr>
      <w:r w:rsidRPr="00D51327">
        <w:rPr>
          <w:color w:val="000000"/>
        </w:rPr>
        <w:t xml:space="preserve">За </w:t>
      </w:r>
      <w:r w:rsidRPr="00D51327">
        <w:rPr>
          <w:b/>
          <w:bCs/>
          <w:color w:val="212121"/>
        </w:rPr>
        <w:t xml:space="preserve">своєю структурою </w:t>
      </w:r>
      <w:r w:rsidRPr="00D51327">
        <w:rPr>
          <w:color w:val="000000"/>
        </w:rPr>
        <w:t xml:space="preserve">він поєднує об'єктове тренування </w:t>
      </w:r>
      <w:r w:rsidRPr="00D51327">
        <w:rPr>
          <w:color w:val="212121"/>
        </w:rPr>
        <w:t xml:space="preserve">керівних, педагогічних працівників, </w:t>
      </w:r>
      <w:r w:rsidRPr="00D51327">
        <w:rPr>
          <w:color w:val="000000"/>
        </w:rPr>
        <w:t>допоміжного складу закладу освіти, навчально-виховну роботу з учнями відповідно до змістовних частин стандарту середньої освіти з питань безпеки життєдіяльності.</w:t>
      </w:r>
    </w:p>
    <w:p w:rsidR="00A8395E" w:rsidRPr="00D51327" w:rsidRDefault="00A8395E" w:rsidP="00C379B0">
      <w:pPr>
        <w:shd w:val="clear" w:color="auto" w:fill="FFFFFF"/>
        <w:ind w:firstLine="567"/>
        <w:jc w:val="both"/>
      </w:pPr>
      <w:r w:rsidRPr="00D51327">
        <w:rPr>
          <w:color w:val="000000"/>
        </w:rPr>
        <w:t>Об'єктові тренування є завершальним етапом підготовки закладу освіти до вирішення завдань з питань цивільного захисту. Вони плануються і проводяться на підставі Порядку здійснення підготовки населення на підприємствах, установах, організаціях до дій у НС.</w:t>
      </w:r>
    </w:p>
    <w:p w:rsidR="00A8395E" w:rsidRPr="00D51327" w:rsidRDefault="00A8395E" w:rsidP="00C379B0">
      <w:pPr>
        <w:shd w:val="clear" w:color="auto" w:fill="FFFFFF"/>
        <w:ind w:right="10" w:firstLine="567"/>
        <w:jc w:val="both"/>
      </w:pPr>
      <w:r w:rsidRPr="00D51327">
        <w:rPr>
          <w:b/>
          <w:bCs/>
          <w:color w:val="000000"/>
        </w:rPr>
        <w:t xml:space="preserve">День цивільного захисту проводяться з метою </w:t>
      </w:r>
      <w:r w:rsidRPr="00D51327">
        <w:rPr>
          <w:color w:val="000000"/>
        </w:rPr>
        <w:t xml:space="preserve">досягнення злагодженості у роботі </w:t>
      </w:r>
      <w:r w:rsidRPr="00D51327">
        <w:rPr>
          <w:iCs/>
        </w:rPr>
        <w:t>керівного складу та фахівців, діяльність яких  пов’язана з організацією і здійсненням заходів з питань цивільного захисту</w:t>
      </w:r>
      <w:r w:rsidRPr="00D51327">
        <w:rPr>
          <w:color w:val="000000"/>
        </w:rPr>
        <w:t>, спеціалізованих ланок (груп, команд) цивільного захисту, працівників, учнів та об'єкта в цілому при виконанні заходів із запобігання і реагування на надзвичайні ситуації техногенного та природного характеру, відновлення життєдіяльності об'єкта та проведення заходів з питань ЦЗ.</w:t>
      </w:r>
    </w:p>
    <w:p w:rsidR="00A8395E" w:rsidRPr="00D51327" w:rsidRDefault="00A8395E" w:rsidP="002C76B9">
      <w:pPr>
        <w:shd w:val="clear" w:color="auto" w:fill="FFFFFF"/>
        <w:spacing w:before="60"/>
        <w:ind w:firstLine="567"/>
        <w:jc w:val="both"/>
      </w:pPr>
      <w:r w:rsidRPr="00D51327">
        <w:rPr>
          <w:b/>
          <w:bCs/>
          <w:color w:val="000000"/>
        </w:rPr>
        <w:t>Мета Дня цивільного захисту для керівного складу:</w:t>
      </w:r>
    </w:p>
    <w:p w:rsidR="00A8395E" w:rsidRPr="00D51327" w:rsidRDefault="00A8395E" w:rsidP="00C379B0">
      <w:pPr>
        <w:widowControl w:val="0"/>
        <w:numPr>
          <w:ilvl w:val="0"/>
          <w:numId w:val="5"/>
        </w:numPr>
        <w:shd w:val="clear" w:color="auto" w:fill="FFFFFF"/>
        <w:tabs>
          <w:tab w:val="left" w:pos="456"/>
        </w:tabs>
        <w:autoSpaceDE w:val="0"/>
        <w:autoSpaceDN w:val="0"/>
        <w:adjustRightInd w:val="0"/>
        <w:ind w:firstLine="567"/>
        <w:jc w:val="both"/>
        <w:rPr>
          <w:color w:val="000000"/>
        </w:rPr>
      </w:pPr>
      <w:r w:rsidRPr="00D51327">
        <w:rPr>
          <w:color w:val="000000"/>
        </w:rPr>
        <w:t>вдосконалення методів узагальнення і аналізу даних про обстановку, що виникла під час надзвичайної ситуації;</w:t>
      </w:r>
    </w:p>
    <w:p w:rsidR="00A8395E" w:rsidRPr="00D51327" w:rsidRDefault="00A8395E" w:rsidP="00C379B0">
      <w:pPr>
        <w:widowControl w:val="0"/>
        <w:numPr>
          <w:ilvl w:val="0"/>
          <w:numId w:val="5"/>
        </w:numPr>
        <w:shd w:val="clear" w:color="auto" w:fill="FFFFFF"/>
        <w:tabs>
          <w:tab w:val="left" w:pos="456"/>
        </w:tabs>
        <w:autoSpaceDE w:val="0"/>
        <w:autoSpaceDN w:val="0"/>
        <w:adjustRightInd w:val="0"/>
        <w:ind w:firstLine="567"/>
        <w:jc w:val="both"/>
        <w:rPr>
          <w:color w:val="000000"/>
        </w:rPr>
      </w:pPr>
      <w:r w:rsidRPr="00D51327">
        <w:rPr>
          <w:color w:val="000000"/>
        </w:rPr>
        <w:t>надання практики у оперативній розробці обґрунтованих пропозицій для прийняття рішень;</w:t>
      </w:r>
    </w:p>
    <w:p w:rsidR="00A8395E" w:rsidRPr="00D51327" w:rsidRDefault="00A8395E" w:rsidP="00C379B0">
      <w:pPr>
        <w:widowControl w:val="0"/>
        <w:numPr>
          <w:ilvl w:val="0"/>
          <w:numId w:val="5"/>
        </w:numPr>
        <w:shd w:val="clear" w:color="auto" w:fill="FFFFFF"/>
        <w:tabs>
          <w:tab w:val="left" w:pos="456"/>
        </w:tabs>
        <w:autoSpaceDE w:val="0"/>
        <w:autoSpaceDN w:val="0"/>
        <w:adjustRightInd w:val="0"/>
        <w:ind w:firstLine="567"/>
        <w:jc w:val="both"/>
        <w:rPr>
          <w:color w:val="000000"/>
        </w:rPr>
      </w:pPr>
      <w:r w:rsidRPr="00D51327">
        <w:rPr>
          <w:color w:val="000000"/>
        </w:rPr>
        <w:t>навчання у практичному прийнятті більш доцільних рішень відповідно до обстановки;</w:t>
      </w:r>
    </w:p>
    <w:p w:rsidR="00A8395E" w:rsidRPr="00D51327" w:rsidRDefault="00A8395E" w:rsidP="00C379B0">
      <w:pPr>
        <w:widowControl w:val="0"/>
        <w:numPr>
          <w:ilvl w:val="0"/>
          <w:numId w:val="5"/>
        </w:numPr>
        <w:shd w:val="clear" w:color="auto" w:fill="FFFFFF"/>
        <w:tabs>
          <w:tab w:val="left" w:pos="456"/>
        </w:tabs>
        <w:autoSpaceDE w:val="0"/>
        <w:autoSpaceDN w:val="0"/>
        <w:adjustRightInd w:val="0"/>
        <w:ind w:firstLine="567"/>
        <w:jc w:val="both"/>
        <w:rPr>
          <w:color w:val="000000"/>
        </w:rPr>
      </w:pPr>
      <w:r w:rsidRPr="00D51327">
        <w:rPr>
          <w:color w:val="000000"/>
        </w:rPr>
        <w:t>вміння своєчасно доводити завдання до виконавців та здійснювати контроль;</w:t>
      </w:r>
    </w:p>
    <w:p w:rsidR="00A8395E" w:rsidRPr="00D51327" w:rsidRDefault="00A8395E" w:rsidP="00C379B0">
      <w:pPr>
        <w:widowControl w:val="0"/>
        <w:numPr>
          <w:ilvl w:val="0"/>
          <w:numId w:val="5"/>
        </w:numPr>
        <w:shd w:val="clear" w:color="auto" w:fill="FFFFFF"/>
        <w:tabs>
          <w:tab w:val="left" w:pos="456"/>
        </w:tabs>
        <w:autoSpaceDE w:val="0"/>
        <w:autoSpaceDN w:val="0"/>
        <w:adjustRightInd w:val="0"/>
        <w:ind w:firstLine="567"/>
        <w:jc w:val="both"/>
        <w:rPr>
          <w:color w:val="000000"/>
        </w:rPr>
      </w:pPr>
      <w:r w:rsidRPr="00D51327">
        <w:rPr>
          <w:color w:val="000000"/>
        </w:rPr>
        <w:t>практичне вивчення прийомів і способів проведення рятувальних та інших невідкладних робіт.</w:t>
      </w:r>
    </w:p>
    <w:p w:rsidR="00A8395E" w:rsidRPr="00D51327" w:rsidRDefault="00A8395E" w:rsidP="002C76B9">
      <w:pPr>
        <w:shd w:val="clear" w:color="auto" w:fill="FFFFFF"/>
        <w:spacing w:before="60"/>
        <w:ind w:right="11" w:firstLine="567"/>
        <w:jc w:val="both"/>
      </w:pPr>
      <w:r w:rsidRPr="00D51327">
        <w:rPr>
          <w:b/>
          <w:bCs/>
          <w:color w:val="000000"/>
        </w:rPr>
        <w:t>Мета Дня цивільного захисту для керівного складу спеціалізованих ланок ЦЗ:</w:t>
      </w:r>
    </w:p>
    <w:p w:rsidR="00A8395E" w:rsidRPr="00D51327" w:rsidRDefault="00A8395E" w:rsidP="00C379B0">
      <w:pPr>
        <w:widowControl w:val="0"/>
        <w:numPr>
          <w:ilvl w:val="0"/>
          <w:numId w:val="5"/>
        </w:numPr>
        <w:shd w:val="clear" w:color="auto" w:fill="FFFFFF"/>
        <w:tabs>
          <w:tab w:val="left" w:pos="456"/>
        </w:tabs>
        <w:autoSpaceDE w:val="0"/>
        <w:autoSpaceDN w:val="0"/>
        <w:adjustRightInd w:val="0"/>
        <w:ind w:firstLine="567"/>
        <w:jc w:val="both"/>
        <w:rPr>
          <w:color w:val="000000"/>
        </w:rPr>
      </w:pPr>
      <w:r w:rsidRPr="00D51327">
        <w:rPr>
          <w:color w:val="000000"/>
        </w:rPr>
        <w:t>практична перевірка реальності планів щодо приведення спеціалізованих ланок у готовність до дій за призначенням;</w:t>
      </w:r>
    </w:p>
    <w:p w:rsidR="00A8395E" w:rsidRPr="00D51327" w:rsidRDefault="00A8395E" w:rsidP="00C379B0">
      <w:pPr>
        <w:widowControl w:val="0"/>
        <w:numPr>
          <w:ilvl w:val="0"/>
          <w:numId w:val="5"/>
        </w:numPr>
        <w:shd w:val="clear" w:color="auto" w:fill="FFFFFF"/>
        <w:tabs>
          <w:tab w:val="left" w:pos="456"/>
        </w:tabs>
        <w:autoSpaceDE w:val="0"/>
        <w:autoSpaceDN w:val="0"/>
        <w:adjustRightInd w:val="0"/>
        <w:ind w:firstLine="567"/>
        <w:jc w:val="both"/>
        <w:rPr>
          <w:color w:val="000000"/>
        </w:rPr>
      </w:pPr>
      <w:r w:rsidRPr="00D51327">
        <w:rPr>
          <w:color w:val="000000"/>
        </w:rPr>
        <w:t>формування практичних навичок у діях спеціалізованих ланок під час виконання завдань за призначенням;</w:t>
      </w:r>
    </w:p>
    <w:p w:rsidR="00A8395E" w:rsidRPr="00D51327" w:rsidRDefault="00A8395E" w:rsidP="00C379B0">
      <w:pPr>
        <w:widowControl w:val="0"/>
        <w:numPr>
          <w:ilvl w:val="0"/>
          <w:numId w:val="5"/>
        </w:numPr>
        <w:shd w:val="clear" w:color="auto" w:fill="FFFFFF"/>
        <w:tabs>
          <w:tab w:val="left" w:pos="456"/>
        </w:tabs>
        <w:autoSpaceDE w:val="0"/>
        <w:autoSpaceDN w:val="0"/>
        <w:adjustRightInd w:val="0"/>
        <w:ind w:firstLine="567"/>
        <w:jc w:val="both"/>
        <w:rPr>
          <w:color w:val="000000"/>
        </w:rPr>
      </w:pPr>
      <w:proofErr w:type="spellStart"/>
      <w:r w:rsidRPr="00D51327">
        <w:rPr>
          <w:color w:val="000000"/>
        </w:rPr>
        <w:t>злагодження</w:t>
      </w:r>
      <w:proofErr w:type="spellEnd"/>
      <w:r w:rsidR="009B2146" w:rsidRPr="00D51327">
        <w:rPr>
          <w:color w:val="000000"/>
        </w:rPr>
        <w:t xml:space="preserve"> </w:t>
      </w:r>
      <w:r w:rsidRPr="00D51327">
        <w:rPr>
          <w:color w:val="000000"/>
        </w:rPr>
        <w:t>спеціалізованих ланок у штатній структурі, засвоєння принципів застосування техніки та використання приладів під час ліквідації наслідків надзвичайних ситуацій.</w:t>
      </w:r>
    </w:p>
    <w:p w:rsidR="00A8395E" w:rsidRPr="00D51327" w:rsidRDefault="00A8395E" w:rsidP="00200573">
      <w:pPr>
        <w:widowControl w:val="0"/>
        <w:shd w:val="clear" w:color="auto" w:fill="FFFFFF"/>
        <w:tabs>
          <w:tab w:val="left" w:pos="456"/>
        </w:tabs>
        <w:autoSpaceDE w:val="0"/>
        <w:autoSpaceDN w:val="0"/>
        <w:adjustRightInd w:val="0"/>
        <w:jc w:val="both"/>
        <w:rPr>
          <w:color w:val="000000"/>
        </w:rPr>
      </w:pPr>
    </w:p>
    <w:p w:rsidR="00A8395E" w:rsidRPr="00D51327" w:rsidRDefault="00A8395E" w:rsidP="00200573">
      <w:pPr>
        <w:widowControl w:val="0"/>
        <w:shd w:val="clear" w:color="auto" w:fill="FFFFFF"/>
        <w:tabs>
          <w:tab w:val="left" w:pos="456"/>
        </w:tabs>
        <w:autoSpaceDE w:val="0"/>
        <w:autoSpaceDN w:val="0"/>
        <w:adjustRightInd w:val="0"/>
        <w:jc w:val="both"/>
        <w:rPr>
          <w:color w:val="000000"/>
        </w:rPr>
      </w:pPr>
    </w:p>
    <w:p w:rsidR="00A8395E" w:rsidRDefault="00A8395E" w:rsidP="00200573">
      <w:pPr>
        <w:widowControl w:val="0"/>
        <w:shd w:val="clear" w:color="auto" w:fill="FFFFFF"/>
        <w:tabs>
          <w:tab w:val="left" w:pos="456"/>
        </w:tabs>
        <w:autoSpaceDE w:val="0"/>
        <w:autoSpaceDN w:val="0"/>
        <w:adjustRightInd w:val="0"/>
        <w:jc w:val="both"/>
        <w:rPr>
          <w:color w:val="000000"/>
        </w:rPr>
      </w:pPr>
    </w:p>
    <w:p w:rsidR="00E625FF" w:rsidRPr="00D51327" w:rsidRDefault="00E625FF" w:rsidP="00200573">
      <w:pPr>
        <w:widowControl w:val="0"/>
        <w:shd w:val="clear" w:color="auto" w:fill="FFFFFF"/>
        <w:tabs>
          <w:tab w:val="left" w:pos="456"/>
        </w:tabs>
        <w:autoSpaceDE w:val="0"/>
        <w:autoSpaceDN w:val="0"/>
        <w:adjustRightInd w:val="0"/>
        <w:jc w:val="both"/>
        <w:rPr>
          <w:color w:val="000000"/>
        </w:rPr>
      </w:pPr>
    </w:p>
    <w:p w:rsidR="00A8395E" w:rsidRPr="00D51327" w:rsidRDefault="00A8395E" w:rsidP="002C76B9">
      <w:pPr>
        <w:shd w:val="clear" w:color="auto" w:fill="FFFFFF"/>
        <w:spacing w:before="60"/>
        <w:ind w:firstLine="567"/>
        <w:jc w:val="both"/>
        <w:rPr>
          <w:b/>
          <w:bCs/>
          <w:color w:val="000000"/>
        </w:rPr>
      </w:pPr>
      <w:r w:rsidRPr="00D51327">
        <w:rPr>
          <w:b/>
          <w:bCs/>
          <w:color w:val="000000"/>
        </w:rPr>
        <w:lastRenderedPageBreak/>
        <w:t>Мета Дня цивільного захисту для працівників закладу освіти:</w:t>
      </w:r>
    </w:p>
    <w:p w:rsidR="00A8395E" w:rsidRPr="00D51327" w:rsidRDefault="00A8395E" w:rsidP="00C379B0">
      <w:pPr>
        <w:shd w:val="clear" w:color="auto" w:fill="FFFFFF"/>
        <w:tabs>
          <w:tab w:val="left" w:pos="456"/>
        </w:tabs>
        <w:ind w:firstLine="567"/>
        <w:jc w:val="both"/>
      </w:pPr>
      <w:r w:rsidRPr="00D51327">
        <w:rPr>
          <w:color w:val="000000"/>
        </w:rPr>
        <w:t>•</w:t>
      </w:r>
      <w:r w:rsidRPr="00D51327">
        <w:rPr>
          <w:color w:val="000000"/>
        </w:rPr>
        <w:tab/>
        <w:t>відпрацювання за обсягом та змістом Програми загальної підготовки населення до дій у НС, порядку дій виробничого персоналу відповідно до календарного плану основних заходів при загрозі і виникненні прогнозованих НС;</w:t>
      </w:r>
    </w:p>
    <w:p w:rsidR="00A8395E" w:rsidRPr="00D51327" w:rsidRDefault="00A8395E" w:rsidP="00C379B0">
      <w:pPr>
        <w:widowControl w:val="0"/>
        <w:numPr>
          <w:ilvl w:val="0"/>
          <w:numId w:val="4"/>
        </w:numPr>
        <w:shd w:val="clear" w:color="auto" w:fill="FFFFFF"/>
        <w:tabs>
          <w:tab w:val="left" w:pos="456"/>
        </w:tabs>
        <w:autoSpaceDE w:val="0"/>
        <w:autoSpaceDN w:val="0"/>
        <w:adjustRightInd w:val="0"/>
        <w:ind w:firstLine="567"/>
        <w:jc w:val="both"/>
        <w:rPr>
          <w:color w:val="000000"/>
        </w:rPr>
      </w:pPr>
      <w:r w:rsidRPr="00D51327">
        <w:rPr>
          <w:color w:val="000000"/>
        </w:rPr>
        <w:t>формування практичних навичок щодо дій за повідомленнями і сигналами цивільного захисту, при проведенні евакуаційних, протипожежних і медико-санітарних заходів;</w:t>
      </w:r>
    </w:p>
    <w:p w:rsidR="00A8395E" w:rsidRPr="00D51327" w:rsidRDefault="00A8395E" w:rsidP="00C379B0">
      <w:pPr>
        <w:widowControl w:val="0"/>
        <w:numPr>
          <w:ilvl w:val="0"/>
          <w:numId w:val="4"/>
        </w:numPr>
        <w:shd w:val="clear" w:color="auto" w:fill="FFFFFF"/>
        <w:tabs>
          <w:tab w:val="left" w:pos="456"/>
        </w:tabs>
        <w:autoSpaceDE w:val="0"/>
        <w:autoSpaceDN w:val="0"/>
        <w:adjustRightInd w:val="0"/>
        <w:ind w:firstLine="567"/>
        <w:jc w:val="both"/>
        <w:rPr>
          <w:color w:val="000000"/>
        </w:rPr>
      </w:pPr>
      <w:r w:rsidRPr="00D51327">
        <w:rPr>
          <w:color w:val="000000"/>
        </w:rPr>
        <w:t>участь у проведенні комплексу робіт по зменшенню наслідків НС.</w:t>
      </w:r>
    </w:p>
    <w:p w:rsidR="00A8395E" w:rsidRPr="00D51327" w:rsidRDefault="00A8395E" w:rsidP="00C379B0">
      <w:pPr>
        <w:shd w:val="clear" w:color="auto" w:fill="FFFFFF"/>
        <w:ind w:right="14" w:firstLine="567"/>
        <w:jc w:val="both"/>
      </w:pPr>
      <w:r w:rsidRPr="00D51327">
        <w:rPr>
          <w:color w:val="000000"/>
        </w:rPr>
        <w:t xml:space="preserve">Залежно від тематики й обсягів навчання з предметів «Основи здоров’я» та «Захист Вітчизни» </w:t>
      </w:r>
      <w:r w:rsidRPr="00D51327">
        <w:rPr>
          <w:bCs/>
          <w:color w:val="000000"/>
        </w:rPr>
        <w:t>з учнями в День цивільного захисту проводяться:</w:t>
      </w:r>
    </w:p>
    <w:p w:rsidR="00A8395E" w:rsidRPr="00D51327" w:rsidRDefault="00A8395E" w:rsidP="00C379B0">
      <w:pPr>
        <w:shd w:val="clear" w:color="auto" w:fill="FFFFFF"/>
        <w:ind w:firstLine="567"/>
        <w:jc w:val="both"/>
        <w:rPr>
          <w:b/>
          <w:bCs/>
          <w:color w:val="000000"/>
        </w:rPr>
      </w:pPr>
    </w:p>
    <w:p w:rsidR="00A8395E" w:rsidRPr="00D51327" w:rsidRDefault="00A8395E" w:rsidP="00C379B0">
      <w:pPr>
        <w:shd w:val="clear" w:color="auto" w:fill="FFFFFF"/>
        <w:ind w:firstLine="567"/>
        <w:jc w:val="both"/>
      </w:pPr>
      <w:r w:rsidRPr="00D51327">
        <w:rPr>
          <w:b/>
          <w:bCs/>
          <w:color w:val="000000"/>
        </w:rPr>
        <w:t>1. У початкових класах:</w:t>
      </w:r>
    </w:p>
    <w:p w:rsidR="00A8395E" w:rsidRPr="00D51327" w:rsidRDefault="00A8395E" w:rsidP="00C379B0">
      <w:pPr>
        <w:shd w:val="clear" w:color="auto" w:fill="FFFFFF"/>
        <w:ind w:right="14" w:firstLine="567"/>
        <w:jc w:val="both"/>
      </w:pPr>
      <w:r w:rsidRPr="00D51327">
        <w:rPr>
          <w:color w:val="000000"/>
        </w:rPr>
        <w:t xml:space="preserve">вікторини, рольові ігри з БЖД, змагання, до програми яких включаються від одного до кількох вправ щодо руху з </w:t>
      </w:r>
      <w:r w:rsidR="009B2146" w:rsidRPr="00D51327">
        <w:rPr>
          <w:color w:val="000000"/>
        </w:rPr>
        <w:t>нескладними перешкодами</w:t>
      </w:r>
      <w:r w:rsidRPr="00D51327">
        <w:rPr>
          <w:color w:val="000000"/>
        </w:rPr>
        <w:t>, завдань з розпізнання небезпечних явищ та подій, подорожі в «Країну дорожніх знаків», малюнки та тему небезпечних або нестандартних життєвих ситуацій, театралізовані покази про безпечну поведінку на вулиці та вдома, переглядом відеоматеріалів, що висвітлюють питання НС. Відпрацьовуються дії по класах за сигналами оповіщення та повідомленнями штабу цивільної оборони гімназії. До проведення занять у початкових класах можуть залучатися підготовленні учні Старших класів.</w:t>
      </w:r>
    </w:p>
    <w:p w:rsidR="00A8395E" w:rsidRPr="00D51327" w:rsidRDefault="00A8395E" w:rsidP="00C379B0">
      <w:pPr>
        <w:shd w:val="clear" w:color="auto" w:fill="FFFFFF"/>
        <w:tabs>
          <w:tab w:val="left" w:pos="499"/>
        </w:tabs>
        <w:ind w:firstLine="567"/>
        <w:jc w:val="both"/>
        <w:rPr>
          <w:b/>
        </w:rPr>
      </w:pPr>
      <w:r w:rsidRPr="00D51327">
        <w:rPr>
          <w:b/>
          <w:color w:val="000000"/>
        </w:rPr>
        <w:t xml:space="preserve">2. У </w:t>
      </w:r>
      <w:r w:rsidRPr="00D51327">
        <w:rPr>
          <w:b/>
          <w:bCs/>
          <w:color w:val="000000"/>
        </w:rPr>
        <w:t xml:space="preserve">середніх </w:t>
      </w:r>
      <w:r w:rsidRPr="00D51327">
        <w:rPr>
          <w:b/>
          <w:color w:val="000000"/>
        </w:rPr>
        <w:t>класах:</w:t>
      </w:r>
    </w:p>
    <w:p w:rsidR="00A8395E" w:rsidRPr="00D51327" w:rsidRDefault="00A8395E" w:rsidP="00C379B0">
      <w:pPr>
        <w:shd w:val="clear" w:color="auto" w:fill="FFFFFF"/>
        <w:ind w:firstLine="567"/>
        <w:jc w:val="both"/>
      </w:pPr>
      <w:r w:rsidRPr="00D51327">
        <w:rPr>
          <w:color w:val="000000"/>
        </w:rPr>
        <w:t>вікторини з ЦЗ, відкриті уроки, змагання, естафети по класах, групах, паралельних класів, тести на теми життєвих ситуацій, ігри з правил дорожніх рухів, тури «Дорожні знаки», виховні години про пожежну безпеку «Що ми знаємо про вогонь?». Учні 6-7 класів активно беруть участь в оперативному випуску стінних газет, що розповідають про заходи ЦЗ і переможців.</w:t>
      </w:r>
    </w:p>
    <w:p w:rsidR="00A8395E" w:rsidRPr="00D51327" w:rsidRDefault="00A8395E" w:rsidP="00C379B0">
      <w:pPr>
        <w:shd w:val="clear" w:color="auto" w:fill="FFFFFF"/>
        <w:tabs>
          <w:tab w:val="left" w:pos="499"/>
        </w:tabs>
        <w:ind w:firstLine="567"/>
        <w:jc w:val="both"/>
        <w:rPr>
          <w:b/>
        </w:rPr>
      </w:pPr>
      <w:r w:rsidRPr="00D51327">
        <w:rPr>
          <w:b/>
          <w:color w:val="000000"/>
        </w:rPr>
        <w:t xml:space="preserve">3. У </w:t>
      </w:r>
      <w:r w:rsidRPr="00D51327">
        <w:rPr>
          <w:b/>
          <w:bCs/>
          <w:color w:val="000000"/>
        </w:rPr>
        <w:t xml:space="preserve">старших </w:t>
      </w:r>
      <w:r w:rsidRPr="00D51327">
        <w:rPr>
          <w:b/>
          <w:color w:val="000000"/>
        </w:rPr>
        <w:t>класах:</w:t>
      </w:r>
    </w:p>
    <w:p w:rsidR="00A8395E" w:rsidRPr="00D51327" w:rsidRDefault="00A8395E" w:rsidP="00C379B0">
      <w:pPr>
        <w:shd w:val="clear" w:color="auto" w:fill="FFFFFF"/>
        <w:ind w:right="5" w:firstLine="567"/>
        <w:jc w:val="both"/>
      </w:pPr>
      <w:r w:rsidRPr="00D51327">
        <w:rPr>
          <w:color w:val="000000"/>
        </w:rPr>
        <w:t>змагання з відпрацювання нормативів з ЦЗ, семінари з обговоренням підготовлених рефератів, практичні заняття з вирішення ситуаційних завдань, вікторини з цивільного захисту, проведення «</w:t>
      </w:r>
      <w:proofErr w:type="spellStart"/>
      <w:r w:rsidRPr="00D51327">
        <w:rPr>
          <w:color w:val="000000"/>
        </w:rPr>
        <w:t>Брейн-рингів</w:t>
      </w:r>
      <w:proofErr w:type="spellEnd"/>
      <w:r w:rsidRPr="00D51327">
        <w:rPr>
          <w:color w:val="000000"/>
        </w:rPr>
        <w:t>» тощо…</w:t>
      </w:r>
    </w:p>
    <w:p w:rsidR="00A8395E" w:rsidRPr="00D51327" w:rsidRDefault="00A8395E" w:rsidP="00C379B0">
      <w:pPr>
        <w:shd w:val="clear" w:color="auto" w:fill="FFFFFF"/>
        <w:ind w:right="10" w:firstLine="567"/>
        <w:jc w:val="both"/>
      </w:pPr>
      <w:r w:rsidRPr="00D51327">
        <w:rPr>
          <w:b/>
          <w:bCs/>
          <w:color w:val="000000"/>
        </w:rPr>
        <w:t xml:space="preserve">Під час організації та проведення естафет </w:t>
      </w:r>
      <w:r w:rsidRPr="00D51327">
        <w:rPr>
          <w:color w:val="000000"/>
        </w:rPr>
        <w:t>обладнуються траси (напрямки, рубежі), готується суддівський апарат, складається список майна, готується документація. Перед естафетою доводяться умови виконання вправ і передачі естафет. Переможцем естафети оголошується команда, яка пройшла трасу (етапи) за найкоротший час. За підсумками естафети вручаються нагороди.</w:t>
      </w:r>
    </w:p>
    <w:p w:rsidR="00A8395E" w:rsidRPr="00D51327" w:rsidRDefault="00A8395E" w:rsidP="00C379B0">
      <w:pPr>
        <w:shd w:val="clear" w:color="auto" w:fill="FFFFFF"/>
        <w:ind w:right="14" w:firstLine="567"/>
        <w:jc w:val="both"/>
      </w:pPr>
      <w:r w:rsidRPr="00D51327">
        <w:rPr>
          <w:b/>
          <w:bCs/>
          <w:color w:val="000000"/>
        </w:rPr>
        <w:t xml:space="preserve">Під час організації та проведення вікторин </w:t>
      </w:r>
      <w:r w:rsidRPr="00D51327">
        <w:rPr>
          <w:color w:val="000000"/>
        </w:rPr>
        <w:t>призначається журі з декількох осіб, які оголошують запитання і кількість балів, що присуджуються за правильні відповіді. Клас об'єднується у команди. Питання ставиться перед усім класом, бажаючий відповідає, облік ведеться як індивідуальний, так і командний.</w:t>
      </w:r>
    </w:p>
    <w:p w:rsidR="00A8395E" w:rsidRPr="00D51327" w:rsidRDefault="00A8395E" w:rsidP="00C379B0">
      <w:pPr>
        <w:shd w:val="clear" w:color="auto" w:fill="FFFFFF"/>
        <w:ind w:right="19" w:firstLine="567"/>
        <w:jc w:val="both"/>
      </w:pPr>
      <w:r w:rsidRPr="00D51327">
        <w:rPr>
          <w:color w:val="000000"/>
        </w:rPr>
        <w:t xml:space="preserve">За рішенням директора визначені класи можуть організовувати екскурсію у підрозділи рятувально-пожежної служби цивільного захисту, курси та навчальний пункт навчально-методичного центру ЦЗ та БЖД, відвідувати захисні споруди та ознайомитися з організацією ЦЗ одного з підприємств і практичними заходами щодо захисту тварин і рослин від впливу НС. Учні 10-11-х класів у підготовчий </w:t>
      </w:r>
      <w:r w:rsidRPr="00D51327">
        <w:rPr>
          <w:color w:val="000000"/>
        </w:rPr>
        <w:lastRenderedPageBreak/>
        <w:t>період і в ході проведення заходів готують і озвучують радіогазету «Знай і умій» та організовують інші змістовні радіопередачі під час перерви, а також беруть участь в суддівстві вікторин, естафет в молодших та середніх класах.</w:t>
      </w:r>
    </w:p>
    <w:p w:rsidR="00A8395E" w:rsidRPr="00D51327" w:rsidRDefault="00A8395E" w:rsidP="00C379B0">
      <w:pPr>
        <w:shd w:val="clear" w:color="auto" w:fill="FFFFFF"/>
        <w:ind w:right="5" w:firstLine="567"/>
        <w:jc w:val="both"/>
      </w:pPr>
      <w:r w:rsidRPr="00D51327">
        <w:rPr>
          <w:color w:val="000000"/>
        </w:rPr>
        <w:t>В День ЦЗ активно використовуються міжпредметні зв'язки для поглибленого вивчення джерел надзвичайних ситуацій: радіаційні, хімічні, гідродинамічні, транспортні аварії, стихійні лиха, пожежна, вибухова, біологічна та бактеріологічна небезпеки (предмети - фізика, хімія, астрономія, географія, біологія та гуманітарні предмети для обговорення художніх творів та історичних подій, у яких висвітлюється тема НС).</w:t>
      </w:r>
    </w:p>
    <w:p w:rsidR="00A8395E" w:rsidRPr="00D51327" w:rsidRDefault="00A8395E" w:rsidP="00C379B0">
      <w:pPr>
        <w:shd w:val="clear" w:color="auto" w:fill="FFFFFF"/>
        <w:ind w:firstLine="567"/>
        <w:jc w:val="both"/>
      </w:pPr>
      <w:r w:rsidRPr="00D51327">
        <w:rPr>
          <w:color w:val="000000"/>
        </w:rPr>
        <w:t>На уроках малювання проводяться конкурси малюнків про допомогу при стихійних лихах, аваріях і катастрофах; на уроках трудового навчання - виготовляються найпростіші засоби захисту, відновлюється навчально-матеріальна база ЦЗ закладу освіти;</w:t>
      </w:r>
    </w:p>
    <w:p w:rsidR="00A8395E" w:rsidRPr="00D51327" w:rsidRDefault="00A8395E" w:rsidP="00C379B0">
      <w:pPr>
        <w:shd w:val="clear" w:color="auto" w:fill="FFFFFF"/>
        <w:ind w:right="5" w:firstLine="567"/>
        <w:jc w:val="both"/>
      </w:pPr>
      <w:r w:rsidRPr="00D51327">
        <w:rPr>
          <w:color w:val="000000"/>
        </w:rPr>
        <w:t>Під час великої перерви з педагогічними працівниками і учнями від</w:t>
      </w:r>
      <w:r w:rsidRPr="00D51327">
        <w:rPr>
          <w:color w:val="000000"/>
        </w:rPr>
        <w:softHyphen/>
        <w:t>працьовується практичний захід об'єктового тренування - організація та проведення евакуації по класам. При цьому виконується умова, що учні молодших класів ці заходи відпрацювали раніше, без поспіху, під керівництвом своїх вчителів і на момент проведення загального тренування з ними підбили підсумки і закінчили заняття.</w:t>
      </w:r>
    </w:p>
    <w:p w:rsidR="00A8395E" w:rsidRPr="00D51327" w:rsidRDefault="00A8395E" w:rsidP="00C379B0">
      <w:pPr>
        <w:shd w:val="clear" w:color="auto" w:fill="FFFFFF"/>
        <w:ind w:firstLine="567"/>
        <w:jc w:val="center"/>
        <w:rPr>
          <w:bCs/>
          <w:color w:val="000000"/>
        </w:rPr>
      </w:pPr>
    </w:p>
    <w:p w:rsidR="00A8395E" w:rsidRPr="00D51327" w:rsidRDefault="00A8395E" w:rsidP="00C379B0">
      <w:pPr>
        <w:shd w:val="clear" w:color="auto" w:fill="FFFFFF"/>
        <w:jc w:val="center"/>
      </w:pPr>
      <w:r w:rsidRPr="00D51327">
        <w:rPr>
          <w:b/>
          <w:bCs/>
          <w:color w:val="000000"/>
        </w:rPr>
        <w:t>Методичні рекомендації щодо проведення заходів Дня цивільного захисту</w:t>
      </w:r>
    </w:p>
    <w:p w:rsidR="00A8395E" w:rsidRPr="00D51327" w:rsidRDefault="00A8395E" w:rsidP="00C379B0">
      <w:pPr>
        <w:shd w:val="clear" w:color="auto" w:fill="FFFFFF"/>
        <w:ind w:right="403" w:firstLine="567"/>
        <w:rPr>
          <w:b/>
          <w:bCs/>
          <w:color w:val="000000"/>
        </w:rPr>
      </w:pPr>
    </w:p>
    <w:p w:rsidR="00A8395E" w:rsidRPr="00D51327" w:rsidRDefault="00A8395E" w:rsidP="00933DE9">
      <w:pPr>
        <w:shd w:val="clear" w:color="auto" w:fill="FFFFFF"/>
        <w:ind w:right="-1" w:firstLine="567"/>
        <w:jc w:val="both"/>
        <w:rPr>
          <w:color w:val="000000"/>
        </w:rPr>
      </w:pPr>
      <w:r w:rsidRPr="00D51327">
        <w:rPr>
          <w:b/>
          <w:bCs/>
          <w:color w:val="000000"/>
        </w:rPr>
        <w:t>І. Вікторина</w:t>
      </w:r>
      <w:r w:rsidRPr="00D51327">
        <w:rPr>
          <w:color w:val="000000"/>
        </w:rPr>
        <w:t xml:space="preserve">;- найпростіша форма закріплення знань з питань ЦЗ. Вікторина може проводитись у формі: </w:t>
      </w:r>
    </w:p>
    <w:p w:rsidR="00A8395E" w:rsidRPr="00D51327" w:rsidRDefault="00A8395E" w:rsidP="00C379B0">
      <w:pPr>
        <w:shd w:val="clear" w:color="auto" w:fill="FFFFFF"/>
        <w:ind w:right="403" w:firstLine="567"/>
        <w:rPr>
          <w:color w:val="000000"/>
        </w:rPr>
      </w:pPr>
      <w:r w:rsidRPr="00D51327">
        <w:rPr>
          <w:color w:val="000000"/>
        </w:rPr>
        <w:t>• бесіди учителя з учнями;</w:t>
      </w:r>
    </w:p>
    <w:p w:rsidR="00A8395E" w:rsidRPr="00D51327" w:rsidRDefault="00A8395E" w:rsidP="00C379B0">
      <w:pPr>
        <w:shd w:val="clear" w:color="auto" w:fill="FFFFFF"/>
        <w:ind w:right="403" w:firstLine="567"/>
        <w:rPr>
          <w:color w:val="000000"/>
        </w:rPr>
      </w:pPr>
      <w:r w:rsidRPr="00D51327">
        <w:rPr>
          <w:color w:val="000000"/>
        </w:rPr>
        <w:t xml:space="preserve">• </w:t>
      </w:r>
      <w:proofErr w:type="spellStart"/>
      <w:r w:rsidRPr="00D51327">
        <w:rPr>
          <w:color w:val="000000"/>
        </w:rPr>
        <w:t>радіовікторини</w:t>
      </w:r>
      <w:proofErr w:type="spellEnd"/>
      <w:r w:rsidRPr="00D51327">
        <w:rPr>
          <w:color w:val="000000"/>
        </w:rPr>
        <w:t>;</w:t>
      </w:r>
    </w:p>
    <w:p w:rsidR="00A8395E" w:rsidRPr="00D51327" w:rsidRDefault="00A8395E" w:rsidP="00C379B0">
      <w:pPr>
        <w:shd w:val="clear" w:color="auto" w:fill="FFFFFF"/>
        <w:ind w:right="403" w:firstLine="567"/>
        <w:rPr>
          <w:color w:val="000000"/>
        </w:rPr>
      </w:pPr>
      <w:r w:rsidRPr="00D51327">
        <w:rPr>
          <w:color w:val="000000"/>
        </w:rPr>
        <w:t>• вікторини - фільми та інше.</w:t>
      </w:r>
    </w:p>
    <w:p w:rsidR="00A8395E" w:rsidRPr="00D51327" w:rsidRDefault="00A8395E" w:rsidP="00C379B0">
      <w:pPr>
        <w:shd w:val="clear" w:color="auto" w:fill="FFFFFF"/>
        <w:ind w:firstLine="567"/>
        <w:jc w:val="both"/>
      </w:pPr>
      <w:r w:rsidRPr="00D51327">
        <w:rPr>
          <w:color w:val="000000"/>
        </w:rPr>
        <w:t>Для участі у вікторині від кожного класу (ланки, групи) виставляється команда, а для підведення підсумків і виявлення кращих класів (ланок, груп) створюється журі з учителів, медичних працівників, представників управління з НС району, міста, батьків та учнів. Заздалегідь визначається найбільше число балів. Журі реєструє у протоколі отримані бали, а потім відповідно до набраної кількості балів визначає місця, які зайняли класи (ланки, групи), та оголошує результати.</w:t>
      </w:r>
    </w:p>
    <w:p w:rsidR="00A8395E" w:rsidRPr="00D51327" w:rsidRDefault="00A8395E" w:rsidP="00C379B0">
      <w:pPr>
        <w:shd w:val="clear" w:color="auto" w:fill="FFFFFF"/>
        <w:ind w:firstLine="567"/>
        <w:rPr>
          <w:b/>
          <w:bCs/>
          <w:color w:val="000000"/>
        </w:rPr>
      </w:pPr>
    </w:p>
    <w:p w:rsidR="00A8395E" w:rsidRPr="00D51327" w:rsidRDefault="00A8395E" w:rsidP="00C379B0">
      <w:pPr>
        <w:shd w:val="clear" w:color="auto" w:fill="FFFFFF"/>
        <w:ind w:firstLine="567"/>
      </w:pPr>
      <w:r w:rsidRPr="00D51327">
        <w:rPr>
          <w:b/>
          <w:bCs/>
          <w:color w:val="000000"/>
        </w:rPr>
        <w:t>II. Тренування.</w:t>
      </w:r>
    </w:p>
    <w:p w:rsidR="00A8395E" w:rsidRPr="00D51327" w:rsidRDefault="00A8395E" w:rsidP="00C379B0">
      <w:pPr>
        <w:shd w:val="clear" w:color="auto" w:fill="FFFFFF"/>
        <w:ind w:right="5" w:firstLine="567"/>
        <w:jc w:val="both"/>
      </w:pPr>
      <w:r w:rsidRPr="00D51327">
        <w:rPr>
          <w:color w:val="000000"/>
        </w:rPr>
        <w:t>Тренування організовується для класу, групи, ланки під керівництвом учителя (керівника). Час кожного тренування не повинен перевищувати З0 хв. Місцем його проведення можуть бути відкриті майданчики, стадіон, клас. Керівнику тренувань слід готуватися до них заздалегідь. Він повинен досконально володіти усіма необхідними прийомами і вміти грамотно та зрозуміло довести ці прийоми до дітей.</w:t>
      </w:r>
    </w:p>
    <w:p w:rsidR="00A8395E" w:rsidRPr="00D51327" w:rsidRDefault="00A8395E" w:rsidP="00C379B0">
      <w:pPr>
        <w:shd w:val="clear" w:color="auto" w:fill="FFFFFF"/>
        <w:ind w:right="14" w:firstLine="567"/>
        <w:jc w:val="both"/>
      </w:pPr>
      <w:r w:rsidRPr="00D51327">
        <w:rPr>
          <w:color w:val="000000"/>
        </w:rPr>
        <w:t>Для демонстрації прийомів він може підготувати одного чи двох учнів.</w:t>
      </w:r>
    </w:p>
    <w:p w:rsidR="00A8395E" w:rsidRPr="00D51327" w:rsidRDefault="00A8395E" w:rsidP="00C379B0">
      <w:pPr>
        <w:shd w:val="clear" w:color="auto" w:fill="FFFFFF"/>
        <w:ind w:right="10" w:firstLine="567"/>
        <w:jc w:val="both"/>
      </w:pPr>
      <w:r w:rsidRPr="00D51327">
        <w:rPr>
          <w:color w:val="000000"/>
        </w:rPr>
        <w:t>Під час тренування рекомендується відпрацьовувати нормативи та набувати навички:</w:t>
      </w:r>
    </w:p>
    <w:p w:rsidR="00A8395E" w:rsidRPr="00D51327" w:rsidRDefault="00A8395E" w:rsidP="00A14C18">
      <w:pPr>
        <w:shd w:val="clear" w:color="auto" w:fill="FFFFFF"/>
        <w:ind w:right="10" w:firstLine="567"/>
        <w:jc w:val="both"/>
      </w:pPr>
      <w:r w:rsidRPr="00D51327">
        <w:rPr>
          <w:color w:val="000000"/>
        </w:rPr>
        <w:lastRenderedPageBreak/>
        <w:t>• визначення розміру маски протигазу (без нормативу);</w:t>
      </w:r>
    </w:p>
    <w:p w:rsidR="00A8395E" w:rsidRPr="00D51327" w:rsidRDefault="00A8395E" w:rsidP="00A14C18">
      <w:pPr>
        <w:shd w:val="clear" w:color="auto" w:fill="FFFFFF"/>
        <w:tabs>
          <w:tab w:val="left" w:pos="461"/>
        </w:tabs>
        <w:ind w:right="10" w:firstLine="567"/>
        <w:jc w:val="both"/>
        <w:rPr>
          <w:color w:val="000000"/>
        </w:rPr>
      </w:pPr>
      <w:r w:rsidRPr="00D51327">
        <w:rPr>
          <w:color w:val="000000"/>
        </w:rPr>
        <w:t>• одягання протигазу (14 с) та зняття його;</w:t>
      </w:r>
    </w:p>
    <w:p w:rsidR="00A8395E" w:rsidRPr="00D51327" w:rsidRDefault="00A8395E" w:rsidP="00A14C18">
      <w:pPr>
        <w:shd w:val="clear" w:color="auto" w:fill="FFFFFF"/>
        <w:tabs>
          <w:tab w:val="left" w:pos="461"/>
        </w:tabs>
        <w:ind w:right="10" w:firstLine="567"/>
        <w:jc w:val="both"/>
        <w:rPr>
          <w:color w:val="000000"/>
        </w:rPr>
      </w:pPr>
      <w:r w:rsidRPr="00D51327">
        <w:rPr>
          <w:color w:val="000000"/>
        </w:rPr>
        <w:t xml:space="preserve">• виготовлення та одягання ватно-марлевої пов'язки (3 хв.) </w:t>
      </w:r>
      <w:r w:rsidRPr="00D51327">
        <w:rPr>
          <w:b/>
          <w:color w:val="000000"/>
        </w:rPr>
        <w:t>(Додаток );</w:t>
      </w:r>
    </w:p>
    <w:p w:rsidR="00A8395E" w:rsidRPr="00D51327" w:rsidRDefault="00A8395E" w:rsidP="00A14C18">
      <w:pPr>
        <w:shd w:val="clear" w:color="auto" w:fill="FFFFFF"/>
        <w:tabs>
          <w:tab w:val="left" w:pos="461"/>
        </w:tabs>
        <w:ind w:right="10" w:firstLine="567"/>
        <w:jc w:val="both"/>
        <w:rPr>
          <w:color w:val="000000"/>
        </w:rPr>
      </w:pPr>
      <w:r w:rsidRPr="00D51327">
        <w:rPr>
          <w:color w:val="000000"/>
        </w:rPr>
        <w:t>• накладання первинної пов'язки на різні ділянки тіла (3 хв.);</w:t>
      </w:r>
    </w:p>
    <w:p w:rsidR="00A8395E" w:rsidRPr="00D51327" w:rsidRDefault="00A8395E" w:rsidP="00A14C18">
      <w:pPr>
        <w:shd w:val="clear" w:color="auto" w:fill="FFFFFF"/>
        <w:tabs>
          <w:tab w:val="left" w:pos="461"/>
        </w:tabs>
        <w:ind w:right="10" w:firstLine="567"/>
        <w:jc w:val="both"/>
        <w:rPr>
          <w:color w:val="000000"/>
        </w:rPr>
      </w:pPr>
      <w:r w:rsidRPr="00D51327">
        <w:rPr>
          <w:color w:val="000000"/>
        </w:rPr>
        <w:t>• накладання гумового кровоспинного джгута на стегно або передпліччя (40 с);</w:t>
      </w:r>
    </w:p>
    <w:p w:rsidR="00A8395E" w:rsidRPr="00D51327" w:rsidRDefault="00A8395E" w:rsidP="00A14C18">
      <w:pPr>
        <w:shd w:val="clear" w:color="auto" w:fill="FFFFFF"/>
        <w:tabs>
          <w:tab w:val="left" w:pos="461"/>
        </w:tabs>
        <w:ind w:right="10" w:firstLine="567"/>
        <w:jc w:val="both"/>
        <w:rPr>
          <w:color w:val="000000"/>
        </w:rPr>
      </w:pPr>
      <w:r w:rsidRPr="00D51327">
        <w:rPr>
          <w:color w:val="000000"/>
        </w:rPr>
        <w:t>• проведення часткової санітарної обробки після подолання ділянки радіаційного ураження (для групи з 15 осіб - 7 хв.);</w:t>
      </w:r>
    </w:p>
    <w:p w:rsidR="00A8395E" w:rsidRPr="00D51327" w:rsidRDefault="00A8395E" w:rsidP="00A14C18">
      <w:pPr>
        <w:shd w:val="clear" w:color="auto" w:fill="FFFFFF"/>
        <w:tabs>
          <w:tab w:val="left" w:pos="461"/>
        </w:tabs>
        <w:ind w:right="10" w:firstLine="567"/>
        <w:jc w:val="both"/>
        <w:rPr>
          <w:color w:val="000000"/>
        </w:rPr>
      </w:pPr>
      <w:r w:rsidRPr="00D51327">
        <w:rPr>
          <w:color w:val="000000"/>
        </w:rPr>
        <w:t>• проведення часткової санітарної обробки після подолання ділянки зараженої сильнодіючими отруйними речовинами (СДОР); (для групи 15 осіб – 6 хв.);</w:t>
      </w:r>
    </w:p>
    <w:p w:rsidR="00A8395E" w:rsidRPr="00D51327" w:rsidRDefault="00A8395E" w:rsidP="00A14C18">
      <w:pPr>
        <w:shd w:val="clear" w:color="auto" w:fill="FFFFFF"/>
        <w:tabs>
          <w:tab w:val="left" w:pos="461"/>
        </w:tabs>
        <w:ind w:right="10" w:firstLine="567"/>
        <w:jc w:val="both"/>
        <w:rPr>
          <w:color w:val="000000"/>
        </w:rPr>
      </w:pPr>
      <w:r w:rsidRPr="00D51327">
        <w:rPr>
          <w:color w:val="000000"/>
        </w:rPr>
        <w:t>• пристосування звичайного одягу для захисту шкіри; дії за сигналом «Увага всім».</w:t>
      </w:r>
    </w:p>
    <w:p w:rsidR="00A8395E" w:rsidRPr="00D51327" w:rsidRDefault="00A8395E" w:rsidP="00C379B0">
      <w:pPr>
        <w:shd w:val="clear" w:color="auto" w:fill="FFFFFF"/>
        <w:ind w:right="19" w:firstLine="567"/>
        <w:jc w:val="both"/>
      </w:pPr>
      <w:r w:rsidRPr="00D51327">
        <w:rPr>
          <w:color w:val="000000"/>
        </w:rPr>
        <w:t>Мета тренування - придбання всіма учнями навичок та умінь користування протигазами, ватно-марлевими пов'язками і, на випадок необхідності, вміння надати допомогу як собі, так і іншим. Керівник повинен розповісти і показати порядок виконання того чи іншого прийому в цілому. Після цього він демонструє їх по елементах. З початку елементи відпрацьовуються в повільному темпі, що згодом збільшується і переходить в безперервну дію.</w:t>
      </w:r>
    </w:p>
    <w:p w:rsidR="00A8395E" w:rsidRPr="00D51327" w:rsidRDefault="00A8395E" w:rsidP="00C379B0">
      <w:pPr>
        <w:shd w:val="clear" w:color="auto" w:fill="FFFFFF"/>
        <w:ind w:right="29" w:firstLine="567"/>
        <w:jc w:val="both"/>
      </w:pPr>
      <w:r w:rsidRPr="00D51327">
        <w:rPr>
          <w:color w:val="000000"/>
        </w:rPr>
        <w:t>Прийом повторюється до тих пір, поки дитина не досягне нормативного результату. При цьому, як і в усіх інших випадках, потрібно дотримуватися принципу: від простого до складного.</w:t>
      </w:r>
    </w:p>
    <w:p w:rsidR="00A8395E" w:rsidRPr="00D51327" w:rsidRDefault="00A8395E" w:rsidP="00C379B0">
      <w:pPr>
        <w:shd w:val="clear" w:color="auto" w:fill="FFFFFF"/>
        <w:ind w:right="19" w:firstLine="567"/>
        <w:jc w:val="both"/>
      </w:pPr>
      <w:r w:rsidRPr="00D51327">
        <w:rPr>
          <w:color w:val="000000"/>
        </w:rPr>
        <w:t>Слід брати до уваги фізіологічні та психологічні особливості дітей та суворо дотримуватися заходів безпеки і санітарно-гігієнічних правил користування ЗІЗ. Існують два основних санітарно-гігієнічних правил користування протигазом.</w:t>
      </w:r>
    </w:p>
    <w:p w:rsidR="00A8395E" w:rsidRPr="00D51327" w:rsidRDefault="00A8395E" w:rsidP="00C379B0">
      <w:pPr>
        <w:shd w:val="clear" w:color="auto" w:fill="FFFFFF"/>
        <w:ind w:right="19" w:firstLine="567"/>
        <w:jc w:val="both"/>
      </w:pPr>
      <w:r w:rsidRPr="00D51327">
        <w:rPr>
          <w:b/>
          <w:bCs/>
          <w:color w:val="000000"/>
        </w:rPr>
        <w:t xml:space="preserve">Перше - </w:t>
      </w:r>
      <w:r w:rsidRPr="00D51327">
        <w:rPr>
          <w:color w:val="000000"/>
        </w:rPr>
        <w:t>нову шлем-маску перед надіванням протирають зовні та всередині чистою ватою, злегка змоченою водою, а клапан і з'єднувальну трубку продувають, щоб позбутися тальку, що знаходиться в них.</w:t>
      </w:r>
    </w:p>
    <w:p w:rsidR="00A8395E" w:rsidRPr="00D51327" w:rsidRDefault="00A8395E" w:rsidP="00C379B0">
      <w:pPr>
        <w:shd w:val="clear" w:color="auto" w:fill="FFFFFF"/>
        <w:ind w:right="24" w:firstLine="567"/>
        <w:jc w:val="both"/>
      </w:pPr>
      <w:r w:rsidRPr="00D51327">
        <w:rPr>
          <w:b/>
          <w:bCs/>
          <w:color w:val="000000"/>
        </w:rPr>
        <w:t xml:space="preserve">Друге </w:t>
      </w:r>
      <w:r w:rsidRPr="00D51327">
        <w:rPr>
          <w:color w:val="000000"/>
        </w:rPr>
        <w:t xml:space="preserve">- маску, якою користувалися, необхідно </w:t>
      </w:r>
      <w:r w:rsidR="000E6C7A" w:rsidRPr="00D51327">
        <w:rPr>
          <w:color w:val="000000"/>
        </w:rPr>
        <w:t>продезінфікувати</w:t>
      </w:r>
      <w:r w:rsidRPr="00D51327">
        <w:rPr>
          <w:color w:val="000000"/>
        </w:rPr>
        <w:t xml:space="preserve"> з середини та просушити.</w:t>
      </w:r>
    </w:p>
    <w:p w:rsidR="00A8395E" w:rsidRPr="00D51327" w:rsidRDefault="00A8395E" w:rsidP="00C379B0">
      <w:pPr>
        <w:shd w:val="clear" w:color="auto" w:fill="FFFFFF"/>
        <w:ind w:firstLine="567"/>
        <w:rPr>
          <w:bCs/>
          <w:color w:val="000000"/>
        </w:rPr>
      </w:pPr>
    </w:p>
    <w:p w:rsidR="00A8395E" w:rsidRPr="00D51327" w:rsidRDefault="00A8395E" w:rsidP="00C379B0">
      <w:pPr>
        <w:shd w:val="clear" w:color="auto" w:fill="FFFFFF"/>
        <w:ind w:firstLine="567"/>
      </w:pPr>
      <w:r w:rsidRPr="00D51327">
        <w:rPr>
          <w:b/>
          <w:bCs/>
          <w:color w:val="000000"/>
        </w:rPr>
        <w:t>ПІ. Змагання.</w:t>
      </w:r>
    </w:p>
    <w:p w:rsidR="00A8395E" w:rsidRPr="00D51327" w:rsidRDefault="00A8395E" w:rsidP="00C379B0">
      <w:pPr>
        <w:shd w:val="clear" w:color="auto" w:fill="FFFFFF"/>
        <w:ind w:right="19" w:firstLine="567"/>
        <w:jc w:val="both"/>
      </w:pPr>
      <w:r w:rsidRPr="00D51327">
        <w:rPr>
          <w:color w:val="000000"/>
        </w:rPr>
        <w:t>Змагання є однією з найбільш дійових форм закріплення знань та навичок.</w:t>
      </w:r>
    </w:p>
    <w:p w:rsidR="00A8395E" w:rsidRPr="00D51327" w:rsidRDefault="00A8395E" w:rsidP="00C379B0">
      <w:pPr>
        <w:shd w:val="clear" w:color="auto" w:fill="FFFFFF"/>
        <w:ind w:right="14" w:firstLine="567"/>
        <w:jc w:val="both"/>
      </w:pPr>
      <w:r w:rsidRPr="00D51327">
        <w:rPr>
          <w:color w:val="000000"/>
        </w:rPr>
        <w:t>Змагання проходять у вигляді командної першості між класами, групами, ланками або особистої першості всередині ланки, групи, між школярами одного віку. Можуть влаштовуватися також змагання між оздоровчими таборами.</w:t>
      </w:r>
    </w:p>
    <w:p w:rsidR="00A8395E" w:rsidRPr="00D51327" w:rsidRDefault="00A8395E" w:rsidP="00C379B0">
      <w:pPr>
        <w:shd w:val="clear" w:color="auto" w:fill="FFFFFF"/>
        <w:ind w:right="19" w:firstLine="567"/>
        <w:jc w:val="both"/>
      </w:pPr>
      <w:r w:rsidRPr="00D51327">
        <w:rPr>
          <w:color w:val="000000"/>
        </w:rPr>
        <w:t>До змагань повинні готуватись як класні керівники, так і всі вчителі школи.</w:t>
      </w:r>
    </w:p>
    <w:p w:rsidR="00A8395E" w:rsidRPr="00D51327" w:rsidRDefault="00A8395E" w:rsidP="00C379B0">
      <w:pPr>
        <w:shd w:val="clear" w:color="auto" w:fill="FFFFFF"/>
        <w:ind w:right="14" w:firstLine="567"/>
        <w:jc w:val="both"/>
      </w:pPr>
      <w:r w:rsidRPr="00D51327">
        <w:rPr>
          <w:color w:val="000000"/>
        </w:rPr>
        <w:t>Змагання між ланками проводять класні керівники, допомагають викладачі фізкультури, медичні працівники, батьки учнів, а також учні старших класів.</w:t>
      </w:r>
    </w:p>
    <w:p w:rsidR="00A8395E" w:rsidRPr="00D51327" w:rsidRDefault="00A8395E" w:rsidP="00C379B0">
      <w:pPr>
        <w:shd w:val="clear" w:color="auto" w:fill="FFFFFF"/>
        <w:ind w:right="10" w:firstLine="567"/>
        <w:jc w:val="both"/>
      </w:pPr>
      <w:r w:rsidRPr="00D51327">
        <w:rPr>
          <w:color w:val="000000"/>
        </w:rPr>
        <w:t>Підсумок оголошується після закінчення змагань при загальному шикуванні команд.</w:t>
      </w:r>
    </w:p>
    <w:p w:rsidR="00A8395E" w:rsidRPr="00D51327" w:rsidRDefault="00A8395E" w:rsidP="00C379B0">
      <w:pPr>
        <w:shd w:val="clear" w:color="auto" w:fill="FFFFFF"/>
        <w:ind w:right="10" w:firstLine="567"/>
        <w:jc w:val="both"/>
      </w:pPr>
      <w:r w:rsidRPr="00D51327">
        <w:rPr>
          <w:color w:val="000000"/>
        </w:rPr>
        <w:t>Для таких змагань виставляються команди у складі 6-8 учнів з протигазами. Форма одягу в них повинна бути одноманітна. Бажано, щоб вони були в одязі, захищеному від радіоактивного або хімічного забруднення.</w:t>
      </w:r>
    </w:p>
    <w:p w:rsidR="00A8395E" w:rsidRPr="00D51327" w:rsidRDefault="00A8395E" w:rsidP="00C379B0">
      <w:pPr>
        <w:shd w:val="clear" w:color="auto" w:fill="FFFFFF"/>
        <w:ind w:firstLine="567"/>
      </w:pPr>
      <w:r w:rsidRPr="00D51327">
        <w:rPr>
          <w:color w:val="000000"/>
        </w:rPr>
        <w:t>Варіанти змагань можливо передбачити різні:</w:t>
      </w:r>
    </w:p>
    <w:p w:rsidR="00A8395E" w:rsidRPr="00D51327" w:rsidRDefault="00A8395E" w:rsidP="00C379B0">
      <w:pPr>
        <w:shd w:val="clear" w:color="auto" w:fill="FFFFFF"/>
        <w:ind w:firstLine="567"/>
        <w:jc w:val="both"/>
      </w:pPr>
      <w:r w:rsidRPr="00D51327">
        <w:rPr>
          <w:color w:val="000000"/>
        </w:rPr>
        <w:lastRenderedPageBreak/>
        <w:t>Початковий етап - шикуються дві команди і їх командири доповідають керівнику змагань про готовність до дій. Керівник перевіряє склад команд, наявність в учасників засобів індивідуального захисту особистих номерів.</w:t>
      </w:r>
    </w:p>
    <w:p w:rsidR="00A8395E" w:rsidRPr="00D51327" w:rsidRDefault="00A8395E" w:rsidP="00C379B0">
      <w:pPr>
        <w:shd w:val="clear" w:color="auto" w:fill="FFFFFF"/>
        <w:ind w:right="5" w:firstLine="567"/>
        <w:jc w:val="both"/>
      </w:pPr>
      <w:r w:rsidRPr="00D51327">
        <w:rPr>
          <w:color w:val="000000"/>
        </w:rPr>
        <w:t>Перший етап-дії по сигналу «Увага всім» (на випадок викиду СДОР або радіоактивних речовин - надягання фільтруючого протигаза).</w:t>
      </w:r>
    </w:p>
    <w:p w:rsidR="00A8395E" w:rsidRPr="00D51327" w:rsidRDefault="00A8395E" w:rsidP="00C379B0">
      <w:pPr>
        <w:shd w:val="clear" w:color="auto" w:fill="FFFFFF"/>
        <w:ind w:right="5" w:firstLine="567"/>
        <w:jc w:val="both"/>
      </w:pPr>
      <w:r w:rsidRPr="00D51327">
        <w:rPr>
          <w:color w:val="000000"/>
        </w:rPr>
        <w:t>Другий етап-гасіння пожежі, робота з вогнегасниками та іншими простими засобами при ліквідації невеликих загорянь.</w:t>
      </w:r>
    </w:p>
    <w:p w:rsidR="00A8395E" w:rsidRPr="00D51327" w:rsidRDefault="00A8395E" w:rsidP="00C379B0">
      <w:pPr>
        <w:shd w:val="clear" w:color="auto" w:fill="FFFFFF"/>
        <w:ind w:right="10" w:firstLine="567"/>
        <w:jc w:val="both"/>
      </w:pPr>
      <w:r w:rsidRPr="00D51327">
        <w:rPr>
          <w:color w:val="000000"/>
        </w:rPr>
        <w:t>Третій етап - надягання захисних панчіх і подолання в них ділянок хімічного або радіоактивного зараження.</w:t>
      </w:r>
    </w:p>
    <w:p w:rsidR="00A8395E" w:rsidRPr="00D51327" w:rsidRDefault="00A8395E" w:rsidP="00C379B0">
      <w:pPr>
        <w:shd w:val="clear" w:color="auto" w:fill="FFFFFF"/>
        <w:ind w:firstLine="567"/>
        <w:jc w:val="both"/>
      </w:pPr>
      <w:r w:rsidRPr="00D51327">
        <w:rPr>
          <w:color w:val="000000"/>
        </w:rPr>
        <w:t>Четвертий етап-надягання протигаза на ураженого, надання йому першої медичної допомоги, евакуація його з осередку ураження.</w:t>
      </w:r>
    </w:p>
    <w:p w:rsidR="00A8395E" w:rsidRPr="00D51327" w:rsidRDefault="00A8395E" w:rsidP="00C379B0">
      <w:pPr>
        <w:shd w:val="clear" w:color="auto" w:fill="FFFFFF"/>
        <w:ind w:firstLine="567"/>
        <w:jc w:val="both"/>
      </w:pPr>
      <w:r w:rsidRPr="00D51327">
        <w:rPr>
          <w:color w:val="000000"/>
        </w:rPr>
        <w:t>П'ятий етап - проведення санітарної обробки. Зняття захисних панчіх, протигаза після подолання хімічного або радіаційного зараженої ділянки.</w:t>
      </w:r>
    </w:p>
    <w:p w:rsidR="00A8395E" w:rsidRPr="00D51327" w:rsidRDefault="00A8395E" w:rsidP="00C379B0">
      <w:pPr>
        <w:shd w:val="clear" w:color="auto" w:fill="FFFFFF"/>
        <w:ind w:right="5" w:firstLine="567"/>
        <w:jc w:val="both"/>
      </w:pPr>
      <w:r w:rsidRPr="00D51327">
        <w:rPr>
          <w:color w:val="000000"/>
        </w:rPr>
        <w:t>Вміло, старанно підготовлені і добре організовані тренування і змагання в школах проходять цікаво і весело.</w:t>
      </w:r>
    </w:p>
    <w:p w:rsidR="00A8395E" w:rsidRPr="00D51327" w:rsidRDefault="00A8395E" w:rsidP="00C379B0">
      <w:pPr>
        <w:shd w:val="clear" w:color="auto" w:fill="FFFFFF"/>
        <w:ind w:firstLine="567"/>
        <w:jc w:val="both"/>
      </w:pPr>
      <w:r w:rsidRPr="00D51327">
        <w:rPr>
          <w:color w:val="000000"/>
        </w:rPr>
        <w:t>Вони прищеплюють учням зацікавленість до даного предмета, прагнення краще оволодіти «таємницями» виживання в різних НС. Тому бажано розвивати і заохочувати даний вид навчання школярів.</w:t>
      </w:r>
    </w:p>
    <w:p w:rsidR="00A8395E" w:rsidRPr="00D51327" w:rsidRDefault="00A8395E" w:rsidP="00C379B0">
      <w:pPr>
        <w:shd w:val="clear" w:color="auto" w:fill="FFFFFF"/>
        <w:tabs>
          <w:tab w:val="left" w:pos="4085"/>
        </w:tabs>
        <w:ind w:firstLine="567"/>
        <w:rPr>
          <w:bCs/>
          <w:color w:val="000000"/>
        </w:rPr>
      </w:pPr>
    </w:p>
    <w:p w:rsidR="00A8395E" w:rsidRPr="00D51327" w:rsidRDefault="00A8395E" w:rsidP="00C379B0">
      <w:pPr>
        <w:shd w:val="clear" w:color="auto" w:fill="FFFFFF"/>
        <w:tabs>
          <w:tab w:val="left" w:pos="4085"/>
        </w:tabs>
        <w:ind w:firstLine="567"/>
      </w:pPr>
      <w:r w:rsidRPr="00D51327">
        <w:rPr>
          <w:b/>
          <w:bCs/>
          <w:color w:val="000000"/>
        </w:rPr>
        <w:t>IV. Естафети.</w:t>
      </w:r>
    </w:p>
    <w:p w:rsidR="00A8395E" w:rsidRPr="00D51327" w:rsidRDefault="00A8395E" w:rsidP="00C379B0">
      <w:pPr>
        <w:shd w:val="clear" w:color="auto" w:fill="FFFFFF"/>
        <w:ind w:firstLine="567"/>
        <w:jc w:val="both"/>
      </w:pPr>
      <w:r w:rsidRPr="00D51327">
        <w:rPr>
          <w:color w:val="000000"/>
        </w:rPr>
        <w:t>Різноманітність варіантів проведення естафет повинно бути спрямовано на виховання в учнів таких важливих рис характеру, як сміливість, рішучість, наполегливість, сприяння зміцненню здоров'я, фізичного та розумового розвитку.</w:t>
      </w:r>
    </w:p>
    <w:p w:rsidR="00A8395E" w:rsidRPr="00D51327" w:rsidRDefault="00A8395E" w:rsidP="00C379B0">
      <w:pPr>
        <w:shd w:val="clear" w:color="auto" w:fill="FFFFFF"/>
        <w:ind w:firstLine="567"/>
        <w:jc w:val="both"/>
      </w:pPr>
      <w:r w:rsidRPr="00D51327">
        <w:rPr>
          <w:color w:val="000000"/>
        </w:rPr>
        <w:t>У школярів виробляється швидкість, спритність і витривалість, розвивається тактичне мислення, вміння в обмежений час приймати рішення і діяти в складних обставинах.</w:t>
      </w:r>
    </w:p>
    <w:p w:rsidR="00A8395E" w:rsidRPr="00D51327" w:rsidRDefault="00A8395E" w:rsidP="00C379B0">
      <w:pPr>
        <w:shd w:val="clear" w:color="auto" w:fill="FFFFFF"/>
        <w:ind w:firstLine="567"/>
        <w:jc w:val="both"/>
        <w:rPr>
          <w:color w:val="000000"/>
        </w:rPr>
      </w:pPr>
      <w:r w:rsidRPr="00D51327">
        <w:rPr>
          <w:color w:val="000000"/>
        </w:rPr>
        <w:t xml:space="preserve">Щоб гра пройшла повчально і цікаво, необхідно передбачити організаційну та підготовчу роботу, що включає в себе ряд заходів. Створюється суддівська група, яка керує грою, в складі головного судді і його помічників, вибирається місце проведення, проводиться підготовка учасників, матеріального забезпечення, обладнання місця проведення естафети. </w:t>
      </w:r>
    </w:p>
    <w:p w:rsidR="00A8395E" w:rsidRPr="00D51327" w:rsidRDefault="00A8395E" w:rsidP="00C379B0">
      <w:pPr>
        <w:shd w:val="clear" w:color="auto" w:fill="FFFFFF"/>
        <w:ind w:firstLine="567"/>
        <w:jc w:val="both"/>
        <w:rPr>
          <w:color w:val="000000"/>
        </w:rPr>
      </w:pPr>
    </w:p>
    <w:p w:rsidR="00A8395E" w:rsidRPr="00D51327" w:rsidRDefault="00A8395E" w:rsidP="00C379B0">
      <w:pPr>
        <w:shd w:val="clear" w:color="auto" w:fill="FFFFFF"/>
        <w:ind w:firstLine="567"/>
        <w:jc w:val="both"/>
      </w:pPr>
      <w:r w:rsidRPr="00D51327">
        <w:rPr>
          <w:b/>
          <w:bCs/>
          <w:color w:val="000000"/>
        </w:rPr>
        <w:t>Приклад проведення комбінованої естафети</w:t>
      </w:r>
    </w:p>
    <w:p w:rsidR="00A8395E" w:rsidRPr="00D51327" w:rsidRDefault="00A8395E" w:rsidP="00C379B0">
      <w:pPr>
        <w:shd w:val="clear" w:color="auto" w:fill="FFFFFF"/>
        <w:ind w:firstLine="567"/>
      </w:pPr>
      <w:r w:rsidRPr="00D51327">
        <w:rPr>
          <w:i/>
          <w:iCs/>
          <w:color w:val="000000"/>
        </w:rPr>
        <w:t xml:space="preserve">1-й варіант. </w:t>
      </w:r>
      <w:r w:rsidRPr="00D51327">
        <w:rPr>
          <w:color w:val="000000"/>
        </w:rPr>
        <w:t>При хорошій погоді (команда 5 учнів від класу).</w:t>
      </w:r>
    </w:p>
    <w:p w:rsidR="00A8395E" w:rsidRPr="00D51327" w:rsidRDefault="00A8395E" w:rsidP="00C379B0">
      <w:pPr>
        <w:shd w:val="clear" w:color="auto" w:fill="FFFFFF"/>
        <w:ind w:right="5" w:firstLine="567"/>
        <w:jc w:val="both"/>
      </w:pPr>
      <w:r w:rsidRPr="00D51327">
        <w:rPr>
          <w:color w:val="000000"/>
        </w:rPr>
        <w:t>Перший етап - 1 учень - біг від старту, кидок м'яча у баскетболь</w:t>
      </w:r>
      <w:r w:rsidRPr="00D51327">
        <w:rPr>
          <w:color w:val="000000"/>
        </w:rPr>
        <w:softHyphen/>
        <w:t>ний щит, подолання перешкод.</w:t>
      </w:r>
    </w:p>
    <w:p w:rsidR="00A8395E" w:rsidRPr="00D51327" w:rsidRDefault="00A8395E" w:rsidP="00C379B0">
      <w:pPr>
        <w:shd w:val="clear" w:color="auto" w:fill="FFFFFF"/>
        <w:ind w:right="5" w:firstLine="567"/>
        <w:jc w:val="both"/>
      </w:pPr>
      <w:r w:rsidRPr="00D51327">
        <w:rPr>
          <w:color w:val="000000"/>
        </w:rPr>
        <w:t>Другий етап - 1 учень-збирання протигаза з усуненням несправностей, одягання протигаза і біг в ньому до третього етапу.</w:t>
      </w:r>
    </w:p>
    <w:p w:rsidR="00A8395E" w:rsidRPr="00D51327" w:rsidRDefault="00A8395E" w:rsidP="00C379B0">
      <w:pPr>
        <w:shd w:val="clear" w:color="auto" w:fill="FFFFFF"/>
        <w:ind w:firstLine="567"/>
        <w:jc w:val="both"/>
      </w:pPr>
      <w:r w:rsidRPr="00D51327">
        <w:rPr>
          <w:color w:val="000000"/>
        </w:rPr>
        <w:t>Третій етап - 3 учні - санітари у протигазах біжать до «ураженого», одягають на нього протигаз, надають першу медичну допомогу і виносять його з осередку ураження.</w:t>
      </w:r>
    </w:p>
    <w:p w:rsidR="00A8395E" w:rsidRPr="00D51327" w:rsidRDefault="00A8395E" w:rsidP="00C379B0">
      <w:pPr>
        <w:shd w:val="clear" w:color="auto" w:fill="FFFFFF"/>
        <w:ind w:firstLine="567"/>
        <w:jc w:val="both"/>
      </w:pPr>
      <w:r w:rsidRPr="00D51327">
        <w:rPr>
          <w:color w:val="000000"/>
        </w:rPr>
        <w:t>Команда оцінюється по загальному часу, який був витрачений під час змагання, з урахуванням набраних балів на кожному етапі.</w:t>
      </w:r>
    </w:p>
    <w:p w:rsidR="00A8395E" w:rsidRPr="00D51327" w:rsidRDefault="00A8395E" w:rsidP="00C379B0">
      <w:pPr>
        <w:shd w:val="clear" w:color="auto" w:fill="FFFFFF"/>
        <w:tabs>
          <w:tab w:val="left" w:pos="284"/>
        </w:tabs>
        <w:ind w:right="77" w:firstLine="567"/>
        <w:jc w:val="both"/>
      </w:pPr>
      <w:r w:rsidRPr="00D51327">
        <w:rPr>
          <w:i/>
          <w:iCs/>
          <w:color w:val="000000"/>
        </w:rPr>
        <w:t xml:space="preserve">2-й варіант. </w:t>
      </w:r>
      <w:r w:rsidRPr="00D51327">
        <w:rPr>
          <w:color w:val="000000"/>
        </w:rPr>
        <w:t xml:space="preserve">За складних </w:t>
      </w:r>
      <w:proofErr w:type="spellStart"/>
      <w:r w:rsidRPr="00D51327">
        <w:rPr>
          <w:color w:val="000000"/>
        </w:rPr>
        <w:t>метереологічних</w:t>
      </w:r>
      <w:proofErr w:type="spellEnd"/>
      <w:r w:rsidRPr="00D51327">
        <w:rPr>
          <w:color w:val="000000"/>
        </w:rPr>
        <w:t xml:space="preserve"> умов (проводити у закритому приміщенні).</w:t>
      </w:r>
    </w:p>
    <w:p w:rsidR="00A8395E" w:rsidRPr="00D51327" w:rsidRDefault="00A8395E" w:rsidP="00C379B0">
      <w:pPr>
        <w:shd w:val="clear" w:color="auto" w:fill="FFFFFF"/>
        <w:ind w:firstLine="567"/>
      </w:pPr>
      <w:r w:rsidRPr="00D51327">
        <w:rPr>
          <w:color w:val="000000"/>
        </w:rPr>
        <w:lastRenderedPageBreak/>
        <w:t>Естафета - команда з 5 учнів</w:t>
      </w:r>
    </w:p>
    <w:p w:rsidR="00A8395E" w:rsidRPr="00D51327" w:rsidRDefault="00A8395E" w:rsidP="00C379B0">
      <w:pPr>
        <w:shd w:val="clear" w:color="auto" w:fill="FFFFFF"/>
        <w:ind w:right="62" w:firstLine="567"/>
        <w:jc w:val="both"/>
      </w:pPr>
      <w:r w:rsidRPr="00D51327">
        <w:rPr>
          <w:color w:val="000000"/>
        </w:rPr>
        <w:t>Учасники шикуються на одній лінії двома групами у колону по одному. За командою «Гази», «Вперед», перші учасники від кожної групи одягають протигази, біжать уперед, підбігають до перешкоди (турнік), знімають протигази, підтягуються 3 рази й повертаються до своєї команди. Як тільки вони перетнуть лінію фінішу (старту), наступні учасники одягають протигази і виконують усі етапи цього змагання.</w:t>
      </w:r>
    </w:p>
    <w:p w:rsidR="00A8395E" w:rsidRPr="00D51327" w:rsidRDefault="00A8395E" w:rsidP="00C379B0">
      <w:pPr>
        <w:shd w:val="clear" w:color="auto" w:fill="FFFFFF"/>
        <w:ind w:right="62" w:firstLine="567"/>
        <w:jc w:val="both"/>
        <w:rPr>
          <w:color w:val="000000"/>
        </w:rPr>
      </w:pPr>
      <w:r w:rsidRPr="00D51327">
        <w:rPr>
          <w:color w:val="000000"/>
        </w:rPr>
        <w:t>Команда оцінюється за загальним часом і кількістю помилок при виконанні нормативу одягання протигаза.</w:t>
      </w:r>
    </w:p>
    <w:p w:rsidR="00A8395E" w:rsidRPr="00D51327" w:rsidRDefault="00A8395E" w:rsidP="00C379B0">
      <w:pPr>
        <w:shd w:val="clear" w:color="auto" w:fill="FFFFFF"/>
        <w:ind w:right="62"/>
        <w:jc w:val="center"/>
        <w:rPr>
          <w:color w:val="000000"/>
        </w:rPr>
      </w:pPr>
    </w:p>
    <w:p w:rsidR="00A8395E" w:rsidRPr="00D51327" w:rsidRDefault="00A8395E" w:rsidP="00C379B0">
      <w:pPr>
        <w:shd w:val="clear" w:color="auto" w:fill="FFFFFF"/>
        <w:ind w:right="62"/>
        <w:jc w:val="center"/>
        <w:rPr>
          <w:b/>
          <w:bCs/>
          <w:color w:val="000000"/>
        </w:rPr>
      </w:pPr>
      <w:r w:rsidRPr="00D51327">
        <w:rPr>
          <w:b/>
          <w:bCs/>
          <w:color w:val="000000"/>
        </w:rPr>
        <w:t>Тематика</w:t>
      </w:r>
    </w:p>
    <w:p w:rsidR="00A8395E" w:rsidRPr="00D51327" w:rsidRDefault="00A8395E" w:rsidP="00C379B0">
      <w:pPr>
        <w:shd w:val="clear" w:color="auto" w:fill="FFFFFF"/>
        <w:ind w:right="62"/>
        <w:jc w:val="center"/>
        <w:rPr>
          <w:b/>
          <w:bCs/>
          <w:color w:val="000000"/>
        </w:rPr>
      </w:pPr>
      <w:r w:rsidRPr="00D51327">
        <w:rPr>
          <w:b/>
          <w:bCs/>
          <w:color w:val="000000"/>
        </w:rPr>
        <w:t>проведення уроків, практичних занять та вікторин</w:t>
      </w:r>
    </w:p>
    <w:p w:rsidR="00A8395E" w:rsidRPr="00D51327" w:rsidRDefault="00A8395E" w:rsidP="00C379B0">
      <w:pPr>
        <w:shd w:val="clear" w:color="auto" w:fill="FFFFFF"/>
        <w:ind w:right="62"/>
        <w:jc w:val="center"/>
      </w:pPr>
    </w:p>
    <w:p w:rsidR="00A8395E" w:rsidRPr="00D51327" w:rsidRDefault="00A8395E" w:rsidP="00C379B0">
      <w:pPr>
        <w:shd w:val="clear" w:color="auto" w:fill="FFFFFF"/>
        <w:ind w:right="62"/>
        <w:jc w:val="center"/>
      </w:pPr>
      <w:r w:rsidRPr="00D51327">
        <w:t>Варіанти проведення заходів для різних категорій за віком можуть бути різні як за змістом, так і за тематикою.</w:t>
      </w:r>
    </w:p>
    <w:p w:rsidR="00A8395E" w:rsidRPr="00D51327" w:rsidRDefault="00A8395E" w:rsidP="00C379B0">
      <w:pPr>
        <w:shd w:val="clear" w:color="auto" w:fill="FFFFFF"/>
        <w:ind w:left="2232" w:right="653" w:hanging="1267"/>
      </w:pPr>
    </w:p>
    <w:p w:rsidR="00A8395E" w:rsidRPr="00D51327" w:rsidRDefault="00A8395E" w:rsidP="00C379B0">
      <w:pPr>
        <w:shd w:val="clear" w:color="auto" w:fill="FFFFFF"/>
        <w:ind w:right="5"/>
        <w:jc w:val="center"/>
      </w:pPr>
      <w:r w:rsidRPr="00D51327">
        <w:rPr>
          <w:b/>
          <w:bCs/>
          <w:color w:val="000000"/>
        </w:rPr>
        <w:t xml:space="preserve">2(1) </w:t>
      </w:r>
      <w:r w:rsidRPr="00D51327">
        <w:rPr>
          <w:color w:val="000000"/>
        </w:rPr>
        <w:t xml:space="preserve">- </w:t>
      </w:r>
      <w:r w:rsidRPr="00D51327">
        <w:rPr>
          <w:b/>
          <w:bCs/>
          <w:color w:val="000000"/>
        </w:rPr>
        <w:t>4 - ті класи</w:t>
      </w:r>
    </w:p>
    <w:p w:rsidR="00A8395E" w:rsidRPr="00D51327" w:rsidRDefault="00A8395E" w:rsidP="00C379B0">
      <w:pPr>
        <w:widowControl w:val="0"/>
        <w:numPr>
          <w:ilvl w:val="0"/>
          <w:numId w:val="7"/>
        </w:numPr>
        <w:shd w:val="clear" w:color="auto" w:fill="FFFFFF"/>
        <w:tabs>
          <w:tab w:val="left" w:pos="475"/>
        </w:tabs>
        <w:autoSpaceDE w:val="0"/>
        <w:autoSpaceDN w:val="0"/>
        <w:adjustRightInd w:val="0"/>
        <w:ind w:left="283"/>
        <w:jc w:val="both"/>
        <w:rPr>
          <w:color w:val="000000"/>
        </w:rPr>
      </w:pPr>
      <w:r w:rsidRPr="00D51327">
        <w:rPr>
          <w:color w:val="000000"/>
        </w:rPr>
        <w:t xml:space="preserve"> Сигнали оповіщення.</w:t>
      </w:r>
    </w:p>
    <w:p w:rsidR="00A8395E" w:rsidRPr="00D51327" w:rsidRDefault="00A8395E" w:rsidP="00C379B0">
      <w:pPr>
        <w:widowControl w:val="0"/>
        <w:numPr>
          <w:ilvl w:val="0"/>
          <w:numId w:val="7"/>
        </w:numPr>
        <w:shd w:val="clear" w:color="auto" w:fill="FFFFFF"/>
        <w:tabs>
          <w:tab w:val="left" w:pos="475"/>
        </w:tabs>
        <w:autoSpaceDE w:val="0"/>
        <w:autoSpaceDN w:val="0"/>
        <w:adjustRightInd w:val="0"/>
        <w:ind w:left="283"/>
        <w:jc w:val="both"/>
        <w:rPr>
          <w:color w:val="000000"/>
        </w:rPr>
      </w:pPr>
      <w:r w:rsidRPr="00D51327">
        <w:rPr>
          <w:color w:val="000000"/>
        </w:rPr>
        <w:t xml:space="preserve"> Надзвичайні ситуації.</w:t>
      </w:r>
    </w:p>
    <w:p w:rsidR="00A8395E" w:rsidRPr="00D51327" w:rsidRDefault="00A8395E" w:rsidP="00C379B0">
      <w:pPr>
        <w:widowControl w:val="0"/>
        <w:numPr>
          <w:ilvl w:val="0"/>
          <w:numId w:val="7"/>
        </w:numPr>
        <w:shd w:val="clear" w:color="auto" w:fill="FFFFFF"/>
        <w:tabs>
          <w:tab w:val="left" w:pos="475"/>
        </w:tabs>
        <w:autoSpaceDE w:val="0"/>
        <w:autoSpaceDN w:val="0"/>
        <w:adjustRightInd w:val="0"/>
        <w:ind w:left="283"/>
        <w:jc w:val="both"/>
        <w:rPr>
          <w:color w:val="000000"/>
        </w:rPr>
      </w:pPr>
      <w:r w:rsidRPr="00D51327">
        <w:rPr>
          <w:color w:val="000000"/>
        </w:rPr>
        <w:t xml:space="preserve"> Порядок дій в екстремальних ситуаціях.</w:t>
      </w:r>
    </w:p>
    <w:p w:rsidR="00A8395E" w:rsidRPr="00D51327" w:rsidRDefault="00A8395E" w:rsidP="00C379B0">
      <w:pPr>
        <w:widowControl w:val="0"/>
        <w:numPr>
          <w:ilvl w:val="0"/>
          <w:numId w:val="7"/>
        </w:numPr>
        <w:shd w:val="clear" w:color="auto" w:fill="FFFFFF"/>
        <w:tabs>
          <w:tab w:val="left" w:pos="475"/>
        </w:tabs>
        <w:autoSpaceDE w:val="0"/>
        <w:autoSpaceDN w:val="0"/>
        <w:adjustRightInd w:val="0"/>
        <w:ind w:left="283"/>
        <w:jc w:val="both"/>
        <w:rPr>
          <w:color w:val="000000"/>
        </w:rPr>
      </w:pPr>
      <w:r w:rsidRPr="00D51327">
        <w:rPr>
          <w:color w:val="000000"/>
        </w:rPr>
        <w:t xml:space="preserve"> Захисні споруди.</w:t>
      </w:r>
    </w:p>
    <w:p w:rsidR="00A8395E" w:rsidRPr="00D51327" w:rsidRDefault="00A8395E" w:rsidP="00C379B0">
      <w:pPr>
        <w:widowControl w:val="0"/>
        <w:numPr>
          <w:ilvl w:val="0"/>
          <w:numId w:val="7"/>
        </w:numPr>
        <w:shd w:val="clear" w:color="auto" w:fill="FFFFFF"/>
        <w:tabs>
          <w:tab w:val="left" w:pos="475"/>
        </w:tabs>
        <w:autoSpaceDE w:val="0"/>
        <w:autoSpaceDN w:val="0"/>
        <w:adjustRightInd w:val="0"/>
        <w:ind w:left="283"/>
        <w:jc w:val="both"/>
        <w:rPr>
          <w:color w:val="000000"/>
        </w:rPr>
      </w:pPr>
      <w:r w:rsidRPr="00D51327">
        <w:rPr>
          <w:color w:val="000000"/>
        </w:rPr>
        <w:t xml:space="preserve"> Основи радіаційної гігієни.</w:t>
      </w:r>
    </w:p>
    <w:p w:rsidR="00A8395E" w:rsidRPr="00D51327" w:rsidRDefault="00A8395E" w:rsidP="00C379B0">
      <w:pPr>
        <w:widowControl w:val="0"/>
        <w:numPr>
          <w:ilvl w:val="0"/>
          <w:numId w:val="7"/>
        </w:numPr>
        <w:shd w:val="clear" w:color="auto" w:fill="FFFFFF"/>
        <w:tabs>
          <w:tab w:val="left" w:pos="475"/>
        </w:tabs>
        <w:autoSpaceDE w:val="0"/>
        <w:autoSpaceDN w:val="0"/>
        <w:adjustRightInd w:val="0"/>
        <w:ind w:left="283"/>
        <w:jc w:val="both"/>
        <w:rPr>
          <w:color w:val="000000"/>
        </w:rPr>
      </w:pPr>
      <w:r w:rsidRPr="00D51327">
        <w:rPr>
          <w:color w:val="000000"/>
        </w:rPr>
        <w:t xml:space="preserve"> Дії в умовах загрози радіоактивного забруднення.</w:t>
      </w:r>
    </w:p>
    <w:p w:rsidR="00A8395E" w:rsidRPr="00D51327" w:rsidRDefault="00A8395E" w:rsidP="00C379B0">
      <w:pPr>
        <w:widowControl w:val="0"/>
        <w:numPr>
          <w:ilvl w:val="0"/>
          <w:numId w:val="8"/>
        </w:numPr>
        <w:shd w:val="clear" w:color="auto" w:fill="FFFFFF"/>
        <w:tabs>
          <w:tab w:val="left" w:pos="475"/>
        </w:tabs>
        <w:autoSpaceDE w:val="0"/>
        <w:autoSpaceDN w:val="0"/>
        <w:adjustRightInd w:val="0"/>
        <w:ind w:firstLine="283"/>
        <w:jc w:val="both"/>
        <w:rPr>
          <w:color w:val="000000"/>
        </w:rPr>
      </w:pPr>
      <w:r w:rsidRPr="00D51327">
        <w:rPr>
          <w:color w:val="000000"/>
        </w:rPr>
        <w:t xml:space="preserve"> Використання підручних засобів та індивідуального одягу для того, щоб запобігти потраплянню радіонуклідів до організму.</w:t>
      </w:r>
    </w:p>
    <w:p w:rsidR="00A8395E" w:rsidRPr="00D51327" w:rsidRDefault="00A8395E" w:rsidP="00C379B0">
      <w:pPr>
        <w:widowControl w:val="0"/>
        <w:numPr>
          <w:ilvl w:val="0"/>
          <w:numId w:val="8"/>
        </w:numPr>
        <w:shd w:val="clear" w:color="auto" w:fill="FFFFFF"/>
        <w:tabs>
          <w:tab w:val="left" w:pos="475"/>
        </w:tabs>
        <w:autoSpaceDE w:val="0"/>
        <w:autoSpaceDN w:val="0"/>
        <w:adjustRightInd w:val="0"/>
        <w:ind w:left="283"/>
        <w:jc w:val="both"/>
        <w:rPr>
          <w:color w:val="000000"/>
        </w:rPr>
      </w:pPr>
      <w:r w:rsidRPr="00D51327">
        <w:rPr>
          <w:color w:val="000000"/>
        </w:rPr>
        <w:t xml:space="preserve"> Правила пожежної безпеки в домі, у школі.</w:t>
      </w:r>
    </w:p>
    <w:p w:rsidR="00A8395E" w:rsidRPr="00D51327" w:rsidRDefault="00A8395E" w:rsidP="00C379B0">
      <w:pPr>
        <w:widowControl w:val="0"/>
        <w:numPr>
          <w:ilvl w:val="0"/>
          <w:numId w:val="8"/>
        </w:numPr>
        <w:shd w:val="clear" w:color="auto" w:fill="FFFFFF"/>
        <w:tabs>
          <w:tab w:val="left" w:pos="475"/>
        </w:tabs>
        <w:autoSpaceDE w:val="0"/>
        <w:autoSpaceDN w:val="0"/>
        <w:adjustRightInd w:val="0"/>
        <w:ind w:left="283"/>
        <w:jc w:val="both"/>
        <w:rPr>
          <w:color w:val="000000"/>
        </w:rPr>
      </w:pPr>
      <w:r w:rsidRPr="00D51327">
        <w:rPr>
          <w:color w:val="000000"/>
        </w:rPr>
        <w:t xml:space="preserve"> Засоби захисту органів дихання та шкіри.</w:t>
      </w:r>
    </w:p>
    <w:p w:rsidR="00A8395E" w:rsidRPr="00D51327" w:rsidRDefault="00A8395E" w:rsidP="00C379B0">
      <w:pPr>
        <w:widowControl w:val="0"/>
        <w:numPr>
          <w:ilvl w:val="0"/>
          <w:numId w:val="9"/>
        </w:numPr>
        <w:shd w:val="clear" w:color="auto" w:fill="FFFFFF"/>
        <w:tabs>
          <w:tab w:val="left" w:pos="571"/>
        </w:tabs>
        <w:autoSpaceDE w:val="0"/>
        <w:autoSpaceDN w:val="0"/>
        <w:adjustRightInd w:val="0"/>
        <w:ind w:left="302"/>
        <w:jc w:val="both"/>
        <w:rPr>
          <w:color w:val="000000"/>
        </w:rPr>
      </w:pPr>
      <w:r w:rsidRPr="00D51327">
        <w:rPr>
          <w:color w:val="000000"/>
        </w:rPr>
        <w:t xml:space="preserve"> Евакуація з приміщень у разі виникнення пожежі.</w:t>
      </w:r>
    </w:p>
    <w:p w:rsidR="00A8395E" w:rsidRPr="00D51327" w:rsidRDefault="00A8395E" w:rsidP="00C379B0">
      <w:pPr>
        <w:widowControl w:val="0"/>
        <w:numPr>
          <w:ilvl w:val="0"/>
          <w:numId w:val="9"/>
        </w:numPr>
        <w:shd w:val="clear" w:color="auto" w:fill="FFFFFF"/>
        <w:tabs>
          <w:tab w:val="left" w:pos="571"/>
        </w:tabs>
        <w:autoSpaceDE w:val="0"/>
        <w:autoSpaceDN w:val="0"/>
        <w:adjustRightInd w:val="0"/>
        <w:ind w:left="302"/>
        <w:jc w:val="both"/>
        <w:rPr>
          <w:color w:val="000000"/>
        </w:rPr>
      </w:pPr>
      <w:r w:rsidRPr="00D51327">
        <w:rPr>
          <w:color w:val="000000"/>
        </w:rPr>
        <w:t xml:space="preserve"> Дії учнів під час пожежі.</w:t>
      </w:r>
    </w:p>
    <w:p w:rsidR="00A8395E" w:rsidRPr="00D51327" w:rsidRDefault="00A8395E" w:rsidP="00C379B0">
      <w:pPr>
        <w:widowControl w:val="0"/>
        <w:numPr>
          <w:ilvl w:val="0"/>
          <w:numId w:val="10"/>
        </w:numPr>
        <w:shd w:val="clear" w:color="auto" w:fill="FFFFFF"/>
        <w:tabs>
          <w:tab w:val="left" w:pos="571"/>
        </w:tabs>
        <w:autoSpaceDE w:val="0"/>
        <w:autoSpaceDN w:val="0"/>
        <w:adjustRightInd w:val="0"/>
        <w:ind w:left="5" w:firstLine="298"/>
        <w:jc w:val="both"/>
        <w:rPr>
          <w:color w:val="000000"/>
        </w:rPr>
      </w:pPr>
      <w:r w:rsidRPr="00D51327">
        <w:rPr>
          <w:color w:val="000000"/>
        </w:rPr>
        <w:t xml:space="preserve"> Основні правила безпеки при використанні побутових нагріваль</w:t>
      </w:r>
      <w:r w:rsidRPr="00D51327">
        <w:rPr>
          <w:color w:val="000000"/>
        </w:rPr>
        <w:softHyphen/>
        <w:t>них, електричних та газових приладів.</w:t>
      </w:r>
    </w:p>
    <w:p w:rsidR="00A8395E" w:rsidRPr="00D51327" w:rsidRDefault="00A8395E" w:rsidP="00C379B0">
      <w:pPr>
        <w:shd w:val="clear" w:color="auto" w:fill="FFFFFF"/>
        <w:ind w:right="38"/>
        <w:jc w:val="center"/>
        <w:rPr>
          <w:b/>
          <w:bCs/>
          <w:color w:val="000000"/>
        </w:rPr>
      </w:pPr>
    </w:p>
    <w:p w:rsidR="00A8395E" w:rsidRPr="00D51327" w:rsidRDefault="00A8395E" w:rsidP="00C379B0">
      <w:pPr>
        <w:shd w:val="clear" w:color="auto" w:fill="FFFFFF"/>
        <w:ind w:right="38"/>
        <w:jc w:val="center"/>
      </w:pPr>
      <w:r w:rsidRPr="00D51327">
        <w:rPr>
          <w:b/>
          <w:bCs/>
          <w:color w:val="000000"/>
        </w:rPr>
        <w:t>5-й клас</w:t>
      </w:r>
    </w:p>
    <w:p w:rsidR="00A8395E" w:rsidRPr="00D51327" w:rsidRDefault="00A8395E" w:rsidP="00C379B0">
      <w:pPr>
        <w:widowControl w:val="0"/>
        <w:shd w:val="clear" w:color="auto" w:fill="FFFFFF"/>
        <w:tabs>
          <w:tab w:val="left" w:pos="475"/>
        </w:tabs>
        <w:autoSpaceDE w:val="0"/>
        <w:autoSpaceDN w:val="0"/>
        <w:adjustRightInd w:val="0"/>
        <w:ind w:left="288"/>
        <w:jc w:val="both"/>
        <w:rPr>
          <w:color w:val="000000"/>
        </w:rPr>
      </w:pPr>
      <w:r w:rsidRPr="00D51327">
        <w:rPr>
          <w:color w:val="000000"/>
        </w:rPr>
        <w:t>1. Елементарні поняття про радіацію, її види та властивості.</w:t>
      </w:r>
    </w:p>
    <w:p w:rsidR="00A8395E" w:rsidRPr="00D51327" w:rsidRDefault="00A8395E" w:rsidP="00C379B0">
      <w:pPr>
        <w:widowControl w:val="0"/>
        <w:shd w:val="clear" w:color="auto" w:fill="FFFFFF"/>
        <w:tabs>
          <w:tab w:val="left" w:pos="475"/>
        </w:tabs>
        <w:autoSpaceDE w:val="0"/>
        <w:autoSpaceDN w:val="0"/>
        <w:adjustRightInd w:val="0"/>
        <w:ind w:left="288"/>
        <w:jc w:val="both"/>
        <w:rPr>
          <w:color w:val="000000"/>
        </w:rPr>
      </w:pPr>
      <w:r w:rsidRPr="00D51327">
        <w:rPr>
          <w:color w:val="000000"/>
        </w:rPr>
        <w:t>2. Застосування іонізуючого випромінювання у промисловості і сільському господарстві.</w:t>
      </w:r>
    </w:p>
    <w:p w:rsidR="00A8395E" w:rsidRPr="00D51327" w:rsidRDefault="00A8395E" w:rsidP="00C379B0">
      <w:pPr>
        <w:widowControl w:val="0"/>
        <w:shd w:val="clear" w:color="auto" w:fill="FFFFFF"/>
        <w:tabs>
          <w:tab w:val="left" w:pos="475"/>
        </w:tabs>
        <w:autoSpaceDE w:val="0"/>
        <w:autoSpaceDN w:val="0"/>
        <w:adjustRightInd w:val="0"/>
        <w:ind w:left="288"/>
        <w:jc w:val="both"/>
        <w:rPr>
          <w:color w:val="000000"/>
        </w:rPr>
      </w:pPr>
      <w:r w:rsidRPr="00D51327">
        <w:rPr>
          <w:color w:val="000000"/>
        </w:rPr>
        <w:t>3. Правила безпечного користування газом.</w:t>
      </w:r>
    </w:p>
    <w:p w:rsidR="00A8395E" w:rsidRPr="00D51327" w:rsidRDefault="00A8395E" w:rsidP="00C379B0">
      <w:pPr>
        <w:widowControl w:val="0"/>
        <w:shd w:val="clear" w:color="auto" w:fill="FFFFFF"/>
        <w:tabs>
          <w:tab w:val="left" w:pos="475"/>
        </w:tabs>
        <w:autoSpaceDE w:val="0"/>
        <w:autoSpaceDN w:val="0"/>
        <w:adjustRightInd w:val="0"/>
        <w:ind w:left="288"/>
        <w:jc w:val="both"/>
        <w:rPr>
          <w:color w:val="000000"/>
        </w:rPr>
      </w:pPr>
      <w:r w:rsidRPr="00D51327">
        <w:rPr>
          <w:color w:val="000000"/>
        </w:rPr>
        <w:t>4. Попередження трагічних наслідків пожеж.</w:t>
      </w:r>
    </w:p>
    <w:p w:rsidR="00A8395E" w:rsidRPr="00D51327" w:rsidRDefault="00A8395E" w:rsidP="00C379B0">
      <w:pPr>
        <w:widowControl w:val="0"/>
        <w:shd w:val="clear" w:color="auto" w:fill="FFFFFF"/>
        <w:tabs>
          <w:tab w:val="left" w:pos="475"/>
        </w:tabs>
        <w:autoSpaceDE w:val="0"/>
        <w:autoSpaceDN w:val="0"/>
        <w:adjustRightInd w:val="0"/>
        <w:ind w:left="288"/>
        <w:jc w:val="both"/>
        <w:rPr>
          <w:color w:val="000000"/>
        </w:rPr>
      </w:pPr>
      <w:r w:rsidRPr="00D51327">
        <w:rPr>
          <w:color w:val="000000"/>
        </w:rPr>
        <w:t>5. Пожежна безпека в поводженні з легкозаймистими речовинами і матеріалами.</w:t>
      </w:r>
    </w:p>
    <w:p w:rsidR="00A8395E" w:rsidRPr="00D51327" w:rsidRDefault="00A8395E" w:rsidP="00C379B0">
      <w:pPr>
        <w:shd w:val="clear" w:color="auto" w:fill="FFFFFF"/>
        <w:ind w:right="29"/>
        <w:jc w:val="center"/>
        <w:rPr>
          <w:b/>
          <w:bCs/>
          <w:color w:val="000000"/>
        </w:rPr>
      </w:pPr>
    </w:p>
    <w:p w:rsidR="00A8395E" w:rsidRPr="00D51327" w:rsidRDefault="00A8395E" w:rsidP="00C379B0">
      <w:pPr>
        <w:shd w:val="clear" w:color="auto" w:fill="FFFFFF"/>
        <w:ind w:right="29"/>
        <w:jc w:val="center"/>
        <w:rPr>
          <w:b/>
        </w:rPr>
      </w:pPr>
      <w:r w:rsidRPr="00D51327">
        <w:rPr>
          <w:b/>
          <w:bCs/>
          <w:color w:val="000000"/>
        </w:rPr>
        <w:t>6-й клас</w:t>
      </w:r>
    </w:p>
    <w:p w:rsidR="00A8395E" w:rsidRPr="00D51327" w:rsidRDefault="00A8395E" w:rsidP="00C379B0">
      <w:pPr>
        <w:shd w:val="clear" w:color="auto" w:fill="FFFFFF"/>
        <w:tabs>
          <w:tab w:val="left" w:pos="480"/>
        </w:tabs>
        <w:ind w:left="288"/>
        <w:rPr>
          <w:b/>
          <w:bCs/>
          <w:color w:val="000000"/>
        </w:rPr>
      </w:pPr>
      <w:r w:rsidRPr="00D51327">
        <w:rPr>
          <w:color w:val="000000"/>
        </w:rPr>
        <w:t>1.  Захист від сучасних засобів масового ураження.</w:t>
      </w:r>
    </w:p>
    <w:p w:rsidR="00A8395E" w:rsidRPr="00D51327" w:rsidRDefault="00A8395E" w:rsidP="00C379B0">
      <w:pPr>
        <w:shd w:val="clear" w:color="auto" w:fill="FFFFFF"/>
        <w:tabs>
          <w:tab w:val="left" w:pos="480"/>
        </w:tabs>
        <w:ind w:left="288"/>
        <w:rPr>
          <w:color w:val="000000"/>
        </w:rPr>
      </w:pPr>
      <w:r w:rsidRPr="00D51327">
        <w:rPr>
          <w:color w:val="000000"/>
        </w:rPr>
        <w:t>2. Засоби індивідуального та колективного захисту населення.</w:t>
      </w:r>
    </w:p>
    <w:p w:rsidR="00A8395E" w:rsidRPr="00D51327" w:rsidRDefault="00A8395E" w:rsidP="00C379B0">
      <w:pPr>
        <w:widowControl w:val="0"/>
        <w:shd w:val="clear" w:color="auto" w:fill="FFFFFF"/>
        <w:tabs>
          <w:tab w:val="left" w:pos="480"/>
        </w:tabs>
        <w:autoSpaceDE w:val="0"/>
        <w:autoSpaceDN w:val="0"/>
        <w:adjustRightInd w:val="0"/>
        <w:ind w:left="288"/>
        <w:rPr>
          <w:color w:val="000000"/>
        </w:rPr>
      </w:pPr>
      <w:r w:rsidRPr="00D51327">
        <w:rPr>
          <w:color w:val="000000"/>
        </w:rPr>
        <w:t>3. Небезпечні ситуації, аварії, катастрофи та захист від їх на</w:t>
      </w:r>
      <w:r w:rsidRPr="00D51327">
        <w:rPr>
          <w:color w:val="000000"/>
        </w:rPr>
        <w:softHyphen/>
        <w:t>слідків.</w:t>
      </w:r>
    </w:p>
    <w:p w:rsidR="00A8395E" w:rsidRPr="00D51327" w:rsidRDefault="00A8395E" w:rsidP="00C379B0">
      <w:pPr>
        <w:widowControl w:val="0"/>
        <w:shd w:val="clear" w:color="auto" w:fill="FFFFFF"/>
        <w:tabs>
          <w:tab w:val="left" w:pos="480"/>
        </w:tabs>
        <w:autoSpaceDE w:val="0"/>
        <w:autoSpaceDN w:val="0"/>
        <w:adjustRightInd w:val="0"/>
        <w:ind w:left="288"/>
        <w:rPr>
          <w:color w:val="000000"/>
        </w:rPr>
      </w:pPr>
      <w:r w:rsidRPr="00D51327">
        <w:rPr>
          <w:color w:val="000000"/>
        </w:rPr>
        <w:lastRenderedPageBreak/>
        <w:t>4. Виконання нормативів з одягання протигаза.</w:t>
      </w:r>
    </w:p>
    <w:p w:rsidR="00A8395E" w:rsidRPr="00D51327" w:rsidRDefault="00A8395E" w:rsidP="00C379B0">
      <w:pPr>
        <w:widowControl w:val="0"/>
        <w:shd w:val="clear" w:color="auto" w:fill="FFFFFF"/>
        <w:tabs>
          <w:tab w:val="left" w:pos="480"/>
        </w:tabs>
        <w:autoSpaceDE w:val="0"/>
        <w:autoSpaceDN w:val="0"/>
        <w:adjustRightInd w:val="0"/>
        <w:ind w:left="288"/>
        <w:rPr>
          <w:color w:val="000000"/>
        </w:rPr>
      </w:pPr>
      <w:r w:rsidRPr="00D51327">
        <w:rPr>
          <w:color w:val="000000"/>
        </w:rPr>
        <w:t>5. Первинні засоби пожежогасіння.</w:t>
      </w:r>
    </w:p>
    <w:p w:rsidR="00A8395E" w:rsidRPr="00D51327" w:rsidRDefault="00A8395E" w:rsidP="00C379B0">
      <w:pPr>
        <w:widowControl w:val="0"/>
        <w:shd w:val="clear" w:color="auto" w:fill="FFFFFF"/>
        <w:tabs>
          <w:tab w:val="left" w:pos="480"/>
        </w:tabs>
        <w:autoSpaceDE w:val="0"/>
        <w:autoSpaceDN w:val="0"/>
        <w:adjustRightInd w:val="0"/>
        <w:ind w:left="288"/>
        <w:rPr>
          <w:color w:val="000000"/>
        </w:rPr>
      </w:pPr>
      <w:r w:rsidRPr="00D51327">
        <w:rPr>
          <w:color w:val="000000"/>
        </w:rPr>
        <w:t>6. Правила безпеки під час грози.</w:t>
      </w:r>
    </w:p>
    <w:p w:rsidR="00A8395E" w:rsidRPr="00D51327" w:rsidRDefault="00A8395E" w:rsidP="00C379B0">
      <w:pPr>
        <w:shd w:val="clear" w:color="auto" w:fill="FFFFFF"/>
        <w:ind w:right="19"/>
        <w:jc w:val="center"/>
      </w:pPr>
      <w:r w:rsidRPr="00D51327">
        <w:rPr>
          <w:b/>
          <w:color w:val="000000"/>
        </w:rPr>
        <w:t>7-й</w:t>
      </w:r>
      <w:r w:rsidRPr="00D51327">
        <w:rPr>
          <w:b/>
          <w:bCs/>
          <w:color w:val="000000"/>
        </w:rPr>
        <w:t>клас</w:t>
      </w:r>
    </w:p>
    <w:p w:rsidR="00A8395E" w:rsidRPr="00D51327" w:rsidRDefault="00A8395E" w:rsidP="00C379B0">
      <w:pPr>
        <w:widowControl w:val="0"/>
        <w:shd w:val="clear" w:color="auto" w:fill="FFFFFF"/>
        <w:tabs>
          <w:tab w:val="left" w:pos="485"/>
        </w:tabs>
        <w:autoSpaceDE w:val="0"/>
        <w:autoSpaceDN w:val="0"/>
        <w:adjustRightInd w:val="0"/>
        <w:ind w:left="288"/>
        <w:jc w:val="both"/>
        <w:rPr>
          <w:color w:val="000000"/>
        </w:rPr>
      </w:pPr>
      <w:r w:rsidRPr="00D51327">
        <w:rPr>
          <w:color w:val="000000"/>
        </w:rPr>
        <w:t>1. Дії учнів за можливих аварій, катастроф, стихійних лих та інших надзвичайних ситуацій.</w:t>
      </w:r>
    </w:p>
    <w:p w:rsidR="00A8395E" w:rsidRPr="00D51327" w:rsidRDefault="00A8395E" w:rsidP="00C379B0">
      <w:pPr>
        <w:widowControl w:val="0"/>
        <w:shd w:val="clear" w:color="auto" w:fill="FFFFFF"/>
        <w:tabs>
          <w:tab w:val="left" w:pos="485"/>
        </w:tabs>
        <w:autoSpaceDE w:val="0"/>
        <w:autoSpaceDN w:val="0"/>
        <w:adjustRightInd w:val="0"/>
        <w:ind w:left="288"/>
        <w:jc w:val="both"/>
        <w:rPr>
          <w:color w:val="000000"/>
        </w:rPr>
      </w:pPr>
      <w:r w:rsidRPr="00D51327">
        <w:rPr>
          <w:color w:val="000000"/>
        </w:rPr>
        <w:t xml:space="preserve">2. Надання </w:t>
      </w:r>
      <w:proofErr w:type="spellStart"/>
      <w:r w:rsidRPr="00D51327">
        <w:rPr>
          <w:color w:val="000000"/>
        </w:rPr>
        <w:t>само-</w:t>
      </w:r>
      <w:proofErr w:type="spellEnd"/>
      <w:r w:rsidRPr="00D51327">
        <w:rPr>
          <w:color w:val="000000"/>
        </w:rPr>
        <w:t xml:space="preserve"> і взаємодопомоги при кровотечах, опіках, перело</w:t>
      </w:r>
      <w:r w:rsidRPr="00D51327">
        <w:rPr>
          <w:color w:val="000000"/>
        </w:rPr>
        <w:softHyphen/>
        <w:t>мах, ураженнях отруйними і радіоактивними речовинами.</w:t>
      </w:r>
    </w:p>
    <w:p w:rsidR="00A8395E" w:rsidRPr="00D51327" w:rsidRDefault="00A8395E" w:rsidP="00C379B0">
      <w:pPr>
        <w:widowControl w:val="0"/>
        <w:shd w:val="clear" w:color="auto" w:fill="FFFFFF"/>
        <w:tabs>
          <w:tab w:val="left" w:pos="485"/>
        </w:tabs>
        <w:autoSpaceDE w:val="0"/>
        <w:autoSpaceDN w:val="0"/>
        <w:adjustRightInd w:val="0"/>
        <w:ind w:left="288"/>
        <w:jc w:val="both"/>
        <w:rPr>
          <w:color w:val="000000"/>
        </w:rPr>
      </w:pPr>
      <w:r w:rsidRPr="00D51327">
        <w:rPr>
          <w:color w:val="000000"/>
        </w:rPr>
        <w:t>3. Радіація та її види. Техногенний і штучний радіаційний фони.</w:t>
      </w:r>
    </w:p>
    <w:p w:rsidR="00A8395E" w:rsidRPr="00D51327" w:rsidRDefault="00A8395E" w:rsidP="00C379B0">
      <w:pPr>
        <w:widowControl w:val="0"/>
        <w:shd w:val="clear" w:color="auto" w:fill="FFFFFF"/>
        <w:tabs>
          <w:tab w:val="left" w:pos="485"/>
        </w:tabs>
        <w:autoSpaceDE w:val="0"/>
        <w:autoSpaceDN w:val="0"/>
        <w:adjustRightInd w:val="0"/>
        <w:ind w:left="288"/>
        <w:jc w:val="both"/>
        <w:rPr>
          <w:color w:val="000000"/>
        </w:rPr>
      </w:pPr>
      <w:r w:rsidRPr="00D51327">
        <w:rPr>
          <w:color w:val="000000"/>
        </w:rPr>
        <w:t>4. Правила експлуатації нагрівальних приладів.</w:t>
      </w:r>
    </w:p>
    <w:p w:rsidR="00A8395E" w:rsidRPr="00D51327" w:rsidRDefault="00A8395E" w:rsidP="00C379B0">
      <w:pPr>
        <w:widowControl w:val="0"/>
        <w:shd w:val="clear" w:color="auto" w:fill="FFFFFF"/>
        <w:tabs>
          <w:tab w:val="left" w:pos="485"/>
        </w:tabs>
        <w:autoSpaceDE w:val="0"/>
        <w:autoSpaceDN w:val="0"/>
        <w:adjustRightInd w:val="0"/>
        <w:ind w:left="288"/>
        <w:jc w:val="both"/>
        <w:rPr>
          <w:color w:val="000000"/>
        </w:rPr>
      </w:pPr>
      <w:r w:rsidRPr="00D51327">
        <w:rPr>
          <w:color w:val="000000"/>
        </w:rPr>
        <w:t>5. Використання газу, бензину та інших пальних рідин.</w:t>
      </w:r>
    </w:p>
    <w:p w:rsidR="00A8395E" w:rsidRPr="00D51327" w:rsidRDefault="00A8395E" w:rsidP="00C379B0">
      <w:pPr>
        <w:shd w:val="clear" w:color="auto" w:fill="FFFFFF"/>
        <w:ind w:right="10"/>
        <w:jc w:val="center"/>
        <w:rPr>
          <w:b/>
          <w:bCs/>
          <w:color w:val="000000"/>
        </w:rPr>
      </w:pPr>
    </w:p>
    <w:p w:rsidR="00A8395E" w:rsidRPr="00D51327" w:rsidRDefault="00A8395E" w:rsidP="00C379B0">
      <w:pPr>
        <w:shd w:val="clear" w:color="auto" w:fill="FFFFFF"/>
        <w:ind w:right="10"/>
        <w:jc w:val="center"/>
      </w:pPr>
      <w:r w:rsidRPr="00D51327">
        <w:rPr>
          <w:b/>
          <w:bCs/>
          <w:color w:val="000000"/>
        </w:rPr>
        <w:t>8-й клас</w:t>
      </w:r>
    </w:p>
    <w:p w:rsidR="00A8395E" w:rsidRPr="00D51327" w:rsidRDefault="00A8395E" w:rsidP="00C379B0">
      <w:pPr>
        <w:widowControl w:val="0"/>
        <w:numPr>
          <w:ilvl w:val="0"/>
          <w:numId w:val="13"/>
        </w:numPr>
        <w:shd w:val="clear" w:color="auto" w:fill="FFFFFF"/>
        <w:tabs>
          <w:tab w:val="left" w:pos="485"/>
        </w:tabs>
        <w:autoSpaceDE w:val="0"/>
        <w:autoSpaceDN w:val="0"/>
        <w:adjustRightInd w:val="0"/>
        <w:ind w:left="293"/>
        <w:jc w:val="both"/>
        <w:rPr>
          <w:b/>
          <w:bCs/>
          <w:color w:val="000000"/>
        </w:rPr>
      </w:pPr>
      <w:r w:rsidRPr="00D51327">
        <w:rPr>
          <w:color w:val="000000"/>
        </w:rPr>
        <w:t xml:space="preserve"> Іонізуюче випромінювання.</w:t>
      </w:r>
    </w:p>
    <w:p w:rsidR="00A8395E" w:rsidRPr="00D51327" w:rsidRDefault="00A8395E" w:rsidP="00C379B0">
      <w:pPr>
        <w:widowControl w:val="0"/>
        <w:numPr>
          <w:ilvl w:val="0"/>
          <w:numId w:val="13"/>
        </w:numPr>
        <w:shd w:val="clear" w:color="auto" w:fill="FFFFFF"/>
        <w:tabs>
          <w:tab w:val="left" w:pos="485"/>
        </w:tabs>
        <w:autoSpaceDE w:val="0"/>
        <w:autoSpaceDN w:val="0"/>
        <w:adjustRightInd w:val="0"/>
        <w:ind w:left="293"/>
        <w:jc w:val="both"/>
        <w:rPr>
          <w:color w:val="000000"/>
        </w:rPr>
      </w:pPr>
      <w:r w:rsidRPr="00D51327">
        <w:rPr>
          <w:color w:val="000000"/>
        </w:rPr>
        <w:t xml:space="preserve"> Радіаційні ушкодження на різних рівнях.</w:t>
      </w:r>
    </w:p>
    <w:p w:rsidR="00A8395E" w:rsidRPr="00D51327" w:rsidRDefault="00A8395E" w:rsidP="00C379B0">
      <w:pPr>
        <w:widowControl w:val="0"/>
        <w:numPr>
          <w:ilvl w:val="0"/>
          <w:numId w:val="13"/>
        </w:numPr>
        <w:shd w:val="clear" w:color="auto" w:fill="FFFFFF"/>
        <w:tabs>
          <w:tab w:val="left" w:pos="485"/>
        </w:tabs>
        <w:autoSpaceDE w:val="0"/>
        <w:autoSpaceDN w:val="0"/>
        <w:adjustRightInd w:val="0"/>
        <w:ind w:left="293"/>
        <w:jc w:val="both"/>
        <w:rPr>
          <w:b/>
        </w:rPr>
      </w:pPr>
      <w:r w:rsidRPr="00D51327">
        <w:rPr>
          <w:color w:val="000000"/>
        </w:rPr>
        <w:t xml:space="preserve"> Біологічна дія іонізуючого випромінювання.</w:t>
      </w:r>
    </w:p>
    <w:p w:rsidR="00A8395E" w:rsidRPr="00D51327" w:rsidRDefault="00A8395E" w:rsidP="00C379B0">
      <w:pPr>
        <w:widowControl w:val="0"/>
        <w:numPr>
          <w:ilvl w:val="0"/>
          <w:numId w:val="13"/>
        </w:numPr>
        <w:shd w:val="clear" w:color="auto" w:fill="FFFFFF"/>
        <w:tabs>
          <w:tab w:val="left" w:pos="485"/>
        </w:tabs>
        <w:autoSpaceDE w:val="0"/>
        <w:autoSpaceDN w:val="0"/>
        <w:adjustRightInd w:val="0"/>
        <w:ind w:left="293"/>
        <w:jc w:val="both"/>
        <w:rPr>
          <w:b/>
        </w:rPr>
      </w:pPr>
      <w:r w:rsidRPr="00D51327">
        <w:rPr>
          <w:color w:val="000000"/>
        </w:rPr>
        <w:t xml:space="preserve"> Правила утримання і порядок застосування засобів первинного гасіння пожежі.</w:t>
      </w:r>
    </w:p>
    <w:p w:rsidR="00A8395E" w:rsidRPr="00D51327" w:rsidRDefault="00A8395E" w:rsidP="00C379B0">
      <w:pPr>
        <w:jc w:val="center"/>
        <w:rPr>
          <w:b/>
        </w:rPr>
      </w:pPr>
    </w:p>
    <w:p w:rsidR="00A8395E" w:rsidRPr="00D51327" w:rsidRDefault="00A8395E" w:rsidP="00C379B0">
      <w:pPr>
        <w:shd w:val="clear" w:color="auto" w:fill="FFFFFF"/>
        <w:ind w:left="19"/>
        <w:jc w:val="center"/>
      </w:pPr>
      <w:r w:rsidRPr="00D51327">
        <w:rPr>
          <w:b/>
          <w:color w:val="000000"/>
        </w:rPr>
        <w:t>9-й</w:t>
      </w:r>
      <w:r w:rsidRPr="00D51327">
        <w:rPr>
          <w:b/>
          <w:bCs/>
          <w:color w:val="000000"/>
        </w:rPr>
        <w:t>клас</w:t>
      </w:r>
    </w:p>
    <w:p w:rsidR="00A8395E" w:rsidRPr="00D51327" w:rsidRDefault="00A8395E" w:rsidP="00C379B0">
      <w:pPr>
        <w:widowControl w:val="0"/>
        <w:numPr>
          <w:ilvl w:val="0"/>
          <w:numId w:val="14"/>
        </w:numPr>
        <w:shd w:val="clear" w:color="auto" w:fill="FFFFFF"/>
        <w:tabs>
          <w:tab w:val="left" w:pos="470"/>
        </w:tabs>
        <w:autoSpaceDE w:val="0"/>
        <w:autoSpaceDN w:val="0"/>
        <w:adjustRightInd w:val="0"/>
        <w:ind w:left="283"/>
        <w:rPr>
          <w:color w:val="000000"/>
        </w:rPr>
      </w:pPr>
      <w:r w:rsidRPr="00D51327">
        <w:rPr>
          <w:color w:val="000000"/>
        </w:rPr>
        <w:t xml:space="preserve"> Наслідки опромінення.</w:t>
      </w:r>
    </w:p>
    <w:p w:rsidR="00A8395E" w:rsidRPr="00D51327" w:rsidRDefault="00D0000C" w:rsidP="00C379B0">
      <w:pPr>
        <w:widowControl w:val="0"/>
        <w:numPr>
          <w:ilvl w:val="0"/>
          <w:numId w:val="14"/>
        </w:numPr>
        <w:shd w:val="clear" w:color="auto" w:fill="FFFFFF"/>
        <w:tabs>
          <w:tab w:val="left" w:pos="470"/>
        </w:tabs>
        <w:autoSpaceDE w:val="0"/>
        <w:autoSpaceDN w:val="0"/>
        <w:adjustRightInd w:val="0"/>
        <w:ind w:left="283"/>
        <w:rPr>
          <w:color w:val="000000"/>
        </w:rPr>
      </w:pPr>
      <w:r w:rsidRPr="00D51327">
        <w:rPr>
          <w:color w:val="000000"/>
        </w:rPr>
        <w:t xml:space="preserve"> </w:t>
      </w:r>
      <w:proofErr w:type="spellStart"/>
      <w:r w:rsidR="00A8395E" w:rsidRPr="00D51327">
        <w:rPr>
          <w:color w:val="000000"/>
        </w:rPr>
        <w:t>Медико</w:t>
      </w:r>
      <w:proofErr w:type="spellEnd"/>
      <w:r w:rsidRPr="00D51327">
        <w:rPr>
          <w:color w:val="000000"/>
        </w:rPr>
        <w:t xml:space="preserve"> </w:t>
      </w:r>
      <w:r w:rsidR="000E6C7A" w:rsidRPr="00D51327">
        <w:rPr>
          <w:color w:val="000000"/>
        </w:rPr>
        <w:t>-</w:t>
      </w:r>
      <w:r w:rsidRPr="00D51327">
        <w:rPr>
          <w:color w:val="000000"/>
        </w:rPr>
        <w:t xml:space="preserve"> </w:t>
      </w:r>
      <w:r w:rsidR="00A8395E" w:rsidRPr="00D51327">
        <w:rPr>
          <w:color w:val="000000"/>
        </w:rPr>
        <w:t>біологічний протипроменевий захист організму.</w:t>
      </w:r>
    </w:p>
    <w:p w:rsidR="00A8395E" w:rsidRPr="00D51327" w:rsidRDefault="00A8395E" w:rsidP="00C379B0">
      <w:pPr>
        <w:widowControl w:val="0"/>
        <w:numPr>
          <w:ilvl w:val="0"/>
          <w:numId w:val="14"/>
        </w:numPr>
        <w:shd w:val="clear" w:color="auto" w:fill="FFFFFF"/>
        <w:tabs>
          <w:tab w:val="left" w:pos="470"/>
        </w:tabs>
        <w:autoSpaceDE w:val="0"/>
        <w:autoSpaceDN w:val="0"/>
        <w:adjustRightInd w:val="0"/>
        <w:ind w:left="283"/>
        <w:rPr>
          <w:color w:val="000000"/>
        </w:rPr>
      </w:pPr>
      <w:r w:rsidRPr="00D51327">
        <w:rPr>
          <w:color w:val="000000"/>
        </w:rPr>
        <w:t xml:space="preserve"> Пожежна безпека електричних мереж.</w:t>
      </w:r>
    </w:p>
    <w:p w:rsidR="00A8395E" w:rsidRPr="00D51327" w:rsidRDefault="00A8395E" w:rsidP="00C379B0">
      <w:pPr>
        <w:widowControl w:val="0"/>
        <w:numPr>
          <w:ilvl w:val="0"/>
          <w:numId w:val="14"/>
        </w:numPr>
        <w:shd w:val="clear" w:color="auto" w:fill="FFFFFF"/>
        <w:tabs>
          <w:tab w:val="left" w:pos="470"/>
        </w:tabs>
        <w:autoSpaceDE w:val="0"/>
        <w:autoSpaceDN w:val="0"/>
        <w:adjustRightInd w:val="0"/>
        <w:ind w:left="283"/>
        <w:rPr>
          <w:color w:val="000000"/>
        </w:rPr>
      </w:pPr>
      <w:r w:rsidRPr="00D51327">
        <w:rPr>
          <w:color w:val="000000"/>
        </w:rPr>
        <w:t xml:space="preserve"> Відповідальність за порушення правил пожежної безпеки.</w:t>
      </w:r>
    </w:p>
    <w:p w:rsidR="00A8395E" w:rsidRPr="00D51327" w:rsidRDefault="00A8395E" w:rsidP="00C379B0">
      <w:pPr>
        <w:shd w:val="clear" w:color="auto" w:fill="FFFFFF"/>
        <w:ind w:left="24"/>
        <w:jc w:val="center"/>
      </w:pPr>
      <w:r w:rsidRPr="00D51327">
        <w:rPr>
          <w:b/>
          <w:bCs/>
          <w:color w:val="000000"/>
        </w:rPr>
        <w:t>10-й клас</w:t>
      </w:r>
    </w:p>
    <w:p w:rsidR="00A8395E" w:rsidRPr="00D51327" w:rsidRDefault="00A8395E" w:rsidP="00C379B0">
      <w:pPr>
        <w:widowControl w:val="0"/>
        <w:numPr>
          <w:ilvl w:val="0"/>
          <w:numId w:val="15"/>
        </w:numPr>
        <w:shd w:val="clear" w:color="auto" w:fill="FFFFFF"/>
        <w:tabs>
          <w:tab w:val="left" w:pos="475"/>
        </w:tabs>
        <w:autoSpaceDE w:val="0"/>
        <w:autoSpaceDN w:val="0"/>
        <w:adjustRightInd w:val="0"/>
        <w:ind w:left="283"/>
        <w:rPr>
          <w:color w:val="000000"/>
        </w:rPr>
      </w:pPr>
      <w:r w:rsidRPr="00D51327">
        <w:rPr>
          <w:color w:val="000000"/>
        </w:rPr>
        <w:t xml:space="preserve"> Радіоекологія.</w:t>
      </w:r>
    </w:p>
    <w:p w:rsidR="00A8395E" w:rsidRPr="00D51327" w:rsidRDefault="00A8395E" w:rsidP="00C379B0">
      <w:pPr>
        <w:widowControl w:val="0"/>
        <w:numPr>
          <w:ilvl w:val="0"/>
          <w:numId w:val="15"/>
        </w:numPr>
        <w:shd w:val="clear" w:color="auto" w:fill="FFFFFF"/>
        <w:tabs>
          <w:tab w:val="left" w:pos="475"/>
        </w:tabs>
        <w:autoSpaceDE w:val="0"/>
        <w:autoSpaceDN w:val="0"/>
        <w:adjustRightInd w:val="0"/>
        <w:ind w:left="283"/>
        <w:rPr>
          <w:color w:val="000000"/>
        </w:rPr>
      </w:pPr>
      <w:r w:rsidRPr="00D51327">
        <w:rPr>
          <w:color w:val="000000"/>
        </w:rPr>
        <w:t xml:space="preserve"> Радіаційні аварії та їхні основні екологічні наслідки.</w:t>
      </w:r>
    </w:p>
    <w:p w:rsidR="00A8395E" w:rsidRPr="00D51327" w:rsidRDefault="00A8395E" w:rsidP="00C379B0">
      <w:pPr>
        <w:widowControl w:val="0"/>
        <w:numPr>
          <w:ilvl w:val="0"/>
          <w:numId w:val="15"/>
        </w:numPr>
        <w:shd w:val="clear" w:color="auto" w:fill="FFFFFF"/>
        <w:tabs>
          <w:tab w:val="left" w:pos="475"/>
        </w:tabs>
        <w:autoSpaceDE w:val="0"/>
        <w:autoSpaceDN w:val="0"/>
        <w:adjustRightInd w:val="0"/>
        <w:ind w:firstLine="283"/>
        <w:rPr>
          <w:color w:val="000000"/>
        </w:rPr>
      </w:pPr>
      <w:r w:rsidRPr="00D51327">
        <w:rPr>
          <w:color w:val="000000"/>
        </w:rPr>
        <w:t xml:space="preserve"> Протирадіаційний захист населення. Дії за сигналами оповіщення.</w:t>
      </w:r>
    </w:p>
    <w:p w:rsidR="00A8395E" w:rsidRPr="00D51327" w:rsidRDefault="00A8395E" w:rsidP="00C379B0">
      <w:pPr>
        <w:widowControl w:val="0"/>
        <w:numPr>
          <w:ilvl w:val="0"/>
          <w:numId w:val="15"/>
        </w:numPr>
        <w:shd w:val="clear" w:color="auto" w:fill="FFFFFF"/>
        <w:tabs>
          <w:tab w:val="left" w:pos="475"/>
        </w:tabs>
        <w:autoSpaceDE w:val="0"/>
        <w:autoSpaceDN w:val="0"/>
        <w:adjustRightInd w:val="0"/>
        <w:ind w:left="283"/>
        <w:rPr>
          <w:color w:val="000000"/>
        </w:rPr>
      </w:pPr>
      <w:r w:rsidRPr="00D51327">
        <w:rPr>
          <w:color w:val="000000"/>
        </w:rPr>
        <w:t xml:space="preserve"> Герметизація запасів води і продуктів харчування.</w:t>
      </w:r>
    </w:p>
    <w:p w:rsidR="00A8395E" w:rsidRPr="00D51327" w:rsidRDefault="00A8395E" w:rsidP="00C379B0">
      <w:pPr>
        <w:widowControl w:val="0"/>
        <w:numPr>
          <w:ilvl w:val="0"/>
          <w:numId w:val="15"/>
        </w:numPr>
        <w:shd w:val="clear" w:color="auto" w:fill="FFFFFF"/>
        <w:tabs>
          <w:tab w:val="left" w:pos="475"/>
        </w:tabs>
        <w:autoSpaceDE w:val="0"/>
        <w:autoSpaceDN w:val="0"/>
        <w:adjustRightInd w:val="0"/>
        <w:ind w:left="283"/>
        <w:rPr>
          <w:color w:val="000000"/>
        </w:rPr>
      </w:pPr>
      <w:r w:rsidRPr="00D51327">
        <w:rPr>
          <w:color w:val="000000"/>
        </w:rPr>
        <w:t xml:space="preserve"> Засоби індивідуального захисту.</w:t>
      </w:r>
    </w:p>
    <w:p w:rsidR="00A8395E" w:rsidRPr="00D51327" w:rsidRDefault="00A8395E" w:rsidP="00C379B0">
      <w:pPr>
        <w:widowControl w:val="0"/>
        <w:numPr>
          <w:ilvl w:val="0"/>
          <w:numId w:val="15"/>
        </w:numPr>
        <w:shd w:val="clear" w:color="auto" w:fill="FFFFFF"/>
        <w:tabs>
          <w:tab w:val="left" w:pos="475"/>
          <w:tab w:val="left" w:pos="4454"/>
        </w:tabs>
        <w:autoSpaceDE w:val="0"/>
        <w:autoSpaceDN w:val="0"/>
        <w:adjustRightInd w:val="0"/>
        <w:ind w:firstLine="283"/>
        <w:rPr>
          <w:color w:val="000000"/>
        </w:rPr>
      </w:pPr>
      <w:r w:rsidRPr="00D51327">
        <w:rPr>
          <w:color w:val="000000"/>
        </w:rPr>
        <w:t xml:space="preserve"> Способи оповіщення пожежної охорони і населення про пожежу. Надання допомоги. Рятування людей.</w:t>
      </w:r>
    </w:p>
    <w:p w:rsidR="00A8395E" w:rsidRPr="00D51327" w:rsidRDefault="00A8395E" w:rsidP="00C379B0">
      <w:pPr>
        <w:widowControl w:val="0"/>
        <w:numPr>
          <w:ilvl w:val="0"/>
          <w:numId w:val="15"/>
        </w:numPr>
        <w:shd w:val="clear" w:color="auto" w:fill="FFFFFF"/>
        <w:tabs>
          <w:tab w:val="left" w:pos="475"/>
        </w:tabs>
        <w:autoSpaceDE w:val="0"/>
        <w:autoSpaceDN w:val="0"/>
        <w:adjustRightInd w:val="0"/>
        <w:ind w:left="283"/>
        <w:rPr>
          <w:color w:val="000000"/>
        </w:rPr>
      </w:pPr>
      <w:r w:rsidRPr="00D51327">
        <w:rPr>
          <w:color w:val="000000"/>
        </w:rPr>
        <w:t xml:space="preserve"> Гасіння пожежі.</w:t>
      </w:r>
    </w:p>
    <w:p w:rsidR="00A8395E" w:rsidRPr="00D51327" w:rsidRDefault="00A8395E" w:rsidP="00C379B0">
      <w:pPr>
        <w:shd w:val="clear" w:color="auto" w:fill="FFFFFF"/>
        <w:ind w:left="38"/>
        <w:jc w:val="center"/>
        <w:rPr>
          <w:b/>
          <w:bCs/>
          <w:color w:val="000000"/>
        </w:rPr>
      </w:pPr>
    </w:p>
    <w:p w:rsidR="00A8395E" w:rsidRPr="00D51327" w:rsidRDefault="00A8395E" w:rsidP="00C379B0">
      <w:pPr>
        <w:shd w:val="clear" w:color="auto" w:fill="FFFFFF"/>
        <w:ind w:left="38"/>
        <w:jc w:val="center"/>
      </w:pPr>
      <w:r w:rsidRPr="00D51327">
        <w:rPr>
          <w:b/>
          <w:bCs/>
          <w:color w:val="000000"/>
        </w:rPr>
        <w:t>11-й клас</w:t>
      </w:r>
    </w:p>
    <w:p w:rsidR="00A8395E" w:rsidRPr="00D51327" w:rsidRDefault="00A8395E" w:rsidP="00C379B0">
      <w:pPr>
        <w:widowControl w:val="0"/>
        <w:shd w:val="clear" w:color="auto" w:fill="FFFFFF"/>
        <w:tabs>
          <w:tab w:val="left" w:pos="480"/>
        </w:tabs>
        <w:autoSpaceDE w:val="0"/>
        <w:autoSpaceDN w:val="0"/>
        <w:adjustRightInd w:val="0"/>
        <w:ind w:left="288"/>
        <w:rPr>
          <w:b/>
          <w:bCs/>
          <w:color w:val="000000"/>
        </w:rPr>
      </w:pPr>
      <w:r w:rsidRPr="00D51327">
        <w:rPr>
          <w:color w:val="000000"/>
        </w:rPr>
        <w:t>1. Вимір ядерних випромінювань.</w:t>
      </w:r>
    </w:p>
    <w:p w:rsidR="00A8395E" w:rsidRPr="00D51327" w:rsidRDefault="00A8395E" w:rsidP="00C379B0">
      <w:pPr>
        <w:widowControl w:val="0"/>
        <w:shd w:val="clear" w:color="auto" w:fill="FFFFFF"/>
        <w:tabs>
          <w:tab w:val="left" w:pos="480"/>
        </w:tabs>
        <w:autoSpaceDE w:val="0"/>
        <w:autoSpaceDN w:val="0"/>
        <w:adjustRightInd w:val="0"/>
        <w:ind w:left="288"/>
        <w:rPr>
          <w:color w:val="000000"/>
        </w:rPr>
      </w:pPr>
      <w:r w:rsidRPr="00D51327">
        <w:rPr>
          <w:color w:val="000000"/>
        </w:rPr>
        <w:t>2. Принципи та норми радіаційної безпеки.</w:t>
      </w:r>
    </w:p>
    <w:p w:rsidR="00A8395E" w:rsidRPr="00D51327" w:rsidRDefault="00A8395E" w:rsidP="00C379B0">
      <w:pPr>
        <w:widowControl w:val="0"/>
        <w:shd w:val="clear" w:color="auto" w:fill="FFFFFF"/>
        <w:tabs>
          <w:tab w:val="left" w:pos="480"/>
        </w:tabs>
        <w:autoSpaceDE w:val="0"/>
        <w:autoSpaceDN w:val="0"/>
        <w:adjustRightInd w:val="0"/>
        <w:ind w:left="288"/>
        <w:rPr>
          <w:color w:val="000000"/>
        </w:rPr>
      </w:pPr>
      <w:r w:rsidRPr="00D51327">
        <w:rPr>
          <w:color w:val="000000"/>
        </w:rPr>
        <w:t>3. Запобігання пожежам і захист від них. Використання первинних засобів гасіння пожежі.</w:t>
      </w:r>
    </w:p>
    <w:p w:rsidR="00A8395E" w:rsidRPr="00D51327" w:rsidRDefault="00A8395E" w:rsidP="00C379B0">
      <w:pPr>
        <w:widowControl w:val="0"/>
        <w:shd w:val="clear" w:color="auto" w:fill="FFFFFF"/>
        <w:tabs>
          <w:tab w:val="left" w:pos="480"/>
        </w:tabs>
        <w:autoSpaceDE w:val="0"/>
        <w:autoSpaceDN w:val="0"/>
        <w:adjustRightInd w:val="0"/>
        <w:ind w:left="288"/>
        <w:rPr>
          <w:color w:val="000000"/>
        </w:rPr>
      </w:pPr>
      <w:r w:rsidRPr="00D51327">
        <w:rPr>
          <w:color w:val="000000"/>
        </w:rPr>
        <w:t>4. Знаки безпеки.</w:t>
      </w:r>
    </w:p>
    <w:p w:rsidR="00A8395E" w:rsidRPr="00D51327" w:rsidRDefault="00A8395E" w:rsidP="00C379B0">
      <w:pPr>
        <w:widowControl w:val="0"/>
        <w:shd w:val="clear" w:color="auto" w:fill="FFFFFF"/>
        <w:tabs>
          <w:tab w:val="left" w:pos="480"/>
        </w:tabs>
        <w:autoSpaceDE w:val="0"/>
        <w:autoSpaceDN w:val="0"/>
        <w:adjustRightInd w:val="0"/>
        <w:ind w:left="288"/>
        <w:rPr>
          <w:color w:val="000000"/>
        </w:rPr>
      </w:pPr>
      <w:r w:rsidRPr="00D51327">
        <w:rPr>
          <w:color w:val="000000"/>
        </w:rPr>
        <w:t>5. Вимірювання дозиметричними приладами рівнів радіації на місцевості і усередині приміщень та будівель.</w:t>
      </w:r>
    </w:p>
    <w:p w:rsidR="00A8395E" w:rsidRPr="00D51327" w:rsidRDefault="00A8395E" w:rsidP="00C379B0">
      <w:pPr>
        <w:widowControl w:val="0"/>
        <w:shd w:val="clear" w:color="auto" w:fill="FFFFFF"/>
        <w:tabs>
          <w:tab w:val="left" w:pos="480"/>
        </w:tabs>
        <w:autoSpaceDE w:val="0"/>
        <w:autoSpaceDN w:val="0"/>
        <w:adjustRightInd w:val="0"/>
        <w:ind w:left="288"/>
        <w:rPr>
          <w:color w:val="000000"/>
        </w:rPr>
      </w:pPr>
    </w:p>
    <w:p w:rsidR="00A8395E" w:rsidRPr="00D51327" w:rsidRDefault="00A8395E" w:rsidP="00C379B0">
      <w:pPr>
        <w:widowControl w:val="0"/>
        <w:shd w:val="clear" w:color="auto" w:fill="FFFFFF"/>
        <w:tabs>
          <w:tab w:val="left" w:pos="480"/>
        </w:tabs>
        <w:autoSpaceDE w:val="0"/>
        <w:autoSpaceDN w:val="0"/>
        <w:adjustRightInd w:val="0"/>
        <w:ind w:left="288"/>
        <w:rPr>
          <w:color w:val="000000"/>
        </w:rPr>
      </w:pPr>
    </w:p>
    <w:p w:rsidR="00A8395E" w:rsidRPr="00D51327" w:rsidRDefault="00A8395E" w:rsidP="00C379B0">
      <w:pPr>
        <w:widowControl w:val="0"/>
        <w:shd w:val="clear" w:color="auto" w:fill="FFFFFF"/>
        <w:tabs>
          <w:tab w:val="left" w:pos="480"/>
        </w:tabs>
        <w:autoSpaceDE w:val="0"/>
        <w:autoSpaceDN w:val="0"/>
        <w:adjustRightInd w:val="0"/>
        <w:ind w:left="288"/>
        <w:rPr>
          <w:color w:val="000000"/>
        </w:rPr>
      </w:pPr>
    </w:p>
    <w:p w:rsidR="00A8395E" w:rsidRPr="00D51327" w:rsidRDefault="00A8395E" w:rsidP="00C379B0">
      <w:pPr>
        <w:jc w:val="center"/>
        <w:rPr>
          <w:b/>
          <w:sz w:val="32"/>
          <w:szCs w:val="32"/>
        </w:rPr>
      </w:pPr>
      <w:r w:rsidRPr="00D51327">
        <w:rPr>
          <w:b/>
          <w:sz w:val="32"/>
          <w:szCs w:val="32"/>
        </w:rPr>
        <w:lastRenderedPageBreak/>
        <w:t xml:space="preserve">3.1. Зміст лінійки в День цивільного захисту </w:t>
      </w:r>
    </w:p>
    <w:p w:rsidR="00A8395E" w:rsidRPr="00D51327" w:rsidRDefault="00A8395E" w:rsidP="00C379B0">
      <w:pPr>
        <w:jc w:val="both"/>
        <w:rPr>
          <w:b/>
        </w:rPr>
      </w:pPr>
    </w:p>
    <w:p w:rsidR="00A8395E" w:rsidRPr="00D51327" w:rsidRDefault="00A8395E" w:rsidP="00C379B0">
      <w:pPr>
        <w:jc w:val="both"/>
        <w:rPr>
          <w:b/>
        </w:rPr>
      </w:pPr>
      <w:r w:rsidRPr="00D51327">
        <w:rPr>
          <w:b/>
        </w:rPr>
        <w:t xml:space="preserve">Посадова особа з питань ЦЗ </w:t>
      </w:r>
      <w:r w:rsidRPr="00D51327">
        <w:rPr>
          <w:b/>
          <w:bCs/>
          <w:color w:val="000000"/>
        </w:rPr>
        <w:t>закладу освіти</w:t>
      </w:r>
      <w:r w:rsidRPr="00D51327">
        <w:rPr>
          <w:b/>
        </w:rPr>
        <w:t>:</w:t>
      </w:r>
    </w:p>
    <w:p w:rsidR="00A8395E" w:rsidRPr="00D51327" w:rsidRDefault="00A8395E" w:rsidP="00C379B0">
      <w:pPr>
        <w:ind w:left="567"/>
        <w:jc w:val="both"/>
      </w:pPr>
      <w:r w:rsidRPr="00D51327">
        <w:t xml:space="preserve">- Гімназія, рівняйсь, струнко! Пане (пані) директор, </w:t>
      </w:r>
      <w:r w:rsidR="009B2146" w:rsidRPr="00D51327">
        <w:t>гімназію на</w:t>
      </w:r>
      <w:r w:rsidRPr="00D51327">
        <w:t xml:space="preserve"> лінійку, присвячену Дню цивільного захисту, </w:t>
      </w:r>
      <w:proofErr w:type="spellStart"/>
      <w:r w:rsidR="000E6C7A" w:rsidRPr="00D51327">
        <w:t>вишикуван</w:t>
      </w:r>
      <w:r w:rsidR="00514820" w:rsidRPr="00D51327">
        <w:t>о</w:t>
      </w:r>
      <w:proofErr w:type="spellEnd"/>
      <w:r w:rsidRPr="00D51327">
        <w:t xml:space="preserve">! </w:t>
      </w:r>
    </w:p>
    <w:p w:rsidR="00A8395E" w:rsidRPr="00D51327" w:rsidRDefault="00A8395E" w:rsidP="00C379B0">
      <w:pPr>
        <w:ind w:left="567"/>
        <w:jc w:val="both"/>
        <w:rPr>
          <w:i/>
        </w:rPr>
      </w:pPr>
      <w:r w:rsidRPr="00D51327">
        <w:rPr>
          <w:i/>
        </w:rPr>
        <w:t>Директору гімназії:</w:t>
      </w:r>
    </w:p>
    <w:p w:rsidR="00A8395E" w:rsidRPr="00D51327" w:rsidRDefault="00A8395E" w:rsidP="00C379B0">
      <w:pPr>
        <w:ind w:left="567"/>
        <w:jc w:val="both"/>
      </w:pPr>
      <w:r w:rsidRPr="00D51327">
        <w:t xml:space="preserve">- Дозвольте відкрити лінійку? </w:t>
      </w:r>
    </w:p>
    <w:p w:rsidR="00A8395E" w:rsidRPr="00D51327" w:rsidRDefault="00A8395E" w:rsidP="00C379B0">
      <w:pPr>
        <w:jc w:val="both"/>
        <w:rPr>
          <w:b/>
        </w:rPr>
      </w:pPr>
      <w:r w:rsidRPr="00D51327">
        <w:rPr>
          <w:b/>
        </w:rPr>
        <w:t xml:space="preserve">Директор </w:t>
      </w:r>
      <w:r w:rsidRPr="00D51327">
        <w:rPr>
          <w:b/>
          <w:bCs/>
          <w:color w:val="000000"/>
        </w:rPr>
        <w:t>закладу освіти</w:t>
      </w:r>
      <w:r w:rsidRPr="00D51327">
        <w:rPr>
          <w:b/>
        </w:rPr>
        <w:t>:</w:t>
      </w:r>
    </w:p>
    <w:p w:rsidR="00A8395E" w:rsidRPr="00D51327" w:rsidRDefault="00A8395E" w:rsidP="00C379B0">
      <w:pPr>
        <w:ind w:left="720"/>
        <w:jc w:val="both"/>
      </w:pPr>
      <w:r w:rsidRPr="00D51327">
        <w:t>- Дозволяю. Лінійку, присвячену Дню цивільного захисту, відкрити!</w:t>
      </w:r>
    </w:p>
    <w:p w:rsidR="00A8395E" w:rsidRPr="00D51327" w:rsidRDefault="00A8395E" w:rsidP="00C379B0">
      <w:pPr>
        <w:jc w:val="both"/>
      </w:pPr>
      <w:r w:rsidRPr="00D51327">
        <w:rPr>
          <w:b/>
        </w:rPr>
        <w:t xml:space="preserve">Посадова особа з питань ЦЗ </w:t>
      </w:r>
      <w:r w:rsidRPr="00D51327">
        <w:rPr>
          <w:b/>
          <w:bCs/>
          <w:color w:val="000000"/>
        </w:rPr>
        <w:t>закладу освіти</w:t>
      </w:r>
      <w:r w:rsidRPr="00D51327">
        <w:rPr>
          <w:b/>
        </w:rPr>
        <w:t>:</w:t>
      </w:r>
    </w:p>
    <w:p w:rsidR="00A8395E" w:rsidRPr="00D51327" w:rsidRDefault="00A8395E" w:rsidP="00C379B0">
      <w:pPr>
        <w:ind w:left="567" w:firstLine="11"/>
        <w:jc w:val="both"/>
      </w:pPr>
      <w:r w:rsidRPr="00D51327">
        <w:t>- Гімназія, під Державний прапор України струнко! Державний прапор України внести! (вносять  Державний прапор України під «Козацький марш», потім звучить гімн України).</w:t>
      </w:r>
    </w:p>
    <w:p w:rsidR="00A8395E" w:rsidRPr="00D51327" w:rsidRDefault="00A8395E" w:rsidP="00C379B0">
      <w:pPr>
        <w:jc w:val="both"/>
        <w:rPr>
          <w:b/>
        </w:rPr>
      </w:pPr>
      <w:r w:rsidRPr="00D51327">
        <w:rPr>
          <w:b/>
        </w:rPr>
        <w:t xml:space="preserve">Посадова особа з питань ЦЗ </w:t>
      </w:r>
      <w:r w:rsidRPr="00D51327">
        <w:rPr>
          <w:b/>
          <w:bCs/>
          <w:color w:val="000000"/>
        </w:rPr>
        <w:t>закладу освіти</w:t>
      </w:r>
      <w:r w:rsidRPr="00D51327">
        <w:rPr>
          <w:b/>
        </w:rPr>
        <w:t>:</w:t>
      </w:r>
    </w:p>
    <w:p w:rsidR="00A8395E" w:rsidRPr="00D51327" w:rsidRDefault="00A8395E" w:rsidP="00C379B0">
      <w:pPr>
        <w:ind w:left="567"/>
        <w:jc w:val="both"/>
      </w:pPr>
      <w:r w:rsidRPr="00D51327">
        <w:t>- Гімназія, вільно!</w:t>
      </w:r>
    </w:p>
    <w:p w:rsidR="00A8395E" w:rsidRPr="00D51327" w:rsidRDefault="00A8395E" w:rsidP="00C379B0">
      <w:pPr>
        <w:jc w:val="both"/>
        <w:rPr>
          <w:b/>
        </w:rPr>
      </w:pPr>
      <w:r w:rsidRPr="00D51327">
        <w:rPr>
          <w:b/>
        </w:rPr>
        <w:t xml:space="preserve">Промова директора  </w:t>
      </w:r>
      <w:r w:rsidRPr="00D51327">
        <w:rPr>
          <w:b/>
          <w:bCs/>
          <w:color w:val="000000"/>
        </w:rPr>
        <w:t>закладу освіти</w:t>
      </w:r>
      <w:r w:rsidRPr="00D51327">
        <w:rPr>
          <w:b/>
        </w:rPr>
        <w:t>.</w:t>
      </w:r>
    </w:p>
    <w:p w:rsidR="00A8395E" w:rsidRPr="00D51327" w:rsidRDefault="00A8395E" w:rsidP="00C379B0">
      <w:pPr>
        <w:ind w:firstLine="567"/>
        <w:jc w:val="both"/>
      </w:pPr>
      <w:r w:rsidRPr="00D51327">
        <w:t xml:space="preserve"> - Вельмишановні гості, шановні учні, традиційно в квітні місяці в школах нашого району проводиться  День цивільного захисту. Всі ви досить добре знаєте, що глобалізація, яка охопила увесь світ, є позитивним явищем, але вона, на жаль, породила і таке поняття, як «надзвичайна ситуація». </w:t>
      </w:r>
    </w:p>
    <w:p w:rsidR="00A8395E" w:rsidRPr="00D51327" w:rsidRDefault="00A8395E" w:rsidP="00C379B0">
      <w:pPr>
        <w:ind w:firstLine="567"/>
        <w:jc w:val="both"/>
      </w:pPr>
      <w:r w:rsidRPr="00D51327">
        <w:t>Тому для того, щоб запобігти  людським жертвам, щоб захистити  свої життя, ви впродовж навчального року вивчали правила поведінки і дії при  надзвичайних ситуаціях.</w:t>
      </w:r>
    </w:p>
    <w:p w:rsidR="00A8395E" w:rsidRPr="00D51327" w:rsidRDefault="00A8395E" w:rsidP="00C379B0">
      <w:pPr>
        <w:ind w:firstLine="567"/>
        <w:jc w:val="both"/>
      </w:pPr>
      <w:r w:rsidRPr="00D51327">
        <w:t>Сьогодні, в День нашого свята мужності, сили і відваги, ви продемонструєте ті знання, уміння та навички, які покажуть не лише глибину теоретичних знань з цивільного захисту, а й рівень вашої фізичної підготовки, яка гарантує здатність чинити опір в будь – якій надзвичайній ситуації.</w:t>
      </w:r>
    </w:p>
    <w:p w:rsidR="00A8395E" w:rsidRPr="00D51327" w:rsidRDefault="00A8395E" w:rsidP="00C379B0">
      <w:pPr>
        <w:ind w:firstLine="567"/>
        <w:jc w:val="both"/>
      </w:pPr>
      <w:r w:rsidRPr="00D51327">
        <w:t>Як завжди, на свято до нас приходять гості, тому я хочу представити наших гостей (ПІБ, посади ) і надати слово…( по – черзі виступають з вітальним словом гості).</w:t>
      </w:r>
    </w:p>
    <w:p w:rsidR="00A8395E" w:rsidRPr="00D51327" w:rsidRDefault="00A8395E" w:rsidP="00C379B0">
      <w:pPr>
        <w:jc w:val="both"/>
        <w:rPr>
          <w:b/>
        </w:rPr>
      </w:pPr>
      <w:r w:rsidRPr="00D51327">
        <w:rPr>
          <w:b/>
        </w:rPr>
        <w:t xml:space="preserve">Директор </w:t>
      </w:r>
      <w:r w:rsidRPr="00D51327">
        <w:rPr>
          <w:b/>
          <w:bCs/>
          <w:color w:val="000000"/>
        </w:rPr>
        <w:t>закладу освіти</w:t>
      </w:r>
      <w:r w:rsidRPr="00D51327">
        <w:rPr>
          <w:b/>
        </w:rPr>
        <w:t>:</w:t>
      </w:r>
    </w:p>
    <w:p w:rsidR="00A8395E" w:rsidRPr="00D51327" w:rsidRDefault="00A8395E" w:rsidP="00C379B0">
      <w:pPr>
        <w:ind w:firstLine="567"/>
        <w:jc w:val="both"/>
      </w:pPr>
      <w:r w:rsidRPr="00D51327">
        <w:t>Лінійку, присвячену проведенню Дня цивільного захисту завершено!</w:t>
      </w:r>
    </w:p>
    <w:p w:rsidR="00A8395E" w:rsidRPr="00D51327" w:rsidRDefault="00A8395E" w:rsidP="00C379B0">
      <w:pPr>
        <w:jc w:val="both"/>
        <w:rPr>
          <w:b/>
        </w:rPr>
      </w:pPr>
      <w:r w:rsidRPr="00D51327">
        <w:rPr>
          <w:b/>
        </w:rPr>
        <w:t xml:space="preserve">Посадова особа з питань ЦЗ </w:t>
      </w:r>
      <w:r w:rsidRPr="00D51327">
        <w:rPr>
          <w:b/>
          <w:bCs/>
          <w:color w:val="000000"/>
        </w:rPr>
        <w:t>закладу освіти</w:t>
      </w:r>
      <w:r w:rsidRPr="00D51327">
        <w:rPr>
          <w:b/>
        </w:rPr>
        <w:t>:</w:t>
      </w:r>
    </w:p>
    <w:p w:rsidR="00A8395E" w:rsidRPr="00D51327" w:rsidRDefault="00A8395E" w:rsidP="00C379B0">
      <w:pPr>
        <w:ind w:left="567"/>
        <w:jc w:val="both"/>
      </w:pPr>
      <w:r w:rsidRPr="00D51327">
        <w:t>- Гімназія, Державний прапор України винести! Під Державний прапор України струнко! (виносять Державний прапор України)</w:t>
      </w:r>
    </w:p>
    <w:p w:rsidR="00A8395E" w:rsidRPr="00D51327" w:rsidRDefault="00A8395E" w:rsidP="00C379B0">
      <w:pPr>
        <w:jc w:val="both"/>
        <w:rPr>
          <w:b/>
        </w:rPr>
      </w:pPr>
      <w:r w:rsidRPr="00D51327">
        <w:rPr>
          <w:b/>
        </w:rPr>
        <w:t xml:space="preserve">Директор </w:t>
      </w:r>
      <w:r w:rsidRPr="00D51327">
        <w:rPr>
          <w:b/>
          <w:bCs/>
          <w:color w:val="000000"/>
        </w:rPr>
        <w:t>закладу освіти</w:t>
      </w:r>
      <w:r w:rsidRPr="00D51327">
        <w:rPr>
          <w:b/>
        </w:rPr>
        <w:t>:</w:t>
      </w:r>
    </w:p>
    <w:p w:rsidR="00A8395E" w:rsidRPr="00D51327" w:rsidRDefault="00D0000C" w:rsidP="00D0000C">
      <w:pPr>
        <w:ind w:left="567"/>
        <w:jc w:val="both"/>
      </w:pPr>
      <w:r w:rsidRPr="00D51327">
        <w:t xml:space="preserve">- </w:t>
      </w:r>
      <w:r w:rsidR="00A8395E" w:rsidRPr="00D51327">
        <w:t>Класним керівникам направити учнів до місць занять….</w:t>
      </w:r>
    </w:p>
    <w:p w:rsidR="00A8395E" w:rsidRPr="00D51327" w:rsidRDefault="00A8395E" w:rsidP="00D0000C">
      <w:pPr>
        <w:ind w:left="567"/>
        <w:jc w:val="both"/>
      </w:pPr>
      <w:r w:rsidRPr="00D51327">
        <w:t xml:space="preserve">(далі за планом роботи) </w:t>
      </w:r>
    </w:p>
    <w:p w:rsidR="00A8395E" w:rsidRPr="00D51327" w:rsidRDefault="00A8395E" w:rsidP="00C379B0">
      <w:pPr>
        <w:ind w:left="360"/>
        <w:jc w:val="both"/>
      </w:pPr>
    </w:p>
    <w:p w:rsidR="00A8395E" w:rsidRPr="00D51327" w:rsidRDefault="00A8395E" w:rsidP="00C379B0">
      <w:pPr>
        <w:ind w:left="360"/>
        <w:jc w:val="both"/>
      </w:pPr>
    </w:p>
    <w:p w:rsidR="00A8395E" w:rsidRPr="00D51327" w:rsidRDefault="00A8395E" w:rsidP="00C379B0">
      <w:pPr>
        <w:ind w:left="360"/>
        <w:jc w:val="both"/>
      </w:pPr>
    </w:p>
    <w:p w:rsidR="00A8395E" w:rsidRPr="00D51327" w:rsidRDefault="00A8395E" w:rsidP="00C379B0">
      <w:pPr>
        <w:ind w:left="360"/>
        <w:jc w:val="both"/>
      </w:pPr>
    </w:p>
    <w:p w:rsidR="00A8395E" w:rsidRPr="00D51327" w:rsidRDefault="00A8395E" w:rsidP="00C379B0">
      <w:pPr>
        <w:ind w:left="360"/>
        <w:jc w:val="both"/>
      </w:pPr>
    </w:p>
    <w:p w:rsidR="00A8395E" w:rsidRPr="00D51327" w:rsidRDefault="00A8395E" w:rsidP="00C379B0">
      <w:pPr>
        <w:ind w:left="360"/>
        <w:jc w:val="both"/>
      </w:pPr>
    </w:p>
    <w:p w:rsidR="00A8395E" w:rsidRPr="00D51327" w:rsidRDefault="00A8395E" w:rsidP="00C379B0">
      <w:pPr>
        <w:jc w:val="center"/>
      </w:pPr>
    </w:p>
    <w:p w:rsidR="00A8395E" w:rsidRPr="00D51327" w:rsidRDefault="00A8395E" w:rsidP="0018321F">
      <w:pPr>
        <w:pStyle w:val="a4"/>
        <w:ind w:firstLine="0"/>
        <w:jc w:val="center"/>
        <w:rPr>
          <w:b/>
          <w:sz w:val="32"/>
          <w:szCs w:val="32"/>
        </w:rPr>
      </w:pPr>
      <w:r w:rsidRPr="00D51327">
        <w:rPr>
          <w:b/>
          <w:sz w:val="32"/>
          <w:szCs w:val="32"/>
        </w:rPr>
        <w:lastRenderedPageBreak/>
        <w:t>4. Підготовка та проведення тренування з відпрацювання дій на випадок пожежі</w:t>
      </w:r>
    </w:p>
    <w:p w:rsidR="00A8395E" w:rsidRPr="00D51327" w:rsidRDefault="00A8395E" w:rsidP="003D039F">
      <w:pPr>
        <w:pStyle w:val="a4"/>
        <w:ind w:firstLine="567"/>
        <w:rPr>
          <w:szCs w:val="28"/>
        </w:rPr>
      </w:pPr>
    </w:p>
    <w:p w:rsidR="00A8395E" w:rsidRPr="00D51327" w:rsidRDefault="00A8395E" w:rsidP="0018321F">
      <w:pPr>
        <w:pStyle w:val="rvps2"/>
        <w:spacing w:before="0" w:beforeAutospacing="0" w:after="0" w:afterAutospacing="0"/>
        <w:ind w:firstLine="567"/>
        <w:jc w:val="both"/>
        <w:rPr>
          <w:sz w:val="28"/>
          <w:szCs w:val="28"/>
          <w:lang w:val="uk-UA"/>
        </w:rPr>
      </w:pPr>
      <w:r w:rsidRPr="00D51327">
        <w:rPr>
          <w:sz w:val="28"/>
          <w:szCs w:val="28"/>
          <w:lang w:val="uk-UA"/>
        </w:rPr>
        <w:t>У закладах освіти повинно проводитися вивчення правил пожежної безпеки, а також навчання діям на випадок пожежі (п.17 наказ МВС 1417).</w:t>
      </w:r>
    </w:p>
    <w:p w:rsidR="00A8395E" w:rsidRPr="00D51327" w:rsidRDefault="00A8395E" w:rsidP="0018321F">
      <w:pPr>
        <w:pStyle w:val="rvps2"/>
        <w:spacing w:before="0" w:beforeAutospacing="0" w:after="0" w:afterAutospacing="0"/>
        <w:ind w:firstLine="567"/>
        <w:jc w:val="both"/>
        <w:rPr>
          <w:sz w:val="28"/>
          <w:szCs w:val="28"/>
          <w:lang w:val="uk-UA"/>
        </w:rPr>
      </w:pPr>
      <w:r w:rsidRPr="00D51327">
        <w:rPr>
          <w:sz w:val="28"/>
          <w:szCs w:val="28"/>
          <w:lang w:val="uk-UA"/>
        </w:rPr>
        <w:t>Тренування персоналу закладів освіти у діях на випадок пожежі проводяться не рідше одного разу на півроку як практичні тренування всіх задіяних працівників, незалежно від чисельності працюючих відповідно до інструкції,  що визначає дії персоналу щодо забезпечення безпечної та швидкої евакуації людей.</w:t>
      </w:r>
    </w:p>
    <w:p w:rsidR="00A8395E" w:rsidRPr="00D51327" w:rsidRDefault="00A8395E" w:rsidP="0018321F">
      <w:pPr>
        <w:pStyle w:val="rvps2"/>
        <w:spacing w:before="0" w:beforeAutospacing="0" w:after="0" w:afterAutospacing="0"/>
        <w:ind w:firstLine="567"/>
        <w:jc w:val="both"/>
        <w:rPr>
          <w:sz w:val="28"/>
          <w:szCs w:val="28"/>
          <w:lang w:val="uk-UA"/>
        </w:rPr>
      </w:pPr>
      <w:r w:rsidRPr="00D51327">
        <w:rPr>
          <w:sz w:val="28"/>
          <w:szCs w:val="28"/>
          <w:lang w:val="uk-UA"/>
        </w:rPr>
        <w:t>Тренування з відпрацювання дій на випадок пожежі можуть проводитися за участю пожежно-рятувальних підрозділів, що обслуговують відповідний заклад освіти.</w:t>
      </w:r>
    </w:p>
    <w:p w:rsidR="00A8395E" w:rsidRPr="00D51327" w:rsidRDefault="00A8395E" w:rsidP="0018321F">
      <w:pPr>
        <w:pStyle w:val="rvps2"/>
        <w:spacing w:before="0" w:beforeAutospacing="0" w:after="0" w:afterAutospacing="0"/>
        <w:ind w:firstLine="567"/>
        <w:jc w:val="both"/>
        <w:rPr>
          <w:sz w:val="28"/>
          <w:szCs w:val="28"/>
          <w:lang w:val="uk-UA"/>
        </w:rPr>
      </w:pPr>
      <w:r w:rsidRPr="00D51327">
        <w:rPr>
          <w:rStyle w:val="FontStyle12"/>
          <w:bCs/>
          <w:sz w:val="28"/>
          <w:szCs w:val="28"/>
          <w:lang w:val="uk-UA"/>
        </w:rPr>
        <w:t xml:space="preserve">На об’єктах з постійним або тимчасовим перебуванням на них 100 і більше осіб або таких, що мають хоча б одне окреме приміщення з одночасним перебуванням 50 і більше осіб, які є </w:t>
      </w:r>
      <w:r w:rsidRPr="00D51327">
        <w:rPr>
          <w:rStyle w:val="FontStyle12"/>
          <w:bCs/>
          <w:sz w:val="28"/>
          <w:szCs w:val="28"/>
          <w:u w:val="single"/>
          <w:lang w:val="uk-UA"/>
        </w:rPr>
        <w:t>навчальними</w:t>
      </w:r>
      <w:r w:rsidRPr="00D51327">
        <w:rPr>
          <w:rStyle w:val="FontStyle12"/>
          <w:bCs/>
          <w:sz w:val="28"/>
          <w:szCs w:val="28"/>
          <w:lang w:val="uk-UA"/>
        </w:rPr>
        <w:t xml:space="preserve"> (у тому числі дошкільними) закладами, </w:t>
      </w:r>
      <w:r w:rsidRPr="00D51327">
        <w:rPr>
          <w:sz w:val="28"/>
          <w:szCs w:val="28"/>
          <w:lang w:val="uk-UA"/>
        </w:rPr>
        <w:t>тренування з відпрацювання дій на випадок пожежі, темою яких є порушення з причини пожежі режиму роботи об’єкта в цілому, можуть проводитися під час об’єктових тренувань з питань цивільного захисту.</w:t>
      </w:r>
    </w:p>
    <w:p w:rsidR="00A8395E" w:rsidRPr="00D51327" w:rsidRDefault="00A8395E" w:rsidP="0018321F">
      <w:pPr>
        <w:pStyle w:val="rvps2"/>
        <w:spacing w:before="0" w:beforeAutospacing="0" w:after="0" w:afterAutospacing="0"/>
        <w:ind w:firstLine="567"/>
        <w:jc w:val="both"/>
        <w:rPr>
          <w:sz w:val="28"/>
          <w:szCs w:val="28"/>
          <w:lang w:val="uk-UA"/>
        </w:rPr>
      </w:pPr>
      <w:r w:rsidRPr="00D51327">
        <w:rPr>
          <w:sz w:val="28"/>
          <w:szCs w:val="28"/>
          <w:lang w:val="uk-UA"/>
        </w:rPr>
        <w:t>Тренування з відпрацювання дій на випадок пожежі проводяться як тренування з евакуації людей з елементами пожежогасіння.</w:t>
      </w:r>
    </w:p>
    <w:p w:rsidR="00A8395E" w:rsidRPr="00D51327" w:rsidRDefault="00A8395E" w:rsidP="0018321F">
      <w:pPr>
        <w:pStyle w:val="rvps2"/>
        <w:spacing w:before="0" w:beforeAutospacing="0" w:after="0" w:afterAutospacing="0"/>
        <w:ind w:firstLine="567"/>
        <w:jc w:val="both"/>
        <w:rPr>
          <w:sz w:val="28"/>
          <w:szCs w:val="28"/>
          <w:lang w:val="uk-UA"/>
        </w:rPr>
      </w:pPr>
      <w:r w:rsidRPr="00D51327">
        <w:rPr>
          <w:sz w:val="28"/>
          <w:szCs w:val="28"/>
          <w:lang w:val="uk-UA"/>
        </w:rPr>
        <w:t>При проведенні тренування з відпрацювання дій на випадок пожежі відпрацьовуються навички персоналу з організації гасіння пожежі на початковому етапі із застосуванням первинних засобів пожежогасіння, надання першої невідкладної медичної допомоги потерпілим та проведення евакуації при пожежі, взаємодії з пожежно-рятувальними підрозділами та підрозділами екстреної медичної допомоги.</w:t>
      </w:r>
    </w:p>
    <w:p w:rsidR="00A8395E" w:rsidRPr="00D51327" w:rsidRDefault="00A8395E" w:rsidP="0018321F">
      <w:pPr>
        <w:pStyle w:val="rvps2"/>
        <w:spacing w:before="0" w:beforeAutospacing="0" w:after="0" w:afterAutospacing="0"/>
        <w:ind w:firstLine="567"/>
        <w:jc w:val="both"/>
        <w:rPr>
          <w:sz w:val="28"/>
          <w:szCs w:val="28"/>
          <w:lang w:val="uk-UA"/>
        </w:rPr>
      </w:pPr>
      <w:r w:rsidRPr="00D51327">
        <w:rPr>
          <w:sz w:val="28"/>
          <w:szCs w:val="28"/>
          <w:lang w:val="uk-UA"/>
        </w:rPr>
        <w:t>Керівництво організацією та проведенням тренування з відпрацювання дій на випадок пожежі покладається на керівників закладів освіти або відповідальних за пожежну безпеку закладу освіти.</w:t>
      </w:r>
    </w:p>
    <w:p w:rsidR="00A8395E" w:rsidRPr="00D51327" w:rsidRDefault="00A8395E" w:rsidP="0018321F">
      <w:pPr>
        <w:pStyle w:val="rvps2"/>
        <w:spacing w:before="0" w:beforeAutospacing="0" w:after="0" w:afterAutospacing="0"/>
        <w:ind w:firstLine="567"/>
        <w:jc w:val="both"/>
        <w:rPr>
          <w:sz w:val="28"/>
          <w:szCs w:val="28"/>
          <w:lang w:val="uk-UA"/>
        </w:rPr>
      </w:pPr>
      <w:r w:rsidRPr="00D51327">
        <w:rPr>
          <w:sz w:val="28"/>
          <w:szCs w:val="28"/>
          <w:lang w:val="uk-UA"/>
        </w:rPr>
        <w:t>Для імітування умовної пожежі, оголошення ввідних для персоналу, вжиття заходів щодо попередження помилкових дій будь-якого учасника тренування, які можуть призвести до нещасного випадку, аварії, пошкодження обладнання або порушення технологічного процесу, керівником тренування можуть призначатися посередники, чисельність яких визначається з урахуванням особливостей закладу охорони здоров’я та кількості їх працівників.</w:t>
      </w:r>
    </w:p>
    <w:p w:rsidR="00A8395E" w:rsidRPr="00D51327" w:rsidRDefault="00A8395E" w:rsidP="0018321F">
      <w:pPr>
        <w:pStyle w:val="rvps2"/>
        <w:spacing w:before="0" w:beforeAutospacing="0" w:after="0" w:afterAutospacing="0"/>
        <w:ind w:firstLine="567"/>
        <w:jc w:val="both"/>
        <w:rPr>
          <w:sz w:val="28"/>
          <w:szCs w:val="28"/>
          <w:lang w:val="uk-UA"/>
        </w:rPr>
      </w:pPr>
      <w:r w:rsidRPr="00D51327">
        <w:rPr>
          <w:sz w:val="28"/>
          <w:szCs w:val="28"/>
          <w:lang w:val="uk-UA"/>
        </w:rPr>
        <w:t>Плани проведення тренування з відпрацювання дій на випадок пожежі складаються їх керівниками і затверджуються керівником закладу освіти.</w:t>
      </w:r>
    </w:p>
    <w:p w:rsidR="00A8395E" w:rsidRPr="00D51327" w:rsidRDefault="00A8395E" w:rsidP="0018321F">
      <w:pPr>
        <w:pStyle w:val="rvps2"/>
        <w:spacing w:before="0" w:beforeAutospacing="0" w:after="0" w:afterAutospacing="0"/>
        <w:ind w:firstLine="567"/>
        <w:jc w:val="both"/>
        <w:rPr>
          <w:b/>
          <w:sz w:val="28"/>
          <w:szCs w:val="28"/>
          <w:lang w:val="uk-UA"/>
        </w:rPr>
      </w:pPr>
      <w:r w:rsidRPr="00D51327">
        <w:rPr>
          <w:b/>
          <w:sz w:val="28"/>
          <w:szCs w:val="28"/>
          <w:lang w:val="uk-UA"/>
        </w:rPr>
        <w:t xml:space="preserve">Плани проведення тренувань передбачають: </w:t>
      </w:r>
    </w:p>
    <w:p w:rsidR="00A8395E" w:rsidRPr="00D51327" w:rsidRDefault="00A8395E" w:rsidP="0018321F">
      <w:pPr>
        <w:pStyle w:val="rvps2"/>
        <w:spacing w:before="0" w:beforeAutospacing="0" w:after="0" w:afterAutospacing="0"/>
        <w:ind w:firstLine="567"/>
        <w:jc w:val="both"/>
        <w:rPr>
          <w:sz w:val="28"/>
          <w:szCs w:val="28"/>
          <w:lang w:val="uk-UA"/>
        </w:rPr>
      </w:pPr>
      <w:r w:rsidRPr="00D51327">
        <w:rPr>
          <w:b/>
          <w:sz w:val="28"/>
          <w:szCs w:val="28"/>
          <w:lang w:val="uk-UA"/>
        </w:rPr>
        <w:t>організаційні заходи</w:t>
      </w:r>
      <w:r w:rsidRPr="00D51327">
        <w:rPr>
          <w:sz w:val="28"/>
          <w:szCs w:val="28"/>
          <w:lang w:val="uk-UA"/>
        </w:rPr>
        <w:t xml:space="preserve"> - тему, навчальні цілі, час і місце тренування, склад учасників, призначення посередників, визначення засобів зв’язку;</w:t>
      </w:r>
    </w:p>
    <w:p w:rsidR="00A8395E" w:rsidRPr="00D51327" w:rsidRDefault="00A8395E" w:rsidP="0018321F">
      <w:pPr>
        <w:pStyle w:val="rvps2"/>
        <w:spacing w:before="0" w:beforeAutospacing="0" w:after="0" w:afterAutospacing="0"/>
        <w:ind w:firstLine="567"/>
        <w:jc w:val="both"/>
        <w:rPr>
          <w:sz w:val="28"/>
          <w:szCs w:val="28"/>
          <w:lang w:val="uk-UA"/>
        </w:rPr>
      </w:pPr>
      <w:r w:rsidRPr="00D51327">
        <w:rPr>
          <w:b/>
          <w:sz w:val="28"/>
          <w:szCs w:val="28"/>
          <w:lang w:val="uk-UA"/>
        </w:rPr>
        <w:t>підготовчі заходи</w:t>
      </w:r>
      <w:r w:rsidRPr="00D51327">
        <w:rPr>
          <w:sz w:val="28"/>
          <w:szCs w:val="28"/>
          <w:lang w:val="uk-UA"/>
        </w:rPr>
        <w:t xml:space="preserve"> - установку імітації, засобів і знаків (прапорців, плакатів, пояснювальних написів), інструктаж і розстановку посередників, підготовку наявних засобів пожежогасіння; </w:t>
      </w:r>
    </w:p>
    <w:p w:rsidR="00A8395E" w:rsidRPr="00D51327" w:rsidRDefault="00A8395E" w:rsidP="0018321F">
      <w:pPr>
        <w:pStyle w:val="rvps2"/>
        <w:spacing w:before="0" w:beforeAutospacing="0" w:after="0" w:afterAutospacing="0"/>
        <w:ind w:firstLine="567"/>
        <w:jc w:val="both"/>
        <w:rPr>
          <w:sz w:val="28"/>
          <w:szCs w:val="28"/>
          <w:lang w:val="uk-UA"/>
        </w:rPr>
      </w:pPr>
      <w:r w:rsidRPr="00D51327">
        <w:rPr>
          <w:b/>
          <w:sz w:val="28"/>
          <w:szCs w:val="28"/>
          <w:lang w:val="uk-UA"/>
        </w:rPr>
        <w:lastRenderedPageBreak/>
        <w:t>оперативні дії</w:t>
      </w:r>
      <w:r w:rsidRPr="00D51327">
        <w:rPr>
          <w:sz w:val="28"/>
          <w:szCs w:val="28"/>
          <w:lang w:val="uk-UA"/>
        </w:rPr>
        <w:t xml:space="preserve"> - оголошення умовної пожежі, введення в роботу імітаційних засобів, дії персоналу під час умовної пожежі та контроль за діями посередників керівником тренування.</w:t>
      </w:r>
    </w:p>
    <w:p w:rsidR="00A8395E" w:rsidRPr="00D51327" w:rsidRDefault="00A8395E" w:rsidP="0018321F">
      <w:pPr>
        <w:pStyle w:val="260"/>
        <w:spacing w:line="240" w:lineRule="auto"/>
        <w:ind w:left="23" w:right="23" w:firstLine="544"/>
        <w:jc w:val="both"/>
        <w:rPr>
          <w:rFonts w:ascii="Times New Roman" w:hAnsi="Times New Roman"/>
          <w:sz w:val="28"/>
          <w:szCs w:val="28"/>
        </w:rPr>
      </w:pPr>
      <w:r w:rsidRPr="00D51327">
        <w:rPr>
          <w:rFonts w:ascii="Times New Roman" w:hAnsi="Times New Roman"/>
          <w:sz w:val="28"/>
          <w:szCs w:val="28"/>
        </w:rPr>
        <w:t>Результати тренування з відпрацювання дій на випадок пожежі заносяться до журналу обліку загальної підготовки.</w:t>
      </w:r>
    </w:p>
    <w:p w:rsidR="00A8395E" w:rsidRPr="00D51327" w:rsidRDefault="00A8395E" w:rsidP="0018321F">
      <w:pPr>
        <w:pStyle w:val="260"/>
        <w:spacing w:line="240" w:lineRule="auto"/>
        <w:ind w:left="23" w:right="23" w:firstLine="544"/>
        <w:jc w:val="both"/>
        <w:rPr>
          <w:rFonts w:ascii="Times New Roman" w:hAnsi="Times New Roman"/>
          <w:sz w:val="28"/>
          <w:szCs w:val="28"/>
        </w:rPr>
      </w:pPr>
      <w:r w:rsidRPr="00D51327">
        <w:rPr>
          <w:rFonts w:ascii="Times New Roman" w:hAnsi="Times New Roman"/>
          <w:sz w:val="28"/>
          <w:szCs w:val="28"/>
        </w:rPr>
        <w:t>Учасники планового тренування, які отримали за свої дії незадовільні оцінки, проходять позачергову перевірку знань з питань пожежної безпеки.</w:t>
      </w:r>
    </w:p>
    <w:p w:rsidR="00A8395E" w:rsidRPr="00D51327" w:rsidRDefault="00A8395E" w:rsidP="0018321F">
      <w:pPr>
        <w:pStyle w:val="260"/>
        <w:spacing w:line="240" w:lineRule="auto"/>
        <w:ind w:left="23" w:right="23" w:firstLine="544"/>
        <w:jc w:val="both"/>
        <w:rPr>
          <w:rFonts w:ascii="Times New Roman" w:hAnsi="Times New Roman"/>
          <w:sz w:val="28"/>
          <w:szCs w:val="28"/>
        </w:rPr>
      </w:pPr>
      <w:r w:rsidRPr="00D51327">
        <w:rPr>
          <w:rFonts w:ascii="Times New Roman" w:hAnsi="Times New Roman"/>
          <w:sz w:val="28"/>
          <w:szCs w:val="28"/>
        </w:rPr>
        <w:t>Організація тренування з відпрацювання дій на випадок пожежі  полягає в розробці необхідного комплекту документів.</w:t>
      </w:r>
    </w:p>
    <w:p w:rsidR="00A8395E" w:rsidRPr="00D51327" w:rsidRDefault="00A8395E" w:rsidP="0018321F">
      <w:pPr>
        <w:pStyle w:val="260"/>
        <w:spacing w:line="240" w:lineRule="auto"/>
        <w:ind w:left="23" w:right="23" w:firstLine="544"/>
        <w:jc w:val="both"/>
        <w:rPr>
          <w:rFonts w:ascii="Times New Roman" w:hAnsi="Times New Roman"/>
          <w:sz w:val="28"/>
          <w:szCs w:val="28"/>
        </w:rPr>
      </w:pPr>
      <w:r w:rsidRPr="00D51327">
        <w:rPr>
          <w:rFonts w:ascii="Times New Roman" w:hAnsi="Times New Roman"/>
          <w:sz w:val="28"/>
          <w:szCs w:val="28"/>
        </w:rPr>
        <w:t>Перелік документів, який відпрацьовується для підготовки і проведення тренування з відпрацювання дій на випадок пожежі :</w:t>
      </w:r>
    </w:p>
    <w:p w:rsidR="00A8395E" w:rsidRPr="00D51327" w:rsidRDefault="00A8395E" w:rsidP="0018321F">
      <w:pPr>
        <w:pStyle w:val="260"/>
        <w:spacing w:line="240" w:lineRule="auto"/>
        <w:ind w:left="23" w:right="23" w:firstLine="544"/>
        <w:jc w:val="both"/>
        <w:rPr>
          <w:rFonts w:ascii="Times New Roman" w:hAnsi="Times New Roman"/>
          <w:b/>
          <w:sz w:val="28"/>
          <w:szCs w:val="28"/>
        </w:rPr>
      </w:pPr>
      <w:r w:rsidRPr="00D51327">
        <w:rPr>
          <w:rFonts w:ascii="Times New Roman" w:hAnsi="Times New Roman"/>
          <w:b/>
          <w:sz w:val="28"/>
          <w:szCs w:val="28"/>
        </w:rPr>
        <w:t>Наказ «Про підготовку та проведення тренування з відпрацювання дій на випадок пожежі».</w:t>
      </w:r>
    </w:p>
    <w:p w:rsidR="00A8395E" w:rsidRPr="00D51327" w:rsidRDefault="00A8395E" w:rsidP="0018321F">
      <w:pPr>
        <w:pStyle w:val="260"/>
        <w:spacing w:line="240" w:lineRule="auto"/>
        <w:ind w:left="23" w:right="23" w:firstLine="544"/>
        <w:jc w:val="both"/>
        <w:rPr>
          <w:rFonts w:ascii="Times New Roman" w:hAnsi="Times New Roman"/>
          <w:b/>
          <w:sz w:val="28"/>
          <w:szCs w:val="28"/>
        </w:rPr>
      </w:pPr>
      <w:r w:rsidRPr="00D51327">
        <w:rPr>
          <w:rFonts w:ascii="Times New Roman" w:hAnsi="Times New Roman"/>
          <w:b/>
          <w:sz w:val="28"/>
          <w:szCs w:val="28"/>
        </w:rPr>
        <w:t>Календарний план підготовки до проведення тренування з відпрацювання дій на випадок пожежі.</w:t>
      </w:r>
    </w:p>
    <w:p w:rsidR="00A8395E" w:rsidRPr="00D51327" w:rsidRDefault="00A8395E" w:rsidP="0018321F">
      <w:pPr>
        <w:pStyle w:val="260"/>
        <w:spacing w:line="240" w:lineRule="auto"/>
        <w:ind w:left="23" w:right="23" w:firstLine="544"/>
        <w:jc w:val="both"/>
        <w:rPr>
          <w:rFonts w:ascii="Times New Roman" w:hAnsi="Times New Roman"/>
          <w:b/>
          <w:sz w:val="28"/>
          <w:szCs w:val="28"/>
        </w:rPr>
      </w:pPr>
      <w:r w:rsidRPr="00D51327">
        <w:rPr>
          <w:rFonts w:ascii="Times New Roman" w:hAnsi="Times New Roman"/>
          <w:b/>
          <w:sz w:val="28"/>
          <w:szCs w:val="28"/>
        </w:rPr>
        <w:t>План проведення тренування з відпрацювання дій на випадок пожежі.</w:t>
      </w:r>
    </w:p>
    <w:p w:rsidR="00A8395E" w:rsidRPr="00D51327" w:rsidRDefault="00A8395E" w:rsidP="0018321F">
      <w:pPr>
        <w:pStyle w:val="260"/>
        <w:spacing w:line="240" w:lineRule="auto"/>
        <w:ind w:left="23" w:right="23" w:firstLine="544"/>
        <w:jc w:val="both"/>
        <w:rPr>
          <w:rFonts w:ascii="Times New Roman" w:hAnsi="Times New Roman"/>
          <w:sz w:val="28"/>
          <w:szCs w:val="28"/>
        </w:rPr>
      </w:pPr>
      <w:r w:rsidRPr="00D51327">
        <w:rPr>
          <w:rFonts w:ascii="Times New Roman" w:hAnsi="Times New Roman"/>
          <w:b/>
          <w:sz w:val="28"/>
          <w:szCs w:val="28"/>
        </w:rPr>
        <w:t>Наказ «Про підсумки проведення тренування з відпрацювання дій на випадок пожежі».</w:t>
      </w:r>
    </w:p>
    <w:p w:rsidR="00A8395E" w:rsidRPr="00D51327" w:rsidRDefault="00A8395E" w:rsidP="00AE33A0">
      <w:pPr>
        <w:pStyle w:val="a4"/>
        <w:spacing w:before="120"/>
        <w:ind w:firstLine="567"/>
        <w:rPr>
          <w:color w:val="000000"/>
          <w:shd w:val="clear" w:color="auto" w:fill="FFFFFF"/>
        </w:rPr>
      </w:pPr>
      <w:r w:rsidRPr="00D51327">
        <w:rPr>
          <w:szCs w:val="28"/>
        </w:rPr>
        <w:t xml:space="preserve">Тренування з відпрацювання дій на випадок пожежі в закладі освіти проводяться з метою практичного </w:t>
      </w:r>
      <w:r w:rsidRPr="00D51327">
        <w:rPr>
          <w:color w:val="000000"/>
          <w:shd w:val="clear" w:color="auto" w:fill="FFFFFF"/>
        </w:rPr>
        <w:t xml:space="preserve">відпрацювання, закріплення та перевірки умінь та навичок виконання працівниками </w:t>
      </w:r>
      <w:r w:rsidRPr="00D51327">
        <w:rPr>
          <w:szCs w:val="28"/>
        </w:rPr>
        <w:t xml:space="preserve">закладу освіти </w:t>
      </w:r>
      <w:r w:rsidRPr="00D51327">
        <w:rPr>
          <w:color w:val="000000"/>
          <w:shd w:val="clear" w:color="auto" w:fill="FFFFFF"/>
        </w:rPr>
        <w:t>дій щодо запобігання можливих НС та дій у разі виникнення НС.</w:t>
      </w:r>
    </w:p>
    <w:p w:rsidR="00A8395E" w:rsidRPr="00D51327" w:rsidRDefault="00A8395E" w:rsidP="00AE33A0">
      <w:pPr>
        <w:pStyle w:val="a4"/>
        <w:ind w:firstLine="567"/>
        <w:rPr>
          <w:color w:val="000000"/>
          <w:shd w:val="clear" w:color="auto" w:fill="FFFFFF"/>
        </w:rPr>
      </w:pPr>
      <w:r w:rsidRPr="00D51327">
        <w:rPr>
          <w:color w:val="000000"/>
          <w:shd w:val="clear" w:color="auto" w:fill="FFFFFF"/>
        </w:rPr>
        <w:t>Насамперед, це:</w:t>
      </w:r>
    </w:p>
    <w:p w:rsidR="00A8395E" w:rsidRPr="00D51327" w:rsidRDefault="00A8395E" w:rsidP="00AE33A0">
      <w:pPr>
        <w:pStyle w:val="a4"/>
        <w:numPr>
          <w:ilvl w:val="0"/>
          <w:numId w:val="1"/>
        </w:numPr>
        <w:ind w:left="0" w:firstLine="567"/>
        <w:rPr>
          <w:color w:val="000000"/>
          <w:shd w:val="clear" w:color="auto" w:fill="FFFFFF"/>
        </w:rPr>
      </w:pPr>
      <w:r w:rsidRPr="00D51327">
        <w:rPr>
          <w:color w:val="000000"/>
          <w:shd w:val="clear" w:color="auto" w:fill="FFFFFF"/>
        </w:rPr>
        <w:t>дії за сигналами оповіщення (ввідна «Пожежа» серед інших);</w:t>
      </w:r>
    </w:p>
    <w:p w:rsidR="00A8395E" w:rsidRPr="00D51327" w:rsidRDefault="00A8395E" w:rsidP="00AE33A0">
      <w:pPr>
        <w:pStyle w:val="a4"/>
        <w:numPr>
          <w:ilvl w:val="0"/>
          <w:numId w:val="1"/>
        </w:numPr>
        <w:ind w:left="0" w:firstLine="567"/>
        <w:rPr>
          <w:szCs w:val="28"/>
        </w:rPr>
      </w:pPr>
      <w:r w:rsidRPr="00D51327">
        <w:t>користування засобами пожежогасіння;</w:t>
      </w:r>
    </w:p>
    <w:p w:rsidR="00A8395E" w:rsidRPr="00D51327" w:rsidRDefault="00A8395E" w:rsidP="00AE33A0">
      <w:pPr>
        <w:pStyle w:val="a4"/>
        <w:numPr>
          <w:ilvl w:val="0"/>
          <w:numId w:val="1"/>
        </w:numPr>
        <w:ind w:left="0" w:firstLine="567"/>
        <w:rPr>
          <w:szCs w:val="28"/>
        </w:rPr>
      </w:pPr>
      <w:r w:rsidRPr="00D51327">
        <w:t>користування засобами індивідуального захисту;</w:t>
      </w:r>
    </w:p>
    <w:p w:rsidR="00A8395E" w:rsidRPr="00D51327" w:rsidRDefault="00A8395E" w:rsidP="00AE33A0">
      <w:pPr>
        <w:pStyle w:val="a4"/>
        <w:numPr>
          <w:ilvl w:val="0"/>
          <w:numId w:val="1"/>
        </w:numPr>
        <w:ind w:left="0" w:firstLine="567"/>
        <w:rPr>
          <w:szCs w:val="28"/>
        </w:rPr>
      </w:pPr>
      <w:r w:rsidRPr="00D51327">
        <w:t>визначення способів рятування людей;</w:t>
      </w:r>
    </w:p>
    <w:p w:rsidR="00A8395E" w:rsidRPr="00D51327" w:rsidRDefault="00A8395E" w:rsidP="00AE33A0">
      <w:pPr>
        <w:pStyle w:val="a4"/>
        <w:numPr>
          <w:ilvl w:val="0"/>
          <w:numId w:val="1"/>
        </w:numPr>
        <w:ind w:left="0" w:firstLine="567"/>
        <w:rPr>
          <w:szCs w:val="28"/>
        </w:rPr>
      </w:pPr>
      <w:r w:rsidRPr="00D51327">
        <w:t>надання першої допомоги потерпілим;</w:t>
      </w:r>
    </w:p>
    <w:p w:rsidR="00A8395E" w:rsidRPr="00D51327" w:rsidRDefault="00A8395E" w:rsidP="00AE33A0">
      <w:pPr>
        <w:pStyle w:val="a4"/>
        <w:numPr>
          <w:ilvl w:val="0"/>
          <w:numId w:val="1"/>
        </w:numPr>
        <w:ind w:left="0" w:firstLine="567"/>
        <w:rPr>
          <w:szCs w:val="28"/>
        </w:rPr>
      </w:pPr>
      <w:r w:rsidRPr="00D51327">
        <w:t>порядок евакуації людей і матеріальних цінностей;</w:t>
      </w:r>
    </w:p>
    <w:p w:rsidR="00A8395E" w:rsidRPr="00D51327" w:rsidRDefault="00A8395E" w:rsidP="00AE33A0">
      <w:pPr>
        <w:pStyle w:val="a4"/>
        <w:numPr>
          <w:ilvl w:val="0"/>
          <w:numId w:val="1"/>
        </w:numPr>
        <w:ind w:left="0" w:firstLine="567"/>
        <w:rPr>
          <w:szCs w:val="28"/>
        </w:rPr>
      </w:pPr>
      <w:r w:rsidRPr="00D51327">
        <w:rPr>
          <w:szCs w:val="28"/>
        </w:rPr>
        <w:t>взаємодія з аварійно-рятувальними підрозділами та медичними працівниками.</w:t>
      </w:r>
    </w:p>
    <w:p w:rsidR="00A8395E" w:rsidRPr="00D51327" w:rsidRDefault="00A8395E" w:rsidP="00AE33A0">
      <w:pPr>
        <w:pStyle w:val="a4"/>
        <w:spacing w:before="120"/>
        <w:ind w:firstLine="567"/>
        <w:rPr>
          <w:szCs w:val="28"/>
        </w:rPr>
      </w:pPr>
      <w:r w:rsidRPr="00D51327">
        <w:rPr>
          <w:szCs w:val="28"/>
        </w:rPr>
        <w:t>Протипожежним тренуванням за таблицею Орієнтовного розподілу навчального часу за розділами програми та формами навчання, практична складова (</w:t>
      </w:r>
      <w:r w:rsidRPr="00D51327">
        <w:rPr>
          <w:b/>
          <w:szCs w:val="28"/>
        </w:rPr>
        <w:t>дивись стор.12</w:t>
      </w:r>
      <w:r w:rsidRPr="00D51327">
        <w:rPr>
          <w:szCs w:val="28"/>
        </w:rPr>
        <w:t xml:space="preserve"> ), відводиться 2 години.</w:t>
      </w:r>
    </w:p>
    <w:p w:rsidR="00A8395E" w:rsidRPr="00D51327" w:rsidRDefault="00A8395E" w:rsidP="00AE33A0">
      <w:pPr>
        <w:pStyle w:val="a4"/>
        <w:spacing w:before="120"/>
        <w:ind w:firstLine="567"/>
        <w:rPr>
          <w:szCs w:val="28"/>
        </w:rPr>
      </w:pPr>
      <w:r w:rsidRPr="00D51327">
        <w:rPr>
          <w:szCs w:val="28"/>
        </w:rPr>
        <w:t>(Наказ ДСНС України від 06.06.2014 № 310 (у редакції наказу ДСНС України 08.08.2014 № 458)</w:t>
      </w:r>
    </w:p>
    <w:p w:rsidR="00A8395E" w:rsidRPr="00D51327" w:rsidRDefault="00A8395E" w:rsidP="00AE33A0">
      <w:pPr>
        <w:pStyle w:val="260"/>
        <w:shd w:val="clear" w:color="auto" w:fill="auto"/>
        <w:spacing w:before="120" w:line="240" w:lineRule="auto"/>
        <w:ind w:left="23" w:right="23" w:firstLine="544"/>
        <w:jc w:val="both"/>
        <w:rPr>
          <w:rFonts w:ascii="Times New Roman" w:hAnsi="Times New Roman"/>
          <w:sz w:val="28"/>
          <w:szCs w:val="28"/>
        </w:rPr>
      </w:pPr>
      <w:r w:rsidRPr="00D51327">
        <w:rPr>
          <w:rFonts w:ascii="Times New Roman" w:hAnsi="Times New Roman"/>
          <w:sz w:val="28"/>
          <w:szCs w:val="28"/>
        </w:rPr>
        <w:t>Керівникам тренувань з відпрацювання дій на випадок пожежі, розробляючи документи при підготовці до тренування, слід користуватися вимогами, які наведені у наказі МВС України від 30.12.2014 р. № 1417 «Про затвердження Правил пожежної безпеки в Україні».</w:t>
      </w: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3D039F">
      <w:pPr>
        <w:pStyle w:val="a4"/>
        <w:ind w:firstLine="567"/>
        <w:rPr>
          <w:szCs w:val="28"/>
        </w:rPr>
      </w:pPr>
    </w:p>
    <w:p w:rsidR="00A8395E" w:rsidRPr="00D51327" w:rsidRDefault="00A8395E" w:rsidP="00DB2E2C">
      <w:pPr>
        <w:pStyle w:val="a4"/>
        <w:ind w:firstLine="0"/>
        <w:jc w:val="center"/>
        <w:rPr>
          <w:b/>
          <w:sz w:val="32"/>
          <w:szCs w:val="32"/>
        </w:rPr>
      </w:pPr>
      <w:r w:rsidRPr="00D51327">
        <w:rPr>
          <w:b/>
          <w:sz w:val="32"/>
          <w:szCs w:val="32"/>
        </w:rPr>
        <w:lastRenderedPageBreak/>
        <w:t>5. Звітна документація практичних заходів</w:t>
      </w:r>
    </w:p>
    <w:p w:rsidR="00A8395E" w:rsidRPr="00D51327" w:rsidRDefault="00A8395E" w:rsidP="00DB7EC1">
      <w:pPr>
        <w:pStyle w:val="a3"/>
        <w:jc w:val="both"/>
        <w:rPr>
          <w:rFonts w:ascii="Times New Roman" w:hAnsi="Times New Roman"/>
          <w:iCs/>
          <w:sz w:val="28"/>
          <w:szCs w:val="28"/>
        </w:rPr>
      </w:pPr>
      <w:bookmarkStart w:id="22" w:name="n104"/>
      <w:bookmarkEnd w:id="22"/>
      <w:r w:rsidRPr="00D51327">
        <w:rPr>
          <w:rFonts w:ascii="Times New Roman" w:hAnsi="Times New Roman"/>
          <w:iCs/>
          <w:sz w:val="28"/>
          <w:szCs w:val="28"/>
        </w:rPr>
        <w:t xml:space="preserve">Обов’язковим для закладів освіти є створення та оформлення звітних </w:t>
      </w:r>
      <w:r w:rsidR="009B2146" w:rsidRPr="00D51327">
        <w:rPr>
          <w:rFonts w:ascii="Times New Roman" w:hAnsi="Times New Roman"/>
          <w:iCs/>
          <w:sz w:val="28"/>
          <w:szCs w:val="28"/>
        </w:rPr>
        <w:t>документів практичних</w:t>
      </w:r>
      <w:r w:rsidRPr="00D51327">
        <w:rPr>
          <w:rFonts w:ascii="Times New Roman" w:hAnsi="Times New Roman"/>
          <w:iCs/>
          <w:sz w:val="28"/>
          <w:szCs w:val="28"/>
        </w:rPr>
        <w:t xml:space="preserve"> заходів:</w:t>
      </w:r>
    </w:p>
    <w:p w:rsidR="00A8395E" w:rsidRPr="00D51327" w:rsidRDefault="00A8395E" w:rsidP="00DB7EC1">
      <w:pPr>
        <w:pStyle w:val="a3"/>
        <w:jc w:val="both"/>
        <w:rPr>
          <w:rFonts w:ascii="Times New Roman" w:hAnsi="Times New Roman"/>
          <w:iCs/>
          <w:sz w:val="28"/>
          <w:szCs w:val="28"/>
        </w:rPr>
      </w:pPr>
      <w:r w:rsidRPr="00D51327">
        <w:rPr>
          <w:rFonts w:ascii="Times New Roman" w:hAnsi="Times New Roman"/>
          <w:iCs/>
          <w:sz w:val="28"/>
          <w:szCs w:val="28"/>
        </w:rPr>
        <w:t>- звіт за результатами проведення Дня цивільного захисту;</w:t>
      </w:r>
    </w:p>
    <w:p w:rsidR="00A8395E" w:rsidRPr="00D51327" w:rsidRDefault="009B2146" w:rsidP="00DB7EC1">
      <w:pPr>
        <w:pStyle w:val="a3"/>
        <w:jc w:val="both"/>
        <w:rPr>
          <w:rFonts w:ascii="Times New Roman" w:hAnsi="Times New Roman"/>
          <w:iCs/>
          <w:sz w:val="28"/>
          <w:szCs w:val="28"/>
        </w:rPr>
      </w:pPr>
      <w:r w:rsidRPr="00D51327">
        <w:rPr>
          <w:rFonts w:ascii="Times New Roman" w:hAnsi="Times New Roman"/>
          <w:iCs/>
          <w:sz w:val="28"/>
          <w:szCs w:val="28"/>
        </w:rPr>
        <w:t>- журнал</w:t>
      </w:r>
      <w:r w:rsidR="00A8395E" w:rsidRPr="00D51327">
        <w:rPr>
          <w:rFonts w:ascii="Times New Roman" w:hAnsi="Times New Roman"/>
          <w:iCs/>
          <w:sz w:val="28"/>
          <w:szCs w:val="28"/>
        </w:rPr>
        <w:t xml:space="preserve"> обліку результатів підготовки спеціалізованих ланок (груп, команд) цивільного захисту;</w:t>
      </w:r>
    </w:p>
    <w:p w:rsidR="00A8395E" w:rsidRPr="00D51327" w:rsidRDefault="00A8395E" w:rsidP="00DB7EC1">
      <w:pPr>
        <w:pStyle w:val="a3"/>
        <w:jc w:val="both"/>
        <w:rPr>
          <w:rFonts w:ascii="Times New Roman" w:hAnsi="Times New Roman"/>
          <w:iCs/>
          <w:sz w:val="28"/>
          <w:szCs w:val="28"/>
        </w:rPr>
      </w:pPr>
      <w:r w:rsidRPr="00D51327">
        <w:rPr>
          <w:rFonts w:ascii="Times New Roman" w:hAnsi="Times New Roman"/>
          <w:iCs/>
          <w:sz w:val="28"/>
          <w:szCs w:val="28"/>
        </w:rPr>
        <w:t>- спеціальний журнал обліку результатів тренувань з відпрацювання дій на випадок пожежі.</w:t>
      </w:r>
    </w:p>
    <w:p w:rsidR="00A8395E" w:rsidRPr="00D51327" w:rsidRDefault="00A8395E" w:rsidP="00DB7EC1">
      <w:pPr>
        <w:pStyle w:val="a3"/>
        <w:jc w:val="both"/>
        <w:rPr>
          <w:rFonts w:ascii="Times New Roman" w:hAnsi="Times New Roman"/>
          <w:iCs/>
          <w:sz w:val="28"/>
          <w:szCs w:val="28"/>
        </w:rPr>
      </w:pPr>
    </w:p>
    <w:p w:rsidR="00A8395E" w:rsidRPr="00D51327" w:rsidRDefault="00A8395E" w:rsidP="00450BF0">
      <w:pPr>
        <w:pStyle w:val="a3"/>
        <w:jc w:val="both"/>
        <w:rPr>
          <w:rFonts w:ascii="Times New Roman" w:hAnsi="Times New Roman"/>
          <w:b/>
          <w:iCs/>
          <w:sz w:val="28"/>
          <w:szCs w:val="28"/>
        </w:rPr>
      </w:pPr>
      <w:r w:rsidRPr="00D51327">
        <w:rPr>
          <w:rFonts w:ascii="Times New Roman" w:hAnsi="Times New Roman"/>
          <w:b/>
          <w:iCs/>
          <w:sz w:val="28"/>
          <w:szCs w:val="28"/>
        </w:rPr>
        <w:t xml:space="preserve">Звіт за результатами проведення Дня цивільного захисту. </w:t>
      </w:r>
    </w:p>
    <w:p w:rsidR="00A8395E" w:rsidRPr="00D51327" w:rsidRDefault="00A8395E" w:rsidP="00450BF0">
      <w:pPr>
        <w:pStyle w:val="a3"/>
        <w:jc w:val="both"/>
        <w:rPr>
          <w:rFonts w:ascii="Times New Roman" w:hAnsi="Times New Roman"/>
          <w:sz w:val="28"/>
          <w:szCs w:val="28"/>
          <w:lang w:eastAsia="uk-UA"/>
        </w:rPr>
      </w:pPr>
      <w:r w:rsidRPr="00D51327">
        <w:rPr>
          <w:rFonts w:ascii="Times New Roman" w:hAnsi="Times New Roman"/>
          <w:sz w:val="28"/>
          <w:szCs w:val="28"/>
          <w:lang w:eastAsia="uk-UA"/>
        </w:rPr>
        <w:t xml:space="preserve">Даний звіт складається не пізніше 10 днів з часу </w:t>
      </w:r>
      <w:r w:rsidR="009B2146" w:rsidRPr="00D51327">
        <w:rPr>
          <w:rFonts w:ascii="Times New Roman" w:hAnsi="Times New Roman"/>
          <w:sz w:val="28"/>
          <w:szCs w:val="28"/>
          <w:lang w:eastAsia="uk-UA"/>
        </w:rPr>
        <w:t>закінчення</w:t>
      </w:r>
      <w:r w:rsidR="009B2146" w:rsidRPr="00D51327">
        <w:rPr>
          <w:rFonts w:ascii="Times New Roman" w:hAnsi="Times New Roman"/>
          <w:b/>
          <w:iCs/>
          <w:sz w:val="28"/>
          <w:szCs w:val="28"/>
        </w:rPr>
        <w:t xml:space="preserve"> Дня </w:t>
      </w:r>
      <w:r w:rsidRPr="00D51327">
        <w:rPr>
          <w:rFonts w:ascii="Times New Roman" w:hAnsi="Times New Roman"/>
          <w:b/>
          <w:iCs/>
          <w:sz w:val="28"/>
          <w:szCs w:val="28"/>
        </w:rPr>
        <w:t>цивільного захисту</w:t>
      </w:r>
      <w:r w:rsidR="009B2146" w:rsidRPr="00D51327">
        <w:rPr>
          <w:rFonts w:ascii="Times New Roman" w:hAnsi="Times New Roman"/>
          <w:b/>
          <w:iCs/>
          <w:sz w:val="28"/>
          <w:szCs w:val="28"/>
        </w:rPr>
        <w:t xml:space="preserve"> </w:t>
      </w:r>
      <w:r w:rsidRPr="00D51327">
        <w:rPr>
          <w:rFonts w:ascii="Times New Roman" w:hAnsi="Times New Roman"/>
          <w:sz w:val="28"/>
          <w:szCs w:val="28"/>
          <w:lang w:eastAsia="uk-UA"/>
        </w:rPr>
        <w:t>і підписується керівником закладу освіти.</w:t>
      </w:r>
    </w:p>
    <w:p w:rsidR="00A8395E" w:rsidRPr="00D51327" w:rsidRDefault="00A8395E" w:rsidP="00450BF0">
      <w:pPr>
        <w:pStyle w:val="a3"/>
        <w:jc w:val="both"/>
        <w:rPr>
          <w:rFonts w:ascii="Times New Roman" w:hAnsi="Times New Roman"/>
          <w:lang w:eastAsia="uk-UA"/>
        </w:rPr>
      </w:pPr>
      <w:r w:rsidRPr="00D51327">
        <w:rPr>
          <w:rFonts w:ascii="Times New Roman" w:hAnsi="Times New Roman"/>
          <w:sz w:val="28"/>
          <w:szCs w:val="28"/>
          <w:lang w:eastAsia="uk-UA"/>
        </w:rPr>
        <w:t xml:space="preserve">Документ подається до </w:t>
      </w:r>
      <w:r w:rsidRPr="00D51327">
        <w:rPr>
          <w:rFonts w:ascii="Times New Roman" w:hAnsi="Times New Roman"/>
          <w:sz w:val="28"/>
          <w:szCs w:val="28"/>
        </w:rPr>
        <w:t>Управління (відділів) з питань освіти районних державних адміністрацій, місцеві органи управління у сфері освіти</w:t>
      </w:r>
      <w:r w:rsidRPr="00D51327">
        <w:rPr>
          <w:rFonts w:ascii="Times New Roman" w:hAnsi="Times New Roman"/>
          <w:sz w:val="28"/>
          <w:szCs w:val="28"/>
          <w:lang w:eastAsia="uk-UA"/>
        </w:rPr>
        <w:t>.</w:t>
      </w:r>
    </w:p>
    <w:p w:rsidR="00A8395E" w:rsidRPr="00D51327" w:rsidRDefault="00A8395E" w:rsidP="00DA6107">
      <w:pPr>
        <w:pStyle w:val="a3"/>
        <w:jc w:val="both"/>
        <w:rPr>
          <w:rFonts w:ascii="Times New Roman" w:hAnsi="Times New Roman"/>
          <w:sz w:val="28"/>
          <w:szCs w:val="28"/>
          <w:lang w:eastAsia="uk-UA"/>
        </w:rPr>
      </w:pPr>
      <w:r w:rsidRPr="00D51327">
        <w:rPr>
          <w:rFonts w:ascii="Times New Roman" w:hAnsi="Times New Roman"/>
          <w:sz w:val="28"/>
          <w:szCs w:val="28"/>
          <w:lang w:eastAsia="uk-UA"/>
        </w:rPr>
        <w:t xml:space="preserve">Документ містить лаконічний та послідовний опис основних заходів, інформацію про стан та результати їх проведення тощо… </w:t>
      </w:r>
    </w:p>
    <w:p w:rsidR="00A8395E" w:rsidRPr="00D51327" w:rsidRDefault="00A8395E" w:rsidP="00DA6107">
      <w:pPr>
        <w:pStyle w:val="a3"/>
        <w:jc w:val="both"/>
        <w:rPr>
          <w:rFonts w:ascii="Times New Roman" w:hAnsi="Times New Roman"/>
          <w:sz w:val="28"/>
          <w:szCs w:val="28"/>
          <w:lang w:eastAsia="uk-UA"/>
        </w:rPr>
      </w:pPr>
    </w:p>
    <w:p w:rsidR="00A8395E" w:rsidRPr="00D51327" w:rsidRDefault="00A8395E" w:rsidP="00AB55B8">
      <w:pPr>
        <w:pStyle w:val="a3"/>
        <w:jc w:val="right"/>
        <w:rPr>
          <w:rFonts w:ascii="Times New Roman" w:hAnsi="Times New Roman"/>
          <w:sz w:val="28"/>
          <w:szCs w:val="28"/>
          <w:lang w:eastAsia="uk-UA"/>
        </w:rPr>
      </w:pPr>
      <w:r w:rsidRPr="00D51327">
        <w:rPr>
          <w:rFonts w:ascii="Times New Roman" w:hAnsi="Times New Roman"/>
          <w:sz w:val="28"/>
          <w:szCs w:val="28"/>
          <w:lang w:eastAsia="uk-UA"/>
        </w:rPr>
        <w:t>Зразок документа:</w:t>
      </w:r>
    </w:p>
    <w:p w:rsidR="00A8395E" w:rsidRPr="00D51327" w:rsidRDefault="00A8395E" w:rsidP="003659C8">
      <w:pPr>
        <w:shd w:val="clear" w:color="auto" w:fill="FFFFFF"/>
        <w:jc w:val="center"/>
        <w:rPr>
          <w:b/>
          <w:color w:val="000000"/>
          <w:lang w:eastAsia="uk-UA"/>
        </w:rPr>
      </w:pPr>
      <w:r w:rsidRPr="00D51327">
        <w:rPr>
          <w:b/>
          <w:color w:val="000000"/>
          <w:lang w:eastAsia="uk-UA"/>
        </w:rPr>
        <w:t>ЗВІТ</w:t>
      </w:r>
    </w:p>
    <w:p w:rsidR="00A8395E" w:rsidRPr="00D51327" w:rsidRDefault="00A8395E" w:rsidP="003659C8">
      <w:pPr>
        <w:shd w:val="clear" w:color="auto" w:fill="FFFFFF"/>
        <w:jc w:val="center"/>
        <w:rPr>
          <w:color w:val="000000"/>
          <w:lang w:eastAsia="uk-UA"/>
        </w:rPr>
      </w:pPr>
      <w:r w:rsidRPr="00D51327">
        <w:rPr>
          <w:color w:val="000000"/>
          <w:lang w:eastAsia="uk-UA"/>
        </w:rPr>
        <w:t>про організацію проведення об’єктового тренування з питань цивільного захисту</w:t>
      </w:r>
    </w:p>
    <w:p w:rsidR="00A8395E" w:rsidRPr="00D51327" w:rsidRDefault="00A8395E" w:rsidP="003659C8">
      <w:pPr>
        <w:shd w:val="clear" w:color="auto" w:fill="FFFFFF"/>
        <w:jc w:val="center"/>
        <w:rPr>
          <w:color w:val="000000"/>
          <w:lang w:eastAsia="uk-UA"/>
        </w:rPr>
      </w:pPr>
    </w:p>
    <w:p w:rsidR="00A8395E" w:rsidRPr="00D51327" w:rsidRDefault="00A8395E" w:rsidP="00E7437B">
      <w:pPr>
        <w:spacing w:after="120"/>
        <w:jc w:val="both"/>
        <w:rPr>
          <w:b/>
        </w:rPr>
      </w:pPr>
      <w:r w:rsidRPr="00D51327">
        <w:rPr>
          <w:color w:val="000000"/>
          <w:lang w:eastAsia="uk-UA"/>
        </w:rPr>
        <w:t xml:space="preserve">за темою: </w:t>
      </w:r>
      <w:r w:rsidRPr="00D51327">
        <w:rPr>
          <w:rStyle w:val="FontStyle12"/>
          <w:bCs/>
          <w:sz w:val="28"/>
          <w:u w:val="single"/>
        </w:rPr>
        <w:t>День цивільного захисту</w:t>
      </w:r>
    </w:p>
    <w:p w:rsidR="00A8395E" w:rsidRPr="00D51327" w:rsidRDefault="00A8395E" w:rsidP="00E7437B">
      <w:pPr>
        <w:shd w:val="clear" w:color="auto" w:fill="FFFFFF"/>
        <w:spacing w:after="120"/>
        <w:jc w:val="both"/>
        <w:rPr>
          <w:color w:val="000000"/>
          <w:lang w:eastAsia="uk-UA"/>
        </w:rPr>
      </w:pPr>
      <w:r w:rsidRPr="00D51327">
        <w:rPr>
          <w:color w:val="000000"/>
          <w:lang w:eastAsia="uk-UA"/>
        </w:rPr>
        <w:t xml:space="preserve">Тривалість навчання </w:t>
      </w:r>
      <w:r w:rsidRPr="00D51327">
        <w:rPr>
          <w:b/>
          <w:color w:val="000000"/>
          <w:u w:val="single"/>
          <w:lang w:eastAsia="uk-UA"/>
        </w:rPr>
        <w:t>до 8 годин</w:t>
      </w:r>
    </w:p>
    <w:p w:rsidR="00A8395E" w:rsidRPr="00D51327" w:rsidRDefault="00A8395E" w:rsidP="00E7437B">
      <w:pPr>
        <w:pStyle w:val="aa"/>
        <w:rPr>
          <w:sz w:val="28"/>
          <w:szCs w:val="28"/>
          <w:lang w:val="uk-UA"/>
        </w:rPr>
      </w:pPr>
      <w:r w:rsidRPr="00D51327">
        <w:rPr>
          <w:color w:val="000000"/>
          <w:sz w:val="28"/>
          <w:szCs w:val="28"/>
          <w:lang w:val="uk-UA"/>
        </w:rPr>
        <w:t xml:space="preserve">Керівник навчання - </w:t>
      </w:r>
      <w:r w:rsidRPr="00D51327">
        <w:rPr>
          <w:rStyle w:val="FontStyle13"/>
          <w:sz w:val="28"/>
          <w:szCs w:val="28"/>
          <w:lang w:val="uk-UA"/>
        </w:rPr>
        <w:t xml:space="preserve">директор закладу освіти </w:t>
      </w:r>
      <w:r w:rsidRPr="00D51327">
        <w:rPr>
          <w:sz w:val="28"/>
          <w:szCs w:val="28"/>
          <w:lang w:val="uk-UA"/>
        </w:rPr>
        <w:t>№ ___</w:t>
      </w:r>
      <w:r w:rsidRPr="00D51327">
        <w:rPr>
          <w:b/>
          <w:sz w:val="28"/>
          <w:szCs w:val="28"/>
          <w:lang w:val="uk-UA"/>
        </w:rPr>
        <w:t xml:space="preserve">  _____________________</w:t>
      </w:r>
    </w:p>
    <w:p w:rsidR="00A8395E" w:rsidRPr="00D51327" w:rsidRDefault="00A8395E" w:rsidP="00E7437B">
      <w:pPr>
        <w:shd w:val="clear" w:color="auto" w:fill="FFFFFF"/>
        <w:spacing w:after="120"/>
        <w:jc w:val="both"/>
        <w:rPr>
          <w:color w:val="000000"/>
          <w:lang w:eastAsia="uk-UA"/>
        </w:rPr>
      </w:pPr>
      <w:r w:rsidRPr="00D51327">
        <w:rPr>
          <w:color w:val="000000"/>
          <w:lang w:eastAsia="uk-UA"/>
        </w:rPr>
        <w:t>До тренування залучались:</w:t>
      </w:r>
    </w:p>
    <w:p w:rsidR="00A8395E" w:rsidRPr="00D51327" w:rsidRDefault="00A8395E" w:rsidP="00E7437B">
      <w:pPr>
        <w:shd w:val="clear" w:color="auto" w:fill="FFFFFF"/>
        <w:spacing w:after="120"/>
        <w:jc w:val="both"/>
        <w:rPr>
          <w:color w:val="000000"/>
          <w:lang w:eastAsia="uk-UA"/>
        </w:rPr>
      </w:pPr>
      <w:r w:rsidRPr="00D51327">
        <w:rPr>
          <w:color w:val="000000"/>
          <w:lang w:eastAsia="uk-UA"/>
        </w:rPr>
        <w:t>керівний склад _______ осіб;</w:t>
      </w:r>
    </w:p>
    <w:p w:rsidR="00A8395E" w:rsidRPr="00D51327" w:rsidRDefault="00A8395E" w:rsidP="00E7437B">
      <w:pPr>
        <w:shd w:val="clear" w:color="auto" w:fill="FFFFFF"/>
        <w:spacing w:after="120"/>
        <w:jc w:val="both"/>
        <w:rPr>
          <w:color w:val="000000"/>
          <w:lang w:eastAsia="uk-UA"/>
        </w:rPr>
      </w:pPr>
      <w:r w:rsidRPr="00D51327">
        <w:rPr>
          <w:color w:val="000000"/>
          <w:lang w:eastAsia="uk-UA"/>
        </w:rPr>
        <w:t>група  з питань евакуації  _____ осіб;</w:t>
      </w:r>
    </w:p>
    <w:p w:rsidR="00A8395E" w:rsidRPr="00D51327" w:rsidRDefault="00A8395E" w:rsidP="00E7437B">
      <w:pPr>
        <w:shd w:val="clear" w:color="auto" w:fill="FFFFFF"/>
        <w:spacing w:after="120"/>
        <w:jc w:val="both"/>
        <w:rPr>
          <w:color w:val="000000"/>
          <w:lang w:eastAsia="uk-UA"/>
        </w:rPr>
      </w:pPr>
      <w:r w:rsidRPr="00D51327">
        <w:t>спеціалізовані ланки цивільного захисту</w:t>
      </w:r>
      <w:r w:rsidRPr="00D51327">
        <w:rPr>
          <w:color w:val="000000"/>
          <w:lang w:eastAsia="uk-UA"/>
        </w:rPr>
        <w:t xml:space="preserve"> _________ осіб;</w:t>
      </w:r>
    </w:p>
    <w:p w:rsidR="00A8395E" w:rsidRPr="00D51327" w:rsidRDefault="00A8395E" w:rsidP="00E7437B">
      <w:pPr>
        <w:shd w:val="clear" w:color="auto" w:fill="FFFFFF"/>
        <w:spacing w:after="120"/>
        <w:jc w:val="both"/>
        <w:rPr>
          <w:color w:val="000000"/>
          <w:lang w:eastAsia="uk-UA"/>
        </w:rPr>
      </w:pPr>
      <w:r w:rsidRPr="00D51327">
        <w:rPr>
          <w:color w:val="000000"/>
          <w:lang w:eastAsia="uk-UA"/>
        </w:rPr>
        <w:t>інші працівники ________ осіб.</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t xml:space="preserve">1. Оцінка готовності на період проведення </w:t>
      </w:r>
      <w:r w:rsidRPr="00D51327">
        <w:rPr>
          <w:b/>
          <w:iCs/>
        </w:rPr>
        <w:t>Дня цивільного захисту</w:t>
      </w:r>
      <w:r w:rsidR="00514820" w:rsidRPr="00D51327">
        <w:rPr>
          <w:b/>
          <w:iCs/>
        </w:rPr>
        <w:t xml:space="preserve"> </w:t>
      </w:r>
      <w:r w:rsidRPr="00D51327">
        <w:rPr>
          <w:color w:val="000000"/>
          <w:u w:val="single"/>
          <w:lang w:eastAsia="uk-UA"/>
        </w:rPr>
        <w:t>(назва закладу освіти</w:t>
      </w:r>
      <w:r w:rsidRPr="00D51327">
        <w:rPr>
          <w:color w:val="000000"/>
          <w:lang w:eastAsia="uk-UA"/>
        </w:rPr>
        <w:t>) до реалізації планів реагування на надзвичайні ситуації, а саме:</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t>- якість відпрацювання плануючої документації щодо організації діяльності з питань цивільного захисту;</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t xml:space="preserve">- стан підготовки керівного складу органів управління і </w:t>
      </w:r>
      <w:r w:rsidRPr="00D51327">
        <w:t xml:space="preserve">спеціалізованих ланок </w:t>
      </w:r>
      <w:r w:rsidRPr="00D51327">
        <w:rPr>
          <w:color w:val="000000"/>
          <w:lang w:eastAsia="uk-UA"/>
        </w:rPr>
        <w:t>цивільного захисту;</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lastRenderedPageBreak/>
        <w:t>- функціонування об’єктової (локальної) системи оповіщення та організації порядку доведення до персоналу інформації про загрозу виникнення або виникнення надзвичайної ситуації;</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t>- організація заходів щодо забезпечення пожежної та техногенної безпеки.</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t xml:space="preserve">2. Повнота і якість відпрацювання плануючої документації з </w:t>
      </w:r>
      <w:r w:rsidRPr="00D51327">
        <w:rPr>
          <w:b/>
          <w:iCs/>
        </w:rPr>
        <w:t>Дня цивільного захисту</w:t>
      </w:r>
      <w:r w:rsidRPr="00D51327">
        <w:rPr>
          <w:color w:val="000000"/>
          <w:lang w:eastAsia="uk-UA"/>
        </w:rPr>
        <w:t>, доцільність та реальність задуму тренування.</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t>3. Відповідність відтворення (імітації) навчальної обстановки характеру об’єкта освіти, відповідність ввідних даних щодо обсягу, ступеня деталізації, джерел та часу їх надходження з урахуванням реальних можливостей. Зміст ввідних даних щодо розвитку обстановки.</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t>4. Оцінка дій органів управління.</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t>Строк проходження інформації про загрозу виникнення або виникнення надзвичайної ситуації від районного рівня до об’єктового рівня.</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t>Дії органів управління під час розгортання пункту управління та організація на ньому роботи, приведення у готовність системи зв’язку та обміну інформацією, уживання заходів щодо захисту персоналу та забезпечення сталого функціонування об’єкту освіти.</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t xml:space="preserve">Дії органів управління під час введення режиму надзвичайної ситуації: приведення у готовність до дій </w:t>
      </w:r>
      <w:r w:rsidRPr="00D51327">
        <w:rPr>
          <w:color w:val="000000"/>
        </w:rPr>
        <w:t>спеціалізованих ланок</w:t>
      </w:r>
      <w:r w:rsidRPr="00D51327">
        <w:rPr>
          <w:color w:val="000000"/>
          <w:lang w:eastAsia="uk-UA"/>
        </w:rPr>
        <w:t xml:space="preserve"> цивільного захисту, що залучаються до ліквідації надзвичайної ситуації, призначення керівника робіт з ліквідації наслідків надзвичайної ситуації, організація збору та узагальнення даних і оцінки обстановки, правильність розрахунків, підготовка обґрунтованих пропозицій щодо рішень та відповідності завдань, поставлених перед підлеглими.</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t>Організація і здійснення заходів з локалізації та ліквідації надзвичайних ситуацій, пожеж із залученням необхідних сил та засобів.</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t>Забезпечення взаємодії з органами управління і силами, визначеними для проведення спільних заходів і робіт з ліквідації наслідків надзвичайних ситуацій.</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t>Організація основних видів забезпечення під час дій у зоні надзвичайних ситуацій.</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t>Розроблення документів на проведення відповідних заходів з цивільного захисту, чітке і наочне позначення обстановки.</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t>Особиста присутність керівництва на місцях проведення практичних робіт, контроль за діями керівників структурних підрозділів (навчальних груп) об’єкту освіти.</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t xml:space="preserve">5. Оцінка дій </w:t>
      </w:r>
      <w:r w:rsidRPr="00D51327">
        <w:t xml:space="preserve">спеціалізованих ланок </w:t>
      </w:r>
      <w:r w:rsidRPr="00D51327">
        <w:rPr>
          <w:color w:val="000000"/>
          <w:lang w:eastAsia="uk-UA"/>
        </w:rPr>
        <w:t>цивільного захисту, що навчаються.</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t xml:space="preserve">Правильність і доцільність прийнятих керівниками </w:t>
      </w:r>
      <w:r w:rsidRPr="00D51327">
        <w:t xml:space="preserve">спеціалізованих ланок </w:t>
      </w:r>
      <w:r w:rsidRPr="00D51327">
        <w:rPr>
          <w:color w:val="000000"/>
          <w:lang w:eastAsia="uk-UA"/>
        </w:rPr>
        <w:t>рішень. Своєчасність висунення до місця проведення рятувальних та інших невідкладних робіт.</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lastRenderedPageBreak/>
        <w:t xml:space="preserve">Результати практичних дій </w:t>
      </w:r>
      <w:r w:rsidRPr="00D51327">
        <w:t xml:space="preserve">спеціалізованих ланок </w:t>
      </w:r>
      <w:r w:rsidRPr="00D51327">
        <w:rPr>
          <w:color w:val="000000"/>
          <w:lang w:eastAsia="uk-UA"/>
        </w:rPr>
        <w:t>цивільного захисту з використання гасіння пожежі, рятування уражених та надання їм першої медичної допомоги.</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t>Організація робіт, пов’язаних із забезпеченням сталого функціонування об’єкту освіти та першочерговим життєзабезпеченням постраждалих.</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t>6. Відпрацювання сигналів оповіщення цивільного захисту і дій персоналу за ними.</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t>7. Перелік робіт, виконаних з метою удосконалення складових системи цивільного захисту об’єкту освіти у період підготовки та проведення тренування з надзвичайних ситуацій.</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t>8. Перелік матеріалів з моделювання надійності роботи об’єкту освіти у разі можливого впливу аварій і надзвичайних ситуацій на інженерно-технічний комплекс об’єкта для проведення подальших організаційних, технологічних та інженерно-технічних заходів.</w:t>
      </w:r>
    </w:p>
    <w:p w:rsidR="00A8395E" w:rsidRPr="00D51327" w:rsidRDefault="00A8395E" w:rsidP="00E7437B">
      <w:pPr>
        <w:shd w:val="clear" w:color="auto" w:fill="FFFFFF"/>
        <w:spacing w:after="120"/>
        <w:ind w:firstLine="567"/>
        <w:jc w:val="both"/>
        <w:rPr>
          <w:color w:val="000000"/>
          <w:lang w:eastAsia="uk-UA"/>
        </w:rPr>
      </w:pPr>
      <w:r w:rsidRPr="00D51327">
        <w:rPr>
          <w:color w:val="000000"/>
          <w:lang w:eastAsia="uk-UA"/>
        </w:rPr>
        <w:t xml:space="preserve">9. Результати тренування, обговорені на підведенні підсумків </w:t>
      </w:r>
      <w:r w:rsidRPr="00D51327">
        <w:rPr>
          <w:b/>
          <w:iCs/>
        </w:rPr>
        <w:t>Дня цивільного захисту</w:t>
      </w:r>
      <w:r w:rsidRPr="00D51327">
        <w:rPr>
          <w:color w:val="000000"/>
          <w:lang w:eastAsia="uk-UA"/>
        </w:rPr>
        <w:t>.</w:t>
      </w:r>
    </w:p>
    <w:p w:rsidR="00A8395E" w:rsidRPr="00D51327" w:rsidRDefault="00A8395E" w:rsidP="00F811F8">
      <w:pPr>
        <w:shd w:val="clear" w:color="auto" w:fill="FFFFFF"/>
        <w:ind w:firstLine="567"/>
        <w:jc w:val="both"/>
        <w:rPr>
          <w:lang w:eastAsia="uk-UA"/>
        </w:rPr>
      </w:pPr>
      <w:r w:rsidRPr="00D51327">
        <w:rPr>
          <w:lang w:eastAsia="uk-UA"/>
        </w:rPr>
        <w:t xml:space="preserve">Керівник тренування      _______________________________________ </w:t>
      </w:r>
    </w:p>
    <w:p w:rsidR="00A8395E" w:rsidRPr="00D51327" w:rsidRDefault="00A8395E" w:rsidP="00F811F8">
      <w:pPr>
        <w:shd w:val="clear" w:color="auto" w:fill="FFFFFF"/>
        <w:ind w:firstLine="567"/>
        <w:jc w:val="center"/>
        <w:rPr>
          <w:sz w:val="24"/>
          <w:szCs w:val="24"/>
          <w:lang w:eastAsia="uk-UA"/>
        </w:rPr>
      </w:pPr>
      <w:r w:rsidRPr="00D51327">
        <w:rPr>
          <w:sz w:val="24"/>
          <w:szCs w:val="24"/>
          <w:lang w:eastAsia="uk-UA"/>
        </w:rPr>
        <w:t>(посада, підпис, ініціали, прізвище)</w:t>
      </w:r>
    </w:p>
    <w:p w:rsidR="00A8395E" w:rsidRPr="00D51327" w:rsidRDefault="00A8395E" w:rsidP="00F811F8">
      <w:pPr>
        <w:shd w:val="clear" w:color="auto" w:fill="FFFFFF"/>
        <w:spacing w:before="120"/>
        <w:ind w:firstLine="567"/>
        <w:jc w:val="both"/>
        <w:rPr>
          <w:lang w:eastAsia="uk-UA"/>
        </w:rPr>
      </w:pPr>
      <w:r w:rsidRPr="00D51327">
        <w:rPr>
          <w:lang w:eastAsia="uk-UA"/>
        </w:rPr>
        <w:t>Посередник при керівникові</w:t>
      </w:r>
    </w:p>
    <w:p w:rsidR="00A8395E" w:rsidRPr="00D51327" w:rsidRDefault="00A8395E" w:rsidP="00F811F8">
      <w:pPr>
        <w:shd w:val="clear" w:color="auto" w:fill="FFFFFF"/>
        <w:ind w:firstLine="567"/>
        <w:jc w:val="both"/>
        <w:rPr>
          <w:lang w:eastAsia="uk-UA"/>
        </w:rPr>
      </w:pPr>
      <w:r w:rsidRPr="00D51327">
        <w:rPr>
          <w:lang w:eastAsia="uk-UA"/>
        </w:rPr>
        <w:t xml:space="preserve">тренування       _______________________________________ </w:t>
      </w:r>
    </w:p>
    <w:p w:rsidR="00A8395E" w:rsidRPr="00D51327" w:rsidRDefault="00A8395E" w:rsidP="00F811F8">
      <w:pPr>
        <w:shd w:val="clear" w:color="auto" w:fill="FFFFFF"/>
        <w:ind w:firstLine="567"/>
        <w:jc w:val="center"/>
        <w:rPr>
          <w:sz w:val="24"/>
          <w:szCs w:val="24"/>
          <w:lang w:eastAsia="uk-UA"/>
        </w:rPr>
      </w:pPr>
      <w:r w:rsidRPr="00D51327">
        <w:rPr>
          <w:sz w:val="24"/>
          <w:szCs w:val="24"/>
          <w:lang w:eastAsia="uk-UA"/>
        </w:rPr>
        <w:t xml:space="preserve">                                     (посада, підпис, ініціали, прізвище)</w:t>
      </w:r>
    </w:p>
    <w:p w:rsidR="00A8395E" w:rsidRPr="00D51327" w:rsidRDefault="00A8395E" w:rsidP="00F811F8">
      <w:pPr>
        <w:shd w:val="clear" w:color="auto" w:fill="FFFFFF"/>
        <w:spacing w:before="120"/>
        <w:ind w:firstLine="567"/>
        <w:jc w:val="both"/>
        <w:rPr>
          <w:lang w:eastAsia="uk-UA"/>
        </w:rPr>
      </w:pPr>
    </w:p>
    <w:p w:rsidR="00A8395E" w:rsidRPr="00D51327" w:rsidRDefault="00A8395E" w:rsidP="009C5ABC">
      <w:pPr>
        <w:shd w:val="clear" w:color="auto" w:fill="FFFFFF"/>
        <w:ind w:firstLine="567"/>
        <w:jc w:val="both"/>
        <w:rPr>
          <w:iCs/>
        </w:rPr>
      </w:pPr>
      <w:bookmarkStart w:id="23" w:name="n130"/>
      <w:bookmarkEnd w:id="23"/>
    </w:p>
    <w:p w:rsidR="00A8395E" w:rsidRPr="00D51327" w:rsidRDefault="00A8395E" w:rsidP="009C5ABC">
      <w:pPr>
        <w:shd w:val="clear" w:color="auto" w:fill="FFFFFF"/>
        <w:ind w:firstLine="567"/>
        <w:jc w:val="both"/>
        <w:rPr>
          <w:iCs/>
        </w:rPr>
      </w:pPr>
    </w:p>
    <w:p w:rsidR="00A8395E" w:rsidRPr="00D51327" w:rsidRDefault="00A8395E" w:rsidP="009C5ABC">
      <w:pPr>
        <w:shd w:val="clear" w:color="auto" w:fill="FFFFFF"/>
        <w:ind w:firstLine="567"/>
        <w:jc w:val="both"/>
        <w:rPr>
          <w:iCs/>
        </w:rPr>
      </w:pPr>
    </w:p>
    <w:p w:rsidR="00A8395E" w:rsidRPr="00D51327" w:rsidRDefault="00A8395E" w:rsidP="009C5ABC">
      <w:pPr>
        <w:shd w:val="clear" w:color="auto" w:fill="FFFFFF"/>
        <w:ind w:firstLine="567"/>
        <w:jc w:val="both"/>
        <w:rPr>
          <w:iCs/>
        </w:rPr>
      </w:pPr>
    </w:p>
    <w:p w:rsidR="00A8395E" w:rsidRPr="00D51327" w:rsidRDefault="00A8395E" w:rsidP="009C5ABC">
      <w:pPr>
        <w:shd w:val="clear" w:color="auto" w:fill="FFFFFF"/>
        <w:ind w:firstLine="567"/>
        <w:jc w:val="both"/>
        <w:rPr>
          <w:iCs/>
        </w:rPr>
      </w:pPr>
    </w:p>
    <w:p w:rsidR="00A8395E" w:rsidRPr="00D51327" w:rsidRDefault="00A8395E" w:rsidP="009C5ABC">
      <w:pPr>
        <w:shd w:val="clear" w:color="auto" w:fill="FFFFFF"/>
        <w:ind w:firstLine="567"/>
        <w:jc w:val="both"/>
        <w:rPr>
          <w:iCs/>
        </w:rPr>
      </w:pPr>
    </w:p>
    <w:p w:rsidR="00A8395E" w:rsidRPr="00D51327" w:rsidRDefault="00A8395E" w:rsidP="009C5ABC">
      <w:pPr>
        <w:shd w:val="clear" w:color="auto" w:fill="FFFFFF"/>
        <w:ind w:firstLine="567"/>
        <w:jc w:val="both"/>
        <w:rPr>
          <w:iCs/>
        </w:rPr>
      </w:pPr>
    </w:p>
    <w:p w:rsidR="00A8395E" w:rsidRPr="00D51327" w:rsidRDefault="00A8395E" w:rsidP="009C5ABC">
      <w:pPr>
        <w:shd w:val="clear" w:color="auto" w:fill="FFFFFF"/>
        <w:ind w:firstLine="567"/>
        <w:jc w:val="both"/>
        <w:rPr>
          <w:iCs/>
        </w:rPr>
      </w:pPr>
    </w:p>
    <w:p w:rsidR="00A8395E" w:rsidRPr="00D51327" w:rsidRDefault="00A8395E" w:rsidP="009C5ABC">
      <w:pPr>
        <w:shd w:val="clear" w:color="auto" w:fill="FFFFFF"/>
        <w:ind w:firstLine="567"/>
        <w:jc w:val="both"/>
        <w:rPr>
          <w:iCs/>
        </w:rPr>
      </w:pPr>
    </w:p>
    <w:p w:rsidR="00A8395E" w:rsidRPr="00D51327" w:rsidRDefault="00A8395E" w:rsidP="009C5ABC">
      <w:pPr>
        <w:shd w:val="clear" w:color="auto" w:fill="FFFFFF"/>
        <w:ind w:firstLine="567"/>
        <w:jc w:val="both"/>
        <w:rPr>
          <w:iCs/>
        </w:rPr>
      </w:pPr>
    </w:p>
    <w:p w:rsidR="00A8395E" w:rsidRPr="00D51327" w:rsidRDefault="00A8395E" w:rsidP="009C5ABC">
      <w:pPr>
        <w:shd w:val="clear" w:color="auto" w:fill="FFFFFF"/>
        <w:ind w:firstLine="567"/>
        <w:jc w:val="both"/>
        <w:rPr>
          <w:iCs/>
        </w:rPr>
      </w:pPr>
    </w:p>
    <w:p w:rsidR="00A8395E" w:rsidRPr="00D51327" w:rsidRDefault="00A8395E" w:rsidP="009C5ABC">
      <w:pPr>
        <w:shd w:val="clear" w:color="auto" w:fill="FFFFFF"/>
        <w:ind w:firstLine="567"/>
        <w:jc w:val="both"/>
        <w:rPr>
          <w:iCs/>
        </w:rPr>
      </w:pPr>
    </w:p>
    <w:p w:rsidR="00A8395E" w:rsidRPr="00D51327" w:rsidRDefault="00A8395E" w:rsidP="009C5ABC">
      <w:pPr>
        <w:shd w:val="clear" w:color="auto" w:fill="FFFFFF"/>
        <w:ind w:firstLine="567"/>
        <w:jc w:val="both"/>
        <w:rPr>
          <w:iCs/>
        </w:rPr>
      </w:pPr>
    </w:p>
    <w:p w:rsidR="00A8395E" w:rsidRPr="00D51327" w:rsidRDefault="00A8395E" w:rsidP="009C5ABC">
      <w:pPr>
        <w:shd w:val="clear" w:color="auto" w:fill="FFFFFF"/>
        <w:ind w:firstLine="567"/>
        <w:jc w:val="both"/>
        <w:rPr>
          <w:iCs/>
        </w:rPr>
      </w:pPr>
    </w:p>
    <w:p w:rsidR="00A8395E" w:rsidRPr="00D51327" w:rsidRDefault="00A8395E" w:rsidP="009C5ABC">
      <w:pPr>
        <w:shd w:val="clear" w:color="auto" w:fill="FFFFFF"/>
        <w:ind w:firstLine="567"/>
        <w:jc w:val="both"/>
        <w:rPr>
          <w:iCs/>
        </w:rPr>
      </w:pPr>
    </w:p>
    <w:p w:rsidR="00A8395E" w:rsidRPr="00D51327" w:rsidRDefault="00A8395E" w:rsidP="009C5ABC">
      <w:pPr>
        <w:shd w:val="clear" w:color="auto" w:fill="FFFFFF"/>
        <w:ind w:firstLine="567"/>
        <w:jc w:val="both"/>
        <w:rPr>
          <w:iCs/>
        </w:rPr>
      </w:pPr>
    </w:p>
    <w:p w:rsidR="00A8395E" w:rsidRPr="00D51327" w:rsidRDefault="00A8395E" w:rsidP="009C5ABC">
      <w:pPr>
        <w:shd w:val="clear" w:color="auto" w:fill="FFFFFF"/>
        <w:ind w:firstLine="567"/>
        <w:jc w:val="both"/>
        <w:rPr>
          <w:iCs/>
        </w:rPr>
      </w:pPr>
    </w:p>
    <w:p w:rsidR="00A8395E" w:rsidRPr="00D51327" w:rsidRDefault="00A8395E" w:rsidP="009C5ABC">
      <w:pPr>
        <w:shd w:val="clear" w:color="auto" w:fill="FFFFFF"/>
        <w:ind w:firstLine="567"/>
        <w:jc w:val="both"/>
        <w:rPr>
          <w:iCs/>
        </w:rPr>
      </w:pPr>
    </w:p>
    <w:p w:rsidR="00A8395E" w:rsidRPr="00D51327" w:rsidRDefault="00A8395E" w:rsidP="009C5ABC">
      <w:pPr>
        <w:shd w:val="clear" w:color="auto" w:fill="FFFFFF"/>
        <w:ind w:firstLine="567"/>
        <w:jc w:val="both"/>
        <w:rPr>
          <w:iCs/>
        </w:rPr>
      </w:pPr>
    </w:p>
    <w:p w:rsidR="00A8395E" w:rsidRPr="00D51327" w:rsidRDefault="00A8395E" w:rsidP="009C5ABC">
      <w:pPr>
        <w:shd w:val="clear" w:color="auto" w:fill="FFFFFF"/>
        <w:ind w:firstLine="567"/>
        <w:jc w:val="both"/>
        <w:rPr>
          <w:iCs/>
        </w:rPr>
      </w:pPr>
    </w:p>
    <w:p w:rsidR="00A8395E" w:rsidRPr="00D51327" w:rsidRDefault="00A8395E" w:rsidP="009C5ABC">
      <w:pPr>
        <w:shd w:val="clear" w:color="auto" w:fill="FFFFFF"/>
        <w:spacing w:before="100" w:beforeAutospacing="1" w:after="100" w:afterAutospacing="1"/>
        <w:ind w:firstLine="567"/>
        <w:rPr>
          <w:b/>
          <w:iCs/>
        </w:rPr>
      </w:pPr>
      <w:r w:rsidRPr="00D51327">
        <w:rPr>
          <w:b/>
          <w:iCs/>
        </w:rPr>
        <w:lastRenderedPageBreak/>
        <w:t>Журнал обліку результатів тренувань з відпрацювання дій на випадок пожежі.</w:t>
      </w:r>
      <w:bookmarkStart w:id="24" w:name="n131"/>
      <w:bookmarkEnd w:id="24"/>
    </w:p>
    <w:p w:rsidR="00A8395E" w:rsidRPr="00D51327" w:rsidRDefault="00A8395E" w:rsidP="009C5ABC">
      <w:pPr>
        <w:shd w:val="clear" w:color="auto" w:fill="FFFFFF"/>
        <w:spacing w:before="60"/>
        <w:ind w:firstLine="567"/>
        <w:jc w:val="both"/>
        <w:rPr>
          <w:color w:val="000000"/>
          <w:lang w:eastAsia="uk-UA"/>
        </w:rPr>
      </w:pPr>
      <w:r w:rsidRPr="00D51327">
        <w:rPr>
          <w:color w:val="000000"/>
          <w:lang w:eastAsia="uk-UA"/>
        </w:rPr>
        <w:t xml:space="preserve">Результати </w:t>
      </w:r>
      <w:r w:rsidRPr="00D51327">
        <w:rPr>
          <w:b/>
          <w:iCs/>
        </w:rPr>
        <w:t xml:space="preserve">тренувань з відпрацювання дій на випадок </w:t>
      </w:r>
      <w:r w:rsidR="009B2146" w:rsidRPr="00D51327">
        <w:rPr>
          <w:b/>
          <w:iCs/>
        </w:rPr>
        <w:t>пожежі</w:t>
      </w:r>
      <w:r w:rsidR="009B2146" w:rsidRPr="00D51327">
        <w:rPr>
          <w:color w:val="000000"/>
          <w:lang w:eastAsia="uk-UA"/>
        </w:rPr>
        <w:t xml:space="preserve"> заносяться</w:t>
      </w:r>
      <w:r w:rsidRPr="00D51327">
        <w:rPr>
          <w:color w:val="000000"/>
          <w:lang w:eastAsia="uk-UA"/>
        </w:rPr>
        <w:t xml:space="preserve"> до спеціальних журналів обліку таких тренувань. </w:t>
      </w:r>
    </w:p>
    <w:p w:rsidR="00A8395E" w:rsidRPr="00D51327" w:rsidRDefault="00A8395E" w:rsidP="009C5ABC">
      <w:pPr>
        <w:shd w:val="clear" w:color="auto" w:fill="FFFFFF"/>
        <w:spacing w:before="60"/>
        <w:ind w:firstLine="567"/>
        <w:jc w:val="both"/>
        <w:rPr>
          <w:color w:val="000000"/>
          <w:lang w:eastAsia="uk-UA"/>
        </w:rPr>
      </w:pPr>
      <w:r w:rsidRPr="00D51327">
        <w:rPr>
          <w:color w:val="000000"/>
          <w:lang w:eastAsia="uk-UA"/>
        </w:rPr>
        <w:t>Зміст журналу складається з наступних складових:</w:t>
      </w:r>
    </w:p>
    <w:p w:rsidR="00A8395E" w:rsidRPr="00D51327" w:rsidRDefault="00A8395E" w:rsidP="003939C4">
      <w:pPr>
        <w:numPr>
          <w:ilvl w:val="0"/>
          <w:numId w:val="1"/>
        </w:numPr>
        <w:shd w:val="clear" w:color="auto" w:fill="FFFFFF"/>
        <w:spacing w:after="100" w:afterAutospacing="1"/>
        <w:ind w:left="714" w:hanging="357"/>
      </w:pPr>
      <w:r w:rsidRPr="00D51327">
        <w:t>дата проведення;</w:t>
      </w:r>
    </w:p>
    <w:p w:rsidR="00A8395E" w:rsidRPr="00D51327" w:rsidRDefault="009B2146" w:rsidP="00A81BDE">
      <w:pPr>
        <w:numPr>
          <w:ilvl w:val="0"/>
          <w:numId w:val="1"/>
        </w:numPr>
        <w:shd w:val="clear" w:color="auto" w:fill="FFFFFF"/>
        <w:spacing w:before="100" w:beforeAutospacing="1" w:after="100" w:afterAutospacing="1"/>
        <w:rPr>
          <w:color w:val="000000"/>
          <w:lang w:eastAsia="uk-UA"/>
        </w:rPr>
      </w:pPr>
      <w:r w:rsidRPr="00D51327">
        <w:t>тема</w:t>
      </w:r>
      <w:r w:rsidRPr="00D51327">
        <w:rPr>
          <w:rStyle w:val="14MicrosoftSansSerif"/>
          <w:rFonts w:ascii="Times New Roman" w:hAnsi="Times New Roman"/>
          <w:sz w:val="28"/>
        </w:rPr>
        <w:t xml:space="preserve"> і</w:t>
      </w:r>
      <w:r w:rsidR="00A8395E" w:rsidRPr="00D51327">
        <w:t xml:space="preserve"> місце проведення;</w:t>
      </w:r>
    </w:p>
    <w:p w:rsidR="00A8395E" w:rsidRPr="00D51327" w:rsidRDefault="00A8395E" w:rsidP="00A81BDE">
      <w:pPr>
        <w:numPr>
          <w:ilvl w:val="0"/>
          <w:numId w:val="1"/>
        </w:numPr>
        <w:shd w:val="clear" w:color="auto" w:fill="FFFFFF"/>
        <w:spacing w:before="100" w:beforeAutospacing="1" w:after="100" w:afterAutospacing="1"/>
        <w:rPr>
          <w:color w:val="000000"/>
          <w:lang w:eastAsia="uk-UA"/>
        </w:rPr>
      </w:pPr>
      <w:r w:rsidRPr="00D51327">
        <w:t xml:space="preserve">інформація про кількість залучених  учасників тренування (взагалі, в </w:t>
      </w:r>
      <w:r w:rsidR="009B2146" w:rsidRPr="00D51327">
        <w:t>складі структурних</w:t>
      </w:r>
      <w:r w:rsidRPr="00D51327">
        <w:t xml:space="preserve"> підрозділів);</w:t>
      </w:r>
    </w:p>
    <w:p w:rsidR="00A8395E" w:rsidRPr="00D51327" w:rsidRDefault="00A8395E" w:rsidP="00C8346A">
      <w:pPr>
        <w:numPr>
          <w:ilvl w:val="0"/>
          <w:numId w:val="1"/>
        </w:numPr>
        <w:shd w:val="clear" w:color="auto" w:fill="FFFFFF"/>
        <w:spacing w:before="100" w:beforeAutospacing="1" w:after="100" w:afterAutospacing="1"/>
        <w:rPr>
          <w:color w:val="000000"/>
          <w:lang w:eastAsia="uk-UA"/>
        </w:rPr>
      </w:pPr>
      <w:r w:rsidRPr="00D51327">
        <w:t>інформація про посередників, якщо вони призначалися;</w:t>
      </w:r>
    </w:p>
    <w:p w:rsidR="00A8395E" w:rsidRPr="00D51327" w:rsidRDefault="00A8395E" w:rsidP="00A81BDE">
      <w:pPr>
        <w:numPr>
          <w:ilvl w:val="0"/>
          <w:numId w:val="1"/>
        </w:numPr>
        <w:shd w:val="clear" w:color="auto" w:fill="FFFFFF"/>
        <w:spacing w:before="100" w:beforeAutospacing="1" w:after="100" w:afterAutospacing="1"/>
        <w:rPr>
          <w:color w:val="000000"/>
          <w:lang w:eastAsia="uk-UA"/>
        </w:rPr>
      </w:pPr>
      <w:r w:rsidRPr="00D51327">
        <w:t>відмітка про виконання;</w:t>
      </w:r>
    </w:p>
    <w:p w:rsidR="00A8395E" w:rsidRPr="00D51327" w:rsidRDefault="00A8395E" w:rsidP="00A81BDE">
      <w:pPr>
        <w:numPr>
          <w:ilvl w:val="0"/>
          <w:numId w:val="1"/>
        </w:numPr>
        <w:shd w:val="clear" w:color="auto" w:fill="FFFFFF"/>
        <w:spacing w:before="100" w:beforeAutospacing="1" w:after="100" w:afterAutospacing="1"/>
        <w:rPr>
          <w:color w:val="000000"/>
          <w:lang w:eastAsia="uk-UA"/>
        </w:rPr>
      </w:pPr>
      <w:r w:rsidRPr="00D51327">
        <w:t>пропозиції та зауваження;</w:t>
      </w:r>
    </w:p>
    <w:p w:rsidR="00A8395E" w:rsidRPr="00D51327" w:rsidRDefault="00A8395E" w:rsidP="00450BF0">
      <w:pPr>
        <w:pStyle w:val="42"/>
        <w:numPr>
          <w:ilvl w:val="0"/>
          <w:numId w:val="1"/>
        </w:numPr>
        <w:shd w:val="clear" w:color="auto" w:fill="auto"/>
        <w:spacing w:line="240" w:lineRule="auto"/>
        <w:rPr>
          <w:rFonts w:ascii="Times New Roman" w:hAnsi="Times New Roman"/>
          <w:sz w:val="28"/>
          <w:szCs w:val="28"/>
        </w:rPr>
      </w:pPr>
      <w:r w:rsidRPr="00D51327">
        <w:rPr>
          <w:rFonts w:ascii="Times New Roman" w:hAnsi="Times New Roman"/>
          <w:sz w:val="28"/>
          <w:szCs w:val="28"/>
        </w:rPr>
        <w:t>загальна оцінка тренування з відпрацювання дій на випадок пожежі;</w:t>
      </w:r>
    </w:p>
    <w:p w:rsidR="00A8395E" w:rsidRPr="00D51327" w:rsidRDefault="00A8395E" w:rsidP="005774DA">
      <w:pPr>
        <w:pStyle w:val="72"/>
        <w:numPr>
          <w:ilvl w:val="0"/>
          <w:numId w:val="1"/>
        </w:numPr>
        <w:shd w:val="clear" w:color="auto" w:fill="auto"/>
        <w:spacing w:line="240" w:lineRule="auto"/>
        <w:jc w:val="left"/>
        <w:rPr>
          <w:rStyle w:val="78pt"/>
          <w:sz w:val="28"/>
          <w:szCs w:val="28"/>
        </w:rPr>
      </w:pPr>
      <w:r w:rsidRPr="00D51327">
        <w:rPr>
          <w:sz w:val="28"/>
          <w:szCs w:val="28"/>
        </w:rPr>
        <w:t xml:space="preserve">підписи керівника тренуванням та </w:t>
      </w:r>
      <w:r w:rsidRPr="00D51327">
        <w:rPr>
          <w:rStyle w:val="78pt"/>
          <w:sz w:val="28"/>
          <w:szCs w:val="28"/>
        </w:rPr>
        <w:t>контролюючої особи.</w:t>
      </w:r>
    </w:p>
    <w:p w:rsidR="00A8395E" w:rsidRPr="00D51327" w:rsidRDefault="00A8395E" w:rsidP="0070340D">
      <w:pPr>
        <w:pStyle w:val="72"/>
        <w:shd w:val="clear" w:color="auto" w:fill="auto"/>
        <w:spacing w:line="240" w:lineRule="auto"/>
        <w:ind w:left="360"/>
        <w:jc w:val="left"/>
        <w:rPr>
          <w:rStyle w:val="78pt"/>
          <w:sz w:val="12"/>
          <w:szCs w:val="12"/>
        </w:rPr>
      </w:pPr>
    </w:p>
    <w:p w:rsidR="00A8395E" w:rsidRPr="00D51327" w:rsidRDefault="00A8395E" w:rsidP="00D50E13">
      <w:pPr>
        <w:pStyle w:val="72"/>
        <w:shd w:val="clear" w:color="auto" w:fill="auto"/>
        <w:spacing w:line="240" w:lineRule="auto"/>
        <w:ind w:left="360"/>
        <w:jc w:val="left"/>
        <w:rPr>
          <w:rStyle w:val="78pt"/>
          <w:sz w:val="28"/>
          <w:szCs w:val="28"/>
        </w:rPr>
      </w:pPr>
      <w:r w:rsidRPr="00D51327">
        <w:rPr>
          <w:rStyle w:val="78pt"/>
          <w:sz w:val="28"/>
          <w:szCs w:val="28"/>
        </w:rPr>
        <w:t>Зразок документа:</w:t>
      </w:r>
    </w:p>
    <w:p w:rsidR="00A8395E" w:rsidRPr="00D51327" w:rsidRDefault="00A8395E" w:rsidP="00D50E13">
      <w:pPr>
        <w:pStyle w:val="72"/>
        <w:shd w:val="clear" w:color="auto" w:fill="auto"/>
        <w:spacing w:line="240" w:lineRule="auto"/>
        <w:ind w:left="360"/>
        <w:jc w:val="left"/>
        <w:rPr>
          <w:rStyle w:val="78pt"/>
          <w:sz w:val="12"/>
          <w:szCs w:val="12"/>
        </w:rPr>
      </w:pPr>
    </w:p>
    <w:p w:rsidR="00A8395E" w:rsidRPr="00D51327" w:rsidRDefault="00A8395E" w:rsidP="00487D24">
      <w:pPr>
        <w:shd w:val="clear" w:color="auto" w:fill="FFFFFF"/>
        <w:jc w:val="center"/>
        <w:rPr>
          <w:b/>
          <w:color w:val="000000"/>
          <w:sz w:val="26"/>
          <w:szCs w:val="26"/>
          <w:lang w:eastAsia="uk-UA"/>
        </w:rPr>
      </w:pPr>
      <w:r w:rsidRPr="00D51327">
        <w:rPr>
          <w:b/>
          <w:color w:val="000000"/>
          <w:sz w:val="26"/>
          <w:szCs w:val="26"/>
          <w:lang w:eastAsia="uk-UA"/>
        </w:rPr>
        <w:t>Журнал</w:t>
      </w:r>
      <w:r w:rsidR="009B2146" w:rsidRPr="00D51327">
        <w:rPr>
          <w:b/>
          <w:color w:val="000000"/>
          <w:sz w:val="26"/>
          <w:szCs w:val="26"/>
          <w:lang w:eastAsia="uk-UA"/>
        </w:rPr>
        <w:t xml:space="preserve"> </w:t>
      </w:r>
      <w:r w:rsidRPr="00D51327">
        <w:rPr>
          <w:b/>
          <w:color w:val="000000"/>
          <w:sz w:val="26"/>
          <w:szCs w:val="26"/>
          <w:lang w:eastAsia="uk-UA"/>
        </w:rPr>
        <w:t xml:space="preserve">обліку результатів </w:t>
      </w:r>
      <w:r w:rsidRPr="00D51327">
        <w:rPr>
          <w:b/>
          <w:iCs/>
          <w:sz w:val="26"/>
          <w:szCs w:val="26"/>
        </w:rPr>
        <w:t>тренувань з відпрацювання дій на випадок пожежі</w:t>
      </w:r>
    </w:p>
    <w:p w:rsidR="00A8395E" w:rsidRPr="00D51327" w:rsidRDefault="00A8395E" w:rsidP="00487D24">
      <w:pPr>
        <w:pStyle w:val="42"/>
        <w:shd w:val="clear" w:color="auto" w:fill="auto"/>
        <w:spacing w:line="240" w:lineRule="auto"/>
        <w:jc w:val="center"/>
        <w:rPr>
          <w:rFonts w:ascii="Times New Roman" w:hAnsi="Times New Roman"/>
          <w:sz w:val="12"/>
          <w:szCs w:val="12"/>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67"/>
        <w:gridCol w:w="3467"/>
        <w:gridCol w:w="1549"/>
        <w:gridCol w:w="1551"/>
        <w:gridCol w:w="1665"/>
        <w:gridCol w:w="1239"/>
      </w:tblGrid>
      <w:tr w:rsidR="00A8395E" w:rsidRPr="00D51327" w:rsidTr="00584002">
        <w:tc>
          <w:tcPr>
            <w:tcW w:w="329" w:type="pct"/>
            <w:vMerge w:val="restart"/>
            <w:vAlign w:val="center"/>
          </w:tcPr>
          <w:p w:rsidR="00A8395E" w:rsidRPr="00D51327" w:rsidRDefault="00A8395E" w:rsidP="00487D24">
            <w:pPr>
              <w:pStyle w:val="140"/>
              <w:shd w:val="clear" w:color="auto" w:fill="auto"/>
              <w:spacing w:line="240" w:lineRule="auto"/>
              <w:ind w:left="-28"/>
              <w:jc w:val="center"/>
              <w:rPr>
                <w:sz w:val="22"/>
                <w:szCs w:val="22"/>
                <w:lang w:eastAsia="uk-UA"/>
              </w:rPr>
            </w:pPr>
            <w:r w:rsidRPr="00D51327">
              <w:rPr>
                <w:sz w:val="22"/>
                <w:szCs w:val="22"/>
                <w:lang w:eastAsia="uk-UA"/>
              </w:rPr>
              <w:t xml:space="preserve">Дата </w:t>
            </w:r>
          </w:p>
        </w:tc>
        <w:tc>
          <w:tcPr>
            <w:tcW w:w="1710" w:type="pct"/>
            <w:vMerge w:val="restart"/>
            <w:vAlign w:val="center"/>
          </w:tcPr>
          <w:p w:rsidR="00A8395E" w:rsidRPr="00D51327" w:rsidRDefault="00A8395E" w:rsidP="009C5ABC">
            <w:pPr>
              <w:pStyle w:val="140"/>
              <w:shd w:val="clear" w:color="auto" w:fill="auto"/>
              <w:tabs>
                <w:tab w:val="left" w:pos="1963"/>
              </w:tabs>
              <w:spacing w:line="240" w:lineRule="auto"/>
              <w:ind w:left="-28"/>
              <w:jc w:val="center"/>
              <w:rPr>
                <w:sz w:val="22"/>
                <w:szCs w:val="22"/>
                <w:lang w:eastAsia="uk-UA"/>
              </w:rPr>
            </w:pPr>
            <w:r w:rsidRPr="00D51327">
              <w:rPr>
                <w:sz w:val="22"/>
                <w:szCs w:val="22"/>
                <w:lang w:eastAsia="uk-UA"/>
              </w:rPr>
              <w:t>Тема</w:t>
            </w:r>
            <w:r w:rsidRPr="00D51327">
              <w:rPr>
                <w:rStyle w:val="14MicrosoftSansSerif"/>
                <w:rFonts w:ascii="Times New Roman" w:hAnsi="Times New Roman"/>
                <w:sz w:val="22"/>
                <w:szCs w:val="22"/>
                <w:lang w:eastAsia="uk-UA"/>
              </w:rPr>
              <w:t xml:space="preserve"> і</w:t>
            </w:r>
            <w:r w:rsidRPr="00D51327">
              <w:rPr>
                <w:sz w:val="22"/>
                <w:szCs w:val="22"/>
                <w:lang w:eastAsia="uk-UA"/>
              </w:rPr>
              <w:t xml:space="preserve"> місце проведення тренування з відпрацювання дій на випадок пожежі</w:t>
            </w:r>
          </w:p>
        </w:tc>
        <w:tc>
          <w:tcPr>
            <w:tcW w:w="1529" w:type="pct"/>
            <w:gridSpan w:val="2"/>
          </w:tcPr>
          <w:p w:rsidR="00A8395E" w:rsidRPr="00D51327" w:rsidRDefault="00A8395E" w:rsidP="009C5ABC">
            <w:pPr>
              <w:pStyle w:val="32"/>
              <w:shd w:val="clear" w:color="auto" w:fill="auto"/>
              <w:spacing w:line="240" w:lineRule="auto"/>
              <w:jc w:val="center"/>
              <w:rPr>
                <w:rFonts w:ascii="Times New Roman" w:hAnsi="Times New Roman"/>
                <w:sz w:val="22"/>
                <w:szCs w:val="22"/>
                <w:lang w:eastAsia="uk-UA"/>
              </w:rPr>
            </w:pPr>
            <w:r w:rsidRPr="00D51327">
              <w:rPr>
                <w:rFonts w:ascii="Times New Roman" w:hAnsi="Times New Roman"/>
                <w:sz w:val="22"/>
                <w:szCs w:val="22"/>
                <w:lang w:eastAsia="uk-UA"/>
              </w:rPr>
              <w:t>Кількість учасників, що залучається під час проведення тренування</w:t>
            </w:r>
          </w:p>
        </w:tc>
        <w:tc>
          <w:tcPr>
            <w:tcW w:w="821" w:type="pct"/>
            <w:vMerge w:val="restart"/>
            <w:vAlign w:val="center"/>
          </w:tcPr>
          <w:p w:rsidR="00A8395E" w:rsidRPr="00D51327" w:rsidRDefault="00A8395E" w:rsidP="00487D24">
            <w:pPr>
              <w:pStyle w:val="140"/>
              <w:jc w:val="center"/>
              <w:rPr>
                <w:rStyle w:val="78pt"/>
                <w:sz w:val="22"/>
                <w:szCs w:val="22"/>
                <w:lang w:eastAsia="uk-UA"/>
              </w:rPr>
            </w:pPr>
            <w:r w:rsidRPr="00D51327">
              <w:rPr>
                <w:rStyle w:val="78pt"/>
                <w:sz w:val="22"/>
                <w:szCs w:val="22"/>
                <w:lang w:eastAsia="uk-UA"/>
              </w:rPr>
              <w:t>Посередники</w:t>
            </w:r>
          </w:p>
          <w:p w:rsidR="00A8395E" w:rsidRPr="00D51327" w:rsidRDefault="00A8395E" w:rsidP="00487D24">
            <w:pPr>
              <w:pStyle w:val="140"/>
              <w:shd w:val="clear" w:color="auto" w:fill="auto"/>
              <w:spacing w:line="240" w:lineRule="auto"/>
              <w:jc w:val="center"/>
              <w:rPr>
                <w:sz w:val="22"/>
                <w:szCs w:val="22"/>
                <w:lang w:eastAsia="uk-UA"/>
              </w:rPr>
            </w:pPr>
            <w:r w:rsidRPr="00D51327">
              <w:rPr>
                <w:rStyle w:val="78pt"/>
                <w:sz w:val="22"/>
                <w:szCs w:val="22"/>
                <w:lang w:eastAsia="uk-UA"/>
              </w:rPr>
              <w:t>(якщо призначалися)</w:t>
            </w:r>
          </w:p>
        </w:tc>
        <w:tc>
          <w:tcPr>
            <w:tcW w:w="611" w:type="pct"/>
            <w:vMerge w:val="restart"/>
            <w:vAlign w:val="center"/>
          </w:tcPr>
          <w:p w:rsidR="00A8395E" w:rsidRPr="00D51327" w:rsidRDefault="00A8395E" w:rsidP="00487D24">
            <w:pPr>
              <w:pStyle w:val="140"/>
              <w:shd w:val="clear" w:color="auto" w:fill="auto"/>
              <w:spacing w:line="240" w:lineRule="auto"/>
              <w:ind w:left="-73" w:right="-38"/>
              <w:jc w:val="center"/>
              <w:rPr>
                <w:sz w:val="22"/>
                <w:szCs w:val="22"/>
                <w:lang w:eastAsia="uk-UA"/>
              </w:rPr>
            </w:pPr>
            <w:r w:rsidRPr="00D51327">
              <w:rPr>
                <w:sz w:val="22"/>
                <w:szCs w:val="22"/>
                <w:lang w:eastAsia="uk-UA"/>
              </w:rPr>
              <w:t>Відмітка про виконання</w:t>
            </w:r>
          </w:p>
        </w:tc>
      </w:tr>
      <w:tr w:rsidR="00A8395E" w:rsidRPr="00D51327" w:rsidTr="00584002">
        <w:tc>
          <w:tcPr>
            <w:tcW w:w="329" w:type="pct"/>
            <w:vMerge/>
          </w:tcPr>
          <w:p w:rsidR="00A8395E" w:rsidRPr="00D51327" w:rsidRDefault="00A8395E" w:rsidP="00487D24">
            <w:pPr>
              <w:pStyle w:val="32"/>
              <w:shd w:val="clear" w:color="auto" w:fill="auto"/>
              <w:spacing w:line="240" w:lineRule="auto"/>
              <w:jc w:val="center"/>
              <w:rPr>
                <w:rFonts w:ascii="Times New Roman" w:hAnsi="Times New Roman"/>
                <w:sz w:val="22"/>
                <w:szCs w:val="22"/>
                <w:lang w:eastAsia="uk-UA"/>
              </w:rPr>
            </w:pPr>
          </w:p>
        </w:tc>
        <w:tc>
          <w:tcPr>
            <w:tcW w:w="1710" w:type="pct"/>
            <w:vMerge/>
          </w:tcPr>
          <w:p w:rsidR="00A8395E" w:rsidRPr="00D51327" w:rsidRDefault="00A8395E" w:rsidP="00487D24">
            <w:pPr>
              <w:pStyle w:val="32"/>
              <w:shd w:val="clear" w:color="auto" w:fill="auto"/>
              <w:spacing w:line="240" w:lineRule="auto"/>
              <w:jc w:val="center"/>
              <w:rPr>
                <w:rFonts w:ascii="Times New Roman" w:hAnsi="Times New Roman"/>
                <w:sz w:val="22"/>
                <w:szCs w:val="22"/>
                <w:lang w:eastAsia="uk-UA"/>
              </w:rPr>
            </w:pPr>
          </w:p>
        </w:tc>
        <w:tc>
          <w:tcPr>
            <w:tcW w:w="764" w:type="pct"/>
            <w:vAlign w:val="center"/>
          </w:tcPr>
          <w:p w:rsidR="00A8395E" w:rsidRPr="00D51327" w:rsidRDefault="00A8395E" w:rsidP="00487D24">
            <w:pPr>
              <w:pStyle w:val="140"/>
              <w:shd w:val="clear" w:color="auto" w:fill="auto"/>
              <w:spacing w:line="240" w:lineRule="auto"/>
              <w:ind w:left="5" w:right="-30"/>
              <w:jc w:val="center"/>
              <w:rPr>
                <w:sz w:val="22"/>
                <w:szCs w:val="22"/>
                <w:lang w:eastAsia="uk-UA"/>
              </w:rPr>
            </w:pPr>
            <w:r w:rsidRPr="00D51327">
              <w:rPr>
                <w:sz w:val="22"/>
                <w:szCs w:val="22"/>
                <w:lang w:eastAsia="uk-UA"/>
              </w:rPr>
              <w:t xml:space="preserve">в цілому </w:t>
            </w:r>
          </w:p>
        </w:tc>
        <w:tc>
          <w:tcPr>
            <w:tcW w:w="765" w:type="pct"/>
            <w:vAlign w:val="center"/>
          </w:tcPr>
          <w:p w:rsidR="00A8395E" w:rsidRPr="00D51327" w:rsidRDefault="00A8395E" w:rsidP="00487D24">
            <w:pPr>
              <w:pStyle w:val="140"/>
              <w:shd w:val="clear" w:color="auto" w:fill="auto"/>
              <w:spacing w:line="240" w:lineRule="auto"/>
              <w:ind w:left="5" w:right="-30"/>
              <w:jc w:val="center"/>
              <w:rPr>
                <w:sz w:val="22"/>
                <w:szCs w:val="22"/>
                <w:lang w:eastAsia="uk-UA"/>
              </w:rPr>
            </w:pPr>
            <w:r w:rsidRPr="00D51327">
              <w:rPr>
                <w:sz w:val="22"/>
                <w:szCs w:val="22"/>
                <w:lang w:eastAsia="uk-UA"/>
              </w:rPr>
              <w:t>по структурних підрозділах</w:t>
            </w:r>
          </w:p>
          <w:p w:rsidR="00A8395E" w:rsidRPr="00D51327" w:rsidRDefault="00A8395E" w:rsidP="00487D24">
            <w:pPr>
              <w:pStyle w:val="140"/>
              <w:shd w:val="clear" w:color="auto" w:fill="auto"/>
              <w:spacing w:line="240" w:lineRule="auto"/>
              <w:ind w:left="5" w:right="-30"/>
              <w:jc w:val="center"/>
              <w:rPr>
                <w:sz w:val="22"/>
                <w:szCs w:val="22"/>
                <w:lang w:eastAsia="uk-UA"/>
              </w:rPr>
            </w:pPr>
            <w:r w:rsidRPr="00D51327">
              <w:rPr>
                <w:sz w:val="22"/>
                <w:szCs w:val="22"/>
                <w:lang w:eastAsia="uk-UA"/>
              </w:rPr>
              <w:t>(назва підрозділу)</w:t>
            </w:r>
          </w:p>
        </w:tc>
        <w:tc>
          <w:tcPr>
            <w:tcW w:w="821" w:type="pct"/>
            <w:vMerge/>
          </w:tcPr>
          <w:p w:rsidR="00A8395E" w:rsidRPr="00D51327" w:rsidRDefault="00A8395E" w:rsidP="00487D24">
            <w:pPr>
              <w:pStyle w:val="32"/>
              <w:shd w:val="clear" w:color="auto" w:fill="auto"/>
              <w:spacing w:line="240" w:lineRule="auto"/>
              <w:jc w:val="center"/>
              <w:rPr>
                <w:rFonts w:ascii="Times New Roman" w:hAnsi="Times New Roman"/>
                <w:sz w:val="22"/>
                <w:szCs w:val="22"/>
                <w:lang w:eastAsia="uk-UA"/>
              </w:rPr>
            </w:pPr>
          </w:p>
        </w:tc>
        <w:tc>
          <w:tcPr>
            <w:tcW w:w="611" w:type="pct"/>
            <w:vMerge/>
          </w:tcPr>
          <w:p w:rsidR="00A8395E" w:rsidRPr="00D51327" w:rsidRDefault="00A8395E" w:rsidP="00487D24">
            <w:pPr>
              <w:pStyle w:val="32"/>
              <w:shd w:val="clear" w:color="auto" w:fill="auto"/>
              <w:spacing w:line="240" w:lineRule="auto"/>
              <w:jc w:val="center"/>
              <w:rPr>
                <w:rFonts w:ascii="Times New Roman" w:hAnsi="Times New Roman"/>
                <w:sz w:val="22"/>
                <w:szCs w:val="22"/>
                <w:lang w:eastAsia="uk-UA"/>
              </w:rPr>
            </w:pPr>
          </w:p>
        </w:tc>
      </w:tr>
      <w:tr w:rsidR="00A8395E" w:rsidRPr="00D51327" w:rsidTr="00584002">
        <w:tc>
          <w:tcPr>
            <w:tcW w:w="329" w:type="pct"/>
          </w:tcPr>
          <w:p w:rsidR="00A8395E" w:rsidRPr="00D51327" w:rsidRDefault="00A8395E" w:rsidP="00487D24">
            <w:pPr>
              <w:pStyle w:val="32"/>
              <w:shd w:val="clear" w:color="auto" w:fill="auto"/>
              <w:spacing w:line="240" w:lineRule="auto"/>
              <w:jc w:val="center"/>
              <w:rPr>
                <w:rFonts w:ascii="Times New Roman" w:hAnsi="Times New Roman"/>
                <w:sz w:val="22"/>
                <w:szCs w:val="22"/>
                <w:lang w:eastAsia="uk-UA"/>
              </w:rPr>
            </w:pPr>
            <w:r w:rsidRPr="00D51327">
              <w:rPr>
                <w:rFonts w:ascii="Times New Roman" w:hAnsi="Times New Roman"/>
                <w:sz w:val="22"/>
                <w:szCs w:val="22"/>
                <w:lang w:eastAsia="uk-UA"/>
              </w:rPr>
              <w:t>1</w:t>
            </w:r>
          </w:p>
        </w:tc>
        <w:tc>
          <w:tcPr>
            <w:tcW w:w="1710" w:type="pct"/>
          </w:tcPr>
          <w:p w:rsidR="00A8395E" w:rsidRPr="00D51327" w:rsidRDefault="00A8395E" w:rsidP="00487D24">
            <w:pPr>
              <w:pStyle w:val="32"/>
              <w:shd w:val="clear" w:color="auto" w:fill="auto"/>
              <w:spacing w:line="240" w:lineRule="auto"/>
              <w:jc w:val="center"/>
              <w:rPr>
                <w:rFonts w:ascii="Times New Roman" w:hAnsi="Times New Roman"/>
                <w:sz w:val="22"/>
                <w:szCs w:val="22"/>
                <w:lang w:eastAsia="uk-UA"/>
              </w:rPr>
            </w:pPr>
            <w:r w:rsidRPr="00D51327">
              <w:rPr>
                <w:rFonts w:ascii="Times New Roman" w:hAnsi="Times New Roman"/>
                <w:sz w:val="22"/>
                <w:szCs w:val="22"/>
                <w:lang w:eastAsia="uk-UA"/>
              </w:rPr>
              <w:t>2</w:t>
            </w:r>
          </w:p>
        </w:tc>
        <w:tc>
          <w:tcPr>
            <w:tcW w:w="764" w:type="pct"/>
          </w:tcPr>
          <w:p w:rsidR="00A8395E" w:rsidRPr="00D51327" w:rsidRDefault="00A8395E" w:rsidP="00487D24">
            <w:pPr>
              <w:pStyle w:val="32"/>
              <w:shd w:val="clear" w:color="auto" w:fill="auto"/>
              <w:spacing w:line="240" w:lineRule="auto"/>
              <w:jc w:val="center"/>
              <w:rPr>
                <w:rFonts w:ascii="Times New Roman" w:hAnsi="Times New Roman"/>
                <w:sz w:val="22"/>
                <w:szCs w:val="22"/>
                <w:lang w:eastAsia="uk-UA"/>
              </w:rPr>
            </w:pPr>
            <w:r w:rsidRPr="00D51327">
              <w:rPr>
                <w:rFonts w:ascii="Times New Roman" w:hAnsi="Times New Roman"/>
                <w:sz w:val="22"/>
                <w:szCs w:val="22"/>
                <w:lang w:eastAsia="uk-UA"/>
              </w:rPr>
              <w:t>3</w:t>
            </w:r>
          </w:p>
        </w:tc>
        <w:tc>
          <w:tcPr>
            <w:tcW w:w="765" w:type="pct"/>
          </w:tcPr>
          <w:p w:rsidR="00A8395E" w:rsidRPr="00D51327" w:rsidRDefault="00A8395E" w:rsidP="00487D24">
            <w:pPr>
              <w:pStyle w:val="32"/>
              <w:shd w:val="clear" w:color="auto" w:fill="auto"/>
              <w:spacing w:line="240" w:lineRule="auto"/>
              <w:jc w:val="center"/>
              <w:rPr>
                <w:rFonts w:ascii="Times New Roman" w:hAnsi="Times New Roman"/>
                <w:sz w:val="22"/>
                <w:szCs w:val="22"/>
                <w:lang w:eastAsia="uk-UA"/>
              </w:rPr>
            </w:pPr>
            <w:r w:rsidRPr="00D51327">
              <w:rPr>
                <w:rFonts w:ascii="Times New Roman" w:hAnsi="Times New Roman"/>
                <w:sz w:val="22"/>
                <w:szCs w:val="22"/>
                <w:lang w:eastAsia="uk-UA"/>
              </w:rPr>
              <w:t>4</w:t>
            </w:r>
          </w:p>
        </w:tc>
        <w:tc>
          <w:tcPr>
            <w:tcW w:w="821" w:type="pct"/>
          </w:tcPr>
          <w:p w:rsidR="00A8395E" w:rsidRPr="00D51327" w:rsidRDefault="00A8395E" w:rsidP="00487D24">
            <w:pPr>
              <w:pStyle w:val="32"/>
              <w:shd w:val="clear" w:color="auto" w:fill="auto"/>
              <w:spacing w:line="240" w:lineRule="auto"/>
              <w:jc w:val="center"/>
              <w:rPr>
                <w:rFonts w:ascii="Times New Roman" w:hAnsi="Times New Roman"/>
                <w:sz w:val="22"/>
                <w:szCs w:val="22"/>
                <w:lang w:eastAsia="uk-UA"/>
              </w:rPr>
            </w:pPr>
            <w:r w:rsidRPr="00D51327">
              <w:rPr>
                <w:rFonts w:ascii="Times New Roman" w:hAnsi="Times New Roman"/>
                <w:sz w:val="22"/>
                <w:szCs w:val="22"/>
                <w:lang w:eastAsia="uk-UA"/>
              </w:rPr>
              <w:t>5</w:t>
            </w:r>
          </w:p>
        </w:tc>
        <w:tc>
          <w:tcPr>
            <w:tcW w:w="611" w:type="pct"/>
          </w:tcPr>
          <w:p w:rsidR="00A8395E" w:rsidRPr="00D51327" w:rsidRDefault="00A8395E" w:rsidP="00487D24">
            <w:pPr>
              <w:pStyle w:val="32"/>
              <w:shd w:val="clear" w:color="auto" w:fill="auto"/>
              <w:spacing w:line="240" w:lineRule="auto"/>
              <w:jc w:val="center"/>
              <w:rPr>
                <w:rFonts w:ascii="Times New Roman" w:hAnsi="Times New Roman"/>
                <w:sz w:val="22"/>
                <w:szCs w:val="22"/>
                <w:lang w:eastAsia="uk-UA"/>
              </w:rPr>
            </w:pPr>
            <w:r w:rsidRPr="00D51327">
              <w:rPr>
                <w:rFonts w:ascii="Times New Roman" w:hAnsi="Times New Roman"/>
                <w:sz w:val="22"/>
                <w:szCs w:val="22"/>
                <w:lang w:eastAsia="uk-UA"/>
              </w:rPr>
              <w:t>7</w:t>
            </w:r>
          </w:p>
        </w:tc>
      </w:tr>
      <w:tr w:rsidR="00A8395E" w:rsidRPr="00D51327" w:rsidTr="00584002">
        <w:trPr>
          <w:trHeight w:val="180"/>
        </w:trPr>
        <w:tc>
          <w:tcPr>
            <w:tcW w:w="329" w:type="pct"/>
            <w:tcBorders>
              <w:bottom w:val="single" w:sz="4" w:space="0" w:color="auto"/>
            </w:tcBorders>
          </w:tcPr>
          <w:p w:rsidR="00A8395E" w:rsidRPr="00D51327" w:rsidRDefault="00A8395E" w:rsidP="00487D24">
            <w:pPr>
              <w:pStyle w:val="32"/>
              <w:shd w:val="clear" w:color="auto" w:fill="auto"/>
              <w:spacing w:line="240" w:lineRule="auto"/>
              <w:jc w:val="center"/>
              <w:rPr>
                <w:rFonts w:ascii="Times New Roman" w:hAnsi="Times New Roman"/>
                <w:sz w:val="24"/>
                <w:szCs w:val="24"/>
                <w:lang w:eastAsia="uk-UA"/>
              </w:rPr>
            </w:pPr>
          </w:p>
        </w:tc>
        <w:tc>
          <w:tcPr>
            <w:tcW w:w="1710" w:type="pct"/>
            <w:tcBorders>
              <w:bottom w:val="single" w:sz="4" w:space="0" w:color="auto"/>
            </w:tcBorders>
          </w:tcPr>
          <w:p w:rsidR="00A8395E" w:rsidRPr="00D51327" w:rsidRDefault="00A8395E" w:rsidP="00487D24">
            <w:pPr>
              <w:pStyle w:val="32"/>
              <w:shd w:val="clear" w:color="auto" w:fill="auto"/>
              <w:spacing w:line="240" w:lineRule="auto"/>
              <w:jc w:val="center"/>
              <w:rPr>
                <w:rFonts w:ascii="Times New Roman" w:hAnsi="Times New Roman"/>
                <w:sz w:val="24"/>
                <w:szCs w:val="24"/>
                <w:lang w:eastAsia="uk-UA"/>
              </w:rPr>
            </w:pPr>
          </w:p>
        </w:tc>
        <w:tc>
          <w:tcPr>
            <w:tcW w:w="764" w:type="pct"/>
            <w:tcBorders>
              <w:bottom w:val="single" w:sz="4" w:space="0" w:color="auto"/>
            </w:tcBorders>
          </w:tcPr>
          <w:p w:rsidR="00A8395E" w:rsidRPr="00D51327" w:rsidRDefault="00A8395E" w:rsidP="00487D24">
            <w:pPr>
              <w:pStyle w:val="32"/>
              <w:shd w:val="clear" w:color="auto" w:fill="auto"/>
              <w:spacing w:line="240" w:lineRule="auto"/>
              <w:jc w:val="center"/>
              <w:rPr>
                <w:rFonts w:ascii="Times New Roman" w:hAnsi="Times New Roman"/>
                <w:sz w:val="24"/>
                <w:szCs w:val="24"/>
                <w:lang w:eastAsia="uk-UA"/>
              </w:rPr>
            </w:pPr>
          </w:p>
        </w:tc>
        <w:tc>
          <w:tcPr>
            <w:tcW w:w="765" w:type="pct"/>
            <w:tcBorders>
              <w:bottom w:val="single" w:sz="4" w:space="0" w:color="auto"/>
            </w:tcBorders>
          </w:tcPr>
          <w:p w:rsidR="00A8395E" w:rsidRPr="00D51327" w:rsidRDefault="00A8395E" w:rsidP="00487D24">
            <w:pPr>
              <w:pStyle w:val="32"/>
              <w:shd w:val="clear" w:color="auto" w:fill="auto"/>
              <w:spacing w:line="240" w:lineRule="auto"/>
              <w:jc w:val="center"/>
              <w:rPr>
                <w:rFonts w:ascii="Times New Roman" w:hAnsi="Times New Roman"/>
                <w:sz w:val="24"/>
                <w:szCs w:val="24"/>
                <w:lang w:eastAsia="uk-UA"/>
              </w:rPr>
            </w:pPr>
          </w:p>
        </w:tc>
        <w:tc>
          <w:tcPr>
            <w:tcW w:w="821" w:type="pct"/>
            <w:tcBorders>
              <w:bottom w:val="single" w:sz="4" w:space="0" w:color="auto"/>
            </w:tcBorders>
          </w:tcPr>
          <w:p w:rsidR="00A8395E" w:rsidRPr="00D51327" w:rsidRDefault="00A8395E" w:rsidP="00487D24">
            <w:pPr>
              <w:pStyle w:val="32"/>
              <w:shd w:val="clear" w:color="auto" w:fill="auto"/>
              <w:spacing w:line="240" w:lineRule="auto"/>
              <w:jc w:val="center"/>
              <w:rPr>
                <w:rFonts w:ascii="Times New Roman" w:hAnsi="Times New Roman"/>
                <w:sz w:val="24"/>
                <w:szCs w:val="24"/>
                <w:lang w:eastAsia="uk-UA"/>
              </w:rPr>
            </w:pPr>
          </w:p>
        </w:tc>
        <w:tc>
          <w:tcPr>
            <w:tcW w:w="611" w:type="pct"/>
            <w:tcBorders>
              <w:bottom w:val="single" w:sz="4" w:space="0" w:color="auto"/>
            </w:tcBorders>
          </w:tcPr>
          <w:p w:rsidR="00A8395E" w:rsidRPr="00D51327" w:rsidRDefault="00A8395E" w:rsidP="00487D24">
            <w:pPr>
              <w:pStyle w:val="32"/>
              <w:shd w:val="clear" w:color="auto" w:fill="auto"/>
              <w:spacing w:line="240" w:lineRule="auto"/>
              <w:jc w:val="center"/>
              <w:rPr>
                <w:rFonts w:ascii="Times New Roman" w:hAnsi="Times New Roman"/>
                <w:sz w:val="24"/>
                <w:szCs w:val="24"/>
                <w:lang w:eastAsia="uk-UA"/>
              </w:rPr>
            </w:pPr>
          </w:p>
        </w:tc>
      </w:tr>
      <w:tr w:rsidR="00A8395E" w:rsidRPr="00D51327" w:rsidTr="00584002">
        <w:trPr>
          <w:trHeight w:val="255"/>
        </w:trPr>
        <w:tc>
          <w:tcPr>
            <w:tcW w:w="329" w:type="pct"/>
            <w:tcBorders>
              <w:top w:val="single" w:sz="4" w:space="0" w:color="auto"/>
              <w:bottom w:val="single" w:sz="4" w:space="0" w:color="auto"/>
            </w:tcBorders>
          </w:tcPr>
          <w:p w:rsidR="00A8395E" w:rsidRPr="00D51327" w:rsidRDefault="00A8395E" w:rsidP="00487D24">
            <w:pPr>
              <w:pStyle w:val="32"/>
              <w:jc w:val="center"/>
              <w:rPr>
                <w:rFonts w:ascii="Times New Roman" w:hAnsi="Times New Roman"/>
                <w:sz w:val="24"/>
                <w:szCs w:val="24"/>
                <w:lang w:eastAsia="uk-UA"/>
              </w:rPr>
            </w:pPr>
          </w:p>
        </w:tc>
        <w:tc>
          <w:tcPr>
            <w:tcW w:w="1710" w:type="pct"/>
            <w:tcBorders>
              <w:top w:val="single" w:sz="4" w:space="0" w:color="auto"/>
              <w:bottom w:val="single" w:sz="4" w:space="0" w:color="auto"/>
            </w:tcBorders>
          </w:tcPr>
          <w:p w:rsidR="00A8395E" w:rsidRPr="00D51327" w:rsidRDefault="00A8395E" w:rsidP="00487D24">
            <w:pPr>
              <w:pStyle w:val="32"/>
              <w:shd w:val="clear" w:color="auto" w:fill="auto"/>
              <w:spacing w:line="240" w:lineRule="auto"/>
              <w:jc w:val="center"/>
              <w:rPr>
                <w:rFonts w:ascii="Times New Roman" w:hAnsi="Times New Roman"/>
                <w:sz w:val="24"/>
                <w:szCs w:val="24"/>
                <w:lang w:eastAsia="uk-UA"/>
              </w:rPr>
            </w:pPr>
          </w:p>
        </w:tc>
        <w:tc>
          <w:tcPr>
            <w:tcW w:w="764" w:type="pct"/>
            <w:tcBorders>
              <w:top w:val="single" w:sz="4" w:space="0" w:color="auto"/>
              <w:bottom w:val="single" w:sz="4" w:space="0" w:color="auto"/>
            </w:tcBorders>
          </w:tcPr>
          <w:p w:rsidR="00A8395E" w:rsidRPr="00D51327" w:rsidRDefault="00A8395E" w:rsidP="00487D24">
            <w:pPr>
              <w:pStyle w:val="32"/>
              <w:shd w:val="clear" w:color="auto" w:fill="auto"/>
              <w:spacing w:line="240" w:lineRule="auto"/>
              <w:jc w:val="center"/>
              <w:rPr>
                <w:rFonts w:ascii="Times New Roman" w:hAnsi="Times New Roman"/>
                <w:sz w:val="24"/>
                <w:szCs w:val="24"/>
                <w:lang w:eastAsia="uk-UA"/>
              </w:rPr>
            </w:pPr>
          </w:p>
        </w:tc>
        <w:tc>
          <w:tcPr>
            <w:tcW w:w="765" w:type="pct"/>
            <w:tcBorders>
              <w:top w:val="single" w:sz="4" w:space="0" w:color="auto"/>
              <w:bottom w:val="single" w:sz="4" w:space="0" w:color="auto"/>
            </w:tcBorders>
          </w:tcPr>
          <w:p w:rsidR="00A8395E" w:rsidRPr="00D51327" w:rsidRDefault="00A8395E" w:rsidP="00487D24">
            <w:pPr>
              <w:pStyle w:val="32"/>
              <w:jc w:val="center"/>
              <w:rPr>
                <w:rFonts w:ascii="Times New Roman" w:hAnsi="Times New Roman"/>
                <w:sz w:val="24"/>
                <w:szCs w:val="24"/>
                <w:lang w:eastAsia="uk-UA"/>
              </w:rPr>
            </w:pPr>
          </w:p>
        </w:tc>
        <w:tc>
          <w:tcPr>
            <w:tcW w:w="821" w:type="pct"/>
            <w:tcBorders>
              <w:top w:val="single" w:sz="4" w:space="0" w:color="auto"/>
              <w:bottom w:val="single" w:sz="4" w:space="0" w:color="auto"/>
            </w:tcBorders>
          </w:tcPr>
          <w:p w:rsidR="00A8395E" w:rsidRPr="00D51327" w:rsidRDefault="00A8395E" w:rsidP="00487D24">
            <w:pPr>
              <w:pStyle w:val="32"/>
              <w:shd w:val="clear" w:color="auto" w:fill="auto"/>
              <w:spacing w:line="240" w:lineRule="auto"/>
              <w:jc w:val="center"/>
              <w:rPr>
                <w:rFonts w:ascii="Times New Roman" w:hAnsi="Times New Roman"/>
                <w:sz w:val="24"/>
                <w:szCs w:val="24"/>
                <w:lang w:eastAsia="uk-UA"/>
              </w:rPr>
            </w:pPr>
          </w:p>
        </w:tc>
        <w:tc>
          <w:tcPr>
            <w:tcW w:w="611" w:type="pct"/>
            <w:tcBorders>
              <w:top w:val="single" w:sz="4" w:space="0" w:color="auto"/>
              <w:bottom w:val="single" w:sz="4" w:space="0" w:color="auto"/>
            </w:tcBorders>
          </w:tcPr>
          <w:p w:rsidR="00A8395E" w:rsidRPr="00D51327" w:rsidRDefault="00A8395E" w:rsidP="00487D24">
            <w:pPr>
              <w:pStyle w:val="32"/>
              <w:shd w:val="clear" w:color="auto" w:fill="auto"/>
              <w:spacing w:line="240" w:lineRule="auto"/>
              <w:jc w:val="center"/>
              <w:rPr>
                <w:rFonts w:ascii="Times New Roman" w:hAnsi="Times New Roman"/>
                <w:sz w:val="24"/>
                <w:szCs w:val="24"/>
                <w:lang w:eastAsia="uk-UA"/>
              </w:rPr>
            </w:pPr>
          </w:p>
        </w:tc>
      </w:tr>
      <w:tr w:rsidR="00A8395E" w:rsidRPr="00D51327" w:rsidTr="00584002">
        <w:trPr>
          <w:trHeight w:val="255"/>
        </w:trPr>
        <w:tc>
          <w:tcPr>
            <w:tcW w:w="329" w:type="pct"/>
            <w:tcBorders>
              <w:top w:val="single" w:sz="4" w:space="0" w:color="auto"/>
              <w:bottom w:val="single" w:sz="4" w:space="0" w:color="auto"/>
            </w:tcBorders>
          </w:tcPr>
          <w:p w:rsidR="00A8395E" w:rsidRPr="00D51327" w:rsidRDefault="00A8395E" w:rsidP="00487D24">
            <w:pPr>
              <w:pStyle w:val="32"/>
              <w:jc w:val="center"/>
              <w:rPr>
                <w:rFonts w:ascii="Times New Roman" w:hAnsi="Times New Roman"/>
                <w:sz w:val="24"/>
                <w:szCs w:val="24"/>
                <w:lang w:eastAsia="uk-UA"/>
              </w:rPr>
            </w:pPr>
          </w:p>
        </w:tc>
        <w:tc>
          <w:tcPr>
            <w:tcW w:w="1710" w:type="pct"/>
            <w:tcBorders>
              <w:top w:val="single" w:sz="4" w:space="0" w:color="auto"/>
              <w:bottom w:val="single" w:sz="4" w:space="0" w:color="auto"/>
            </w:tcBorders>
          </w:tcPr>
          <w:p w:rsidR="00A8395E" w:rsidRPr="00D51327" w:rsidRDefault="00A8395E" w:rsidP="00487D24">
            <w:pPr>
              <w:pStyle w:val="32"/>
              <w:shd w:val="clear" w:color="auto" w:fill="auto"/>
              <w:spacing w:line="240" w:lineRule="auto"/>
              <w:jc w:val="center"/>
              <w:rPr>
                <w:rFonts w:ascii="Times New Roman" w:hAnsi="Times New Roman"/>
                <w:sz w:val="24"/>
                <w:szCs w:val="24"/>
                <w:lang w:eastAsia="uk-UA"/>
              </w:rPr>
            </w:pPr>
          </w:p>
        </w:tc>
        <w:tc>
          <w:tcPr>
            <w:tcW w:w="764" w:type="pct"/>
            <w:tcBorders>
              <w:top w:val="single" w:sz="4" w:space="0" w:color="auto"/>
              <w:bottom w:val="single" w:sz="4" w:space="0" w:color="auto"/>
            </w:tcBorders>
          </w:tcPr>
          <w:p w:rsidR="00A8395E" w:rsidRPr="00D51327" w:rsidRDefault="00A8395E" w:rsidP="00487D24">
            <w:pPr>
              <w:pStyle w:val="32"/>
              <w:shd w:val="clear" w:color="auto" w:fill="auto"/>
              <w:spacing w:line="240" w:lineRule="auto"/>
              <w:jc w:val="center"/>
              <w:rPr>
                <w:rFonts w:ascii="Times New Roman" w:hAnsi="Times New Roman"/>
                <w:sz w:val="24"/>
                <w:szCs w:val="24"/>
                <w:lang w:eastAsia="uk-UA"/>
              </w:rPr>
            </w:pPr>
          </w:p>
        </w:tc>
        <w:tc>
          <w:tcPr>
            <w:tcW w:w="765" w:type="pct"/>
            <w:tcBorders>
              <w:top w:val="single" w:sz="4" w:space="0" w:color="auto"/>
              <w:bottom w:val="single" w:sz="4" w:space="0" w:color="auto"/>
            </w:tcBorders>
          </w:tcPr>
          <w:p w:rsidR="00A8395E" w:rsidRPr="00D51327" w:rsidRDefault="00A8395E" w:rsidP="00487D24">
            <w:pPr>
              <w:pStyle w:val="32"/>
              <w:jc w:val="center"/>
              <w:rPr>
                <w:rFonts w:ascii="Times New Roman" w:hAnsi="Times New Roman"/>
                <w:sz w:val="24"/>
                <w:szCs w:val="24"/>
                <w:lang w:eastAsia="uk-UA"/>
              </w:rPr>
            </w:pPr>
          </w:p>
        </w:tc>
        <w:tc>
          <w:tcPr>
            <w:tcW w:w="821" w:type="pct"/>
            <w:tcBorders>
              <w:top w:val="single" w:sz="4" w:space="0" w:color="auto"/>
              <w:bottom w:val="single" w:sz="4" w:space="0" w:color="auto"/>
            </w:tcBorders>
          </w:tcPr>
          <w:p w:rsidR="00A8395E" w:rsidRPr="00D51327" w:rsidRDefault="00A8395E" w:rsidP="00487D24">
            <w:pPr>
              <w:pStyle w:val="32"/>
              <w:shd w:val="clear" w:color="auto" w:fill="auto"/>
              <w:spacing w:line="240" w:lineRule="auto"/>
              <w:jc w:val="center"/>
              <w:rPr>
                <w:rFonts w:ascii="Times New Roman" w:hAnsi="Times New Roman"/>
                <w:sz w:val="24"/>
                <w:szCs w:val="24"/>
                <w:lang w:eastAsia="uk-UA"/>
              </w:rPr>
            </w:pPr>
          </w:p>
        </w:tc>
        <w:tc>
          <w:tcPr>
            <w:tcW w:w="611" w:type="pct"/>
            <w:tcBorders>
              <w:top w:val="single" w:sz="4" w:space="0" w:color="auto"/>
              <w:bottom w:val="single" w:sz="4" w:space="0" w:color="auto"/>
            </w:tcBorders>
          </w:tcPr>
          <w:p w:rsidR="00A8395E" w:rsidRPr="00D51327" w:rsidRDefault="00A8395E" w:rsidP="00487D24">
            <w:pPr>
              <w:pStyle w:val="32"/>
              <w:shd w:val="clear" w:color="auto" w:fill="auto"/>
              <w:spacing w:line="240" w:lineRule="auto"/>
              <w:jc w:val="center"/>
              <w:rPr>
                <w:rFonts w:ascii="Times New Roman" w:hAnsi="Times New Roman"/>
                <w:sz w:val="24"/>
                <w:szCs w:val="24"/>
                <w:lang w:eastAsia="uk-UA"/>
              </w:rPr>
            </w:pPr>
          </w:p>
        </w:tc>
      </w:tr>
      <w:tr w:rsidR="00A8395E" w:rsidRPr="00D51327" w:rsidTr="005C1665">
        <w:trPr>
          <w:trHeight w:val="420"/>
        </w:trPr>
        <w:tc>
          <w:tcPr>
            <w:tcW w:w="5000" w:type="pct"/>
            <w:gridSpan w:val="6"/>
            <w:tcBorders>
              <w:bottom w:val="single" w:sz="4" w:space="0" w:color="auto"/>
            </w:tcBorders>
          </w:tcPr>
          <w:p w:rsidR="00A8395E" w:rsidRPr="00D51327" w:rsidRDefault="00A8395E" w:rsidP="00487D24">
            <w:pPr>
              <w:pStyle w:val="42"/>
              <w:jc w:val="center"/>
              <w:rPr>
                <w:rFonts w:ascii="Times New Roman" w:hAnsi="Times New Roman"/>
                <w:sz w:val="24"/>
                <w:szCs w:val="24"/>
                <w:lang w:eastAsia="uk-UA"/>
              </w:rPr>
            </w:pPr>
            <w:r w:rsidRPr="00D51327">
              <w:rPr>
                <w:rFonts w:ascii="Times New Roman" w:hAnsi="Times New Roman"/>
                <w:b/>
                <w:sz w:val="28"/>
                <w:szCs w:val="28"/>
                <w:lang w:eastAsia="uk-UA"/>
              </w:rPr>
              <w:t xml:space="preserve">Зауваження та пропозиції </w:t>
            </w:r>
          </w:p>
        </w:tc>
      </w:tr>
      <w:tr w:rsidR="00A8395E" w:rsidRPr="00D51327" w:rsidTr="005C1665">
        <w:trPr>
          <w:trHeight w:val="156"/>
        </w:trPr>
        <w:tc>
          <w:tcPr>
            <w:tcW w:w="5000" w:type="pct"/>
            <w:gridSpan w:val="6"/>
            <w:tcBorders>
              <w:top w:val="single" w:sz="4" w:space="0" w:color="auto"/>
              <w:bottom w:val="single" w:sz="4" w:space="0" w:color="auto"/>
            </w:tcBorders>
          </w:tcPr>
          <w:p w:rsidR="00A8395E" w:rsidRPr="00D51327" w:rsidRDefault="00A8395E" w:rsidP="00487D24">
            <w:pPr>
              <w:pStyle w:val="32"/>
              <w:jc w:val="center"/>
              <w:rPr>
                <w:rFonts w:ascii="Times New Roman" w:hAnsi="Times New Roman"/>
                <w:b/>
                <w:sz w:val="24"/>
                <w:szCs w:val="24"/>
                <w:lang w:eastAsia="uk-UA"/>
              </w:rPr>
            </w:pPr>
          </w:p>
        </w:tc>
      </w:tr>
      <w:tr w:rsidR="00A8395E" w:rsidRPr="00D51327" w:rsidTr="005C1665">
        <w:trPr>
          <w:trHeight w:val="156"/>
        </w:trPr>
        <w:tc>
          <w:tcPr>
            <w:tcW w:w="5000" w:type="pct"/>
            <w:gridSpan w:val="6"/>
            <w:tcBorders>
              <w:top w:val="single" w:sz="4" w:space="0" w:color="auto"/>
              <w:bottom w:val="single" w:sz="4" w:space="0" w:color="auto"/>
            </w:tcBorders>
          </w:tcPr>
          <w:p w:rsidR="00A8395E" w:rsidRPr="00D51327" w:rsidRDefault="00A8395E" w:rsidP="00487D24">
            <w:pPr>
              <w:pStyle w:val="32"/>
              <w:jc w:val="center"/>
              <w:rPr>
                <w:rFonts w:ascii="Times New Roman" w:hAnsi="Times New Roman"/>
                <w:b/>
                <w:sz w:val="24"/>
                <w:szCs w:val="24"/>
                <w:lang w:eastAsia="uk-UA"/>
              </w:rPr>
            </w:pPr>
          </w:p>
        </w:tc>
      </w:tr>
      <w:tr w:rsidR="00A8395E" w:rsidRPr="00D51327" w:rsidTr="005C1665">
        <w:trPr>
          <w:trHeight w:val="156"/>
        </w:trPr>
        <w:tc>
          <w:tcPr>
            <w:tcW w:w="5000" w:type="pct"/>
            <w:gridSpan w:val="6"/>
            <w:tcBorders>
              <w:top w:val="single" w:sz="4" w:space="0" w:color="auto"/>
              <w:bottom w:val="single" w:sz="4" w:space="0" w:color="auto"/>
            </w:tcBorders>
          </w:tcPr>
          <w:p w:rsidR="00A8395E" w:rsidRPr="00D51327" w:rsidRDefault="00A8395E" w:rsidP="00487D24">
            <w:pPr>
              <w:pStyle w:val="32"/>
              <w:jc w:val="center"/>
              <w:rPr>
                <w:rFonts w:ascii="Times New Roman" w:hAnsi="Times New Roman"/>
                <w:b/>
                <w:sz w:val="24"/>
                <w:szCs w:val="24"/>
                <w:lang w:eastAsia="uk-UA"/>
              </w:rPr>
            </w:pPr>
          </w:p>
        </w:tc>
      </w:tr>
    </w:tbl>
    <w:p w:rsidR="00A8395E" w:rsidRPr="00D51327" w:rsidRDefault="00A8395E" w:rsidP="00487D24">
      <w:pPr>
        <w:pStyle w:val="42"/>
        <w:shd w:val="clear" w:color="auto" w:fill="auto"/>
        <w:spacing w:line="240" w:lineRule="auto"/>
        <w:jc w:val="center"/>
        <w:rPr>
          <w:rFonts w:ascii="Times New Roman" w:hAnsi="Times New Roman"/>
          <w:sz w:val="16"/>
          <w:szCs w:val="16"/>
        </w:rPr>
      </w:pPr>
    </w:p>
    <w:p w:rsidR="00A8395E" w:rsidRPr="00D51327" w:rsidRDefault="00A8395E" w:rsidP="00487D24">
      <w:pPr>
        <w:pStyle w:val="42"/>
        <w:shd w:val="clear" w:color="auto" w:fill="auto"/>
        <w:spacing w:line="240" w:lineRule="auto"/>
        <w:jc w:val="center"/>
        <w:rPr>
          <w:rFonts w:ascii="Times New Roman" w:hAnsi="Times New Roman"/>
          <w:b/>
          <w:sz w:val="28"/>
          <w:szCs w:val="28"/>
        </w:rPr>
      </w:pPr>
      <w:r w:rsidRPr="00D51327">
        <w:rPr>
          <w:rFonts w:ascii="Times New Roman" w:hAnsi="Times New Roman"/>
          <w:b/>
          <w:sz w:val="28"/>
          <w:szCs w:val="28"/>
        </w:rPr>
        <w:t>Загальна оцінка тренувань з відпрацювання дій на випадок пожежі ____________________________________________________________</w:t>
      </w:r>
    </w:p>
    <w:p w:rsidR="00A8395E" w:rsidRPr="00D51327" w:rsidRDefault="00A8395E" w:rsidP="00487D24">
      <w:pPr>
        <w:pStyle w:val="42"/>
        <w:shd w:val="clear" w:color="auto" w:fill="auto"/>
        <w:spacing w:line="240" w:lineRule="auto"/>
        <w:jc w:val="center"/>
        <w:rPr>
          <w:rFonts w:ascii="Times New Roman" w:hAnsi="Times New Roman"/>
          <w:sz w:val="16"/>
          <w:szCs w:val="16"/>
        </w:rPr>
      </w:pPr>
    </w:p>
    <w:p w:rsidR="00A8395E" w:rsidRPr="00D51327" w:rsidRDefault="00A8395E" w:rsidP="00487D24">
      <w:pPr>
        <w:jc w:val="both"/>
        <w:rPr>
          <w:b/>
        </w:rPr>
      </w:pPr>
      <w:r w:rsidRPr="00D51327">
        <w:t xml:space="preserve">Керівник тренування  ___________________  </w:t>
      </w:r>
      <w:r w:rsidRPr="00D51327">
        <w:softHyphen/>
      </w:r>
      <w:r w:rsidRPr="00D51327">
        <w:softHyphen/>
      </w:r>
      <w:r w:rsidRPr="00D51327">
        <w:softHyphen/>
        <w:t xml:space="preserve">   ______________________</w:t>
      </w:r>
    </w:p>
    <w:p w:rsidR="00A8395E" w:rsidRPr="00D51327" w:rsidRDefault="00A8395E" w:rsidP="00487D24">
      <w:pPr>
        <w:jc w:val="both"/>
        <w:rPr>
          <w:sz w:val="24"/>
          <w:szCs w:val="24"/>
        </w:rPr>
      </w:pPr>
      <w:r w:rsidRPr="00D51327">
        <w:rPr>
          <w:sz w:val="24"/>
          <w:szCs w:val="24"/>
        </w:rPr>
        <w:t xml:space="preserve">    </w:t>
      </w:r>
      <w:r w:rsidR="00D0000C" w:rsidRPr="00D51327">
        <w:rPr>
          <w:sz w:val="24"/>
          <w:szCs w:val="24"/>
        </w:rPr>
        <w:t xml:space="preserve">                                               </w:t>
      </w:r>
      <w:r w:rsidRPr="00D51327">
        <w:rPr>
          <w:sz w:val="24"/>
          <w:szCs w:val="24"/>
        </w:rPr>
        <w:t xml:space="preserve">       (Підпис)         </w:t>
      </w:r>
      <w:r w:rsidR="00D0000C" w:rsidRPr="00D51327">
        <w:rPr>
          <w:sz w:val="24"/>
          <w:szCs w:val="24"/>
        </w:rPr>
        <w:t xml:space="preserve">                       </w:t>
      </w:r>
      <w:r w:rsidRPr="00D51327">
        <w:rPr>
          <w:sz w:val="24"/>
          <w:szCs w:val="24"/>
        </w:rPr>
        <w:t xml:space="preserve">            (ПІБ)</w:t>
      </w:r>
    </w:p>
    <w:p w:rsidR="00A8395E" w:rsidRPr="00D51327" w:rsidRDefault="00A8395E" w:rsidP="00487D24">
      <w:pPr>
        <w:pStyle w:val="42"/>
        <w:rPr>
          <w:rFonts w:ascii="Times New Roman" w:hAnsi="Times New Roman"/>
          <w:sz w:val="28"/>
          <w:szCs w:val="28"/>
        </w:rPr>
      </w:pPr>
      <w:r w:rsidRPr="00D51327">
        <w:rPr>
          <w:rFonts w:ascii="Times New Roman" w:hAnsi="Times New Roman"/>
          <w:sz w:val="28"/>
          <w:szCs w:val="28"/>
        </w:rPr>
        <w:t>Контролююча особа</w:t>
      </w:r>
    </w:p>
    <w:p w:rsidR="00A8395E" w:rsidRPr="00D51327" w:rsidRDefault="00A8395E" w:rsidP="00487D24">
      <w:pPr>
        <w:jc w:val="both"/>
        <w:rPr>
          <w:b/>
        </w:rPr>
      </w:pPr>
      <w:r w:rsidRPr="00D51327">
        <w:t xml:space="preserve">(якщо призначалася)  ___________________  </w:t>
      </w:r>
      <w:r w:rsidRPr="00D51327">
        <w:softHyphen/>
      </w:r>
      <w:r w:rsidRPr="00D51327">
        <w:softHyphen/>
      </w:r>
      <w:r w:rsidRPr="00D51327">
        <w:softHyphen/>
        <w:t xml:space="preserve">   ______________________</w:t>
      </w:r>
    </w:p>
    <w:p w:rsidR="00A8395E" w:rsidRPr="00D51327" w:rsidRDefault="00A8395E" w:rsidP="00487D24">
      <w:pPr>
        <w:jc w:val="both"/>
        <w:rPr>
          <w:sz w:val="24"/>
          <w:szCs w:val="24"/>
        </w:rPr>
      </w:pPr>
      <w:r w:rsidRPr="00D51327">
        <w:rPr>
          <w:sz w:val="24"/>
          <w:szCs w:val="24"/>
        </w:rPr>
        <w:t xml:space="preserve">       </w:t>
      </w:r>
      <w:r w:rsidR="00D0000C" w:rsidRPr="00D51327">
        <w:rPr>
          <w:sz w:val="24"/>
          <w:szCs w:val="24"/>
        </w:rPr>
        <w:t xml:space="preserve">                                       </w:t>
      </w:r>
      <w:r w:rsidRPr="00D51327">
        <w:rPr>
          <w:sz w:val="24"/>
          <w:szCs w:val="24"/>
        </w:rPr>
        <w:t xml:space="preserve">           (Підпис)          </w:t>
      </w:r>
      <w:r w:rsidR="00D0000C" w:rsidRPr="00D51327">
        <w:rPr>
          <w:sz w:val="24"/>
          <w:szCs w:val="24"/>
        </w:rPr>
        <w:t xml:space="preserve">                       </w:t>
      </w:r>
      <w:r w:rsidRPr="00D51327">
        <w:rPr>
          <w:sz w:val="24"/>
          <w:szCs w:val="24"/>
        </w:rPr>
        <w:t xml:space="preserve">           (ПІБ)</w:t>
      </w:r>
    </w:p>
    <w:p w:rsidR="00A8395E" w:rsidRPr="00D51327" w:rsidRDefault="00A8395E" w:rsidP="00487D24">
      <w:pPr>
        <w:pStyle w:val="42"/>
        <w:rPr>
          <w:rFonts w:ascii="Times New Roman" w:hAnsi="Times New Roman"/>
          <w:b/>
          <w:i/>
          <w:color w:val="000000"/>
          <w:sz w:val="12"/>
          <w:szCs w:val="12"/>
        </w:rPr>
      </w:pPr>
    </w:p>
    <w:p w:rsidR="00A8395E" w:rsidRPr="00D51327" w:rsidRDefault="00A8395E" w:rsidP="00487D24">
      <w:pPr>
        <w:pStyle w:val="a9"/>
        <w:shd w:val="clear" w:color="auto" w:fill="auto"/>
        <w:spacing w:after="0" w:line="240" w:lineRule="auto"/>
        <w:jc w:val="both"/>
        <w:rPr>
          <w:rFonts w:ascii="Times New Roman" w:hAnsi="Times New Roman"/>
          <w:b/>
          <w:spacing w:val="0"/>
          <w:sz w:val="24"/>
          <w:szCs w:val="24"/>
        </w:rPr>
      </w:pPr>
      <w:r w:rsidRPr="00D51327">
        <w:rPr>
          <w:rFonts w:ascii="Times New Roman" w:hAnsi="Times New Roman"/>
          <w:b/>
          <w:spacing w:val="0"/>
          <w:sz w:val="24"/>
          <w:szCs w:val="24"/>
        </w:rPr>
        <w:t>Примітка</w:t>
      </w:r>
    </w:p>
    <w:p w:rsidR="00A8395E" w:rsidRPr="00D51327" w:rsidRDefault="00A8395E" w:rsidP="00487D24">
      <w:pPr>
        <w:pStyle w:val="a9"/>
        <w:shd w:val="clear" w:color="auto" w:fill="auto"/>
        <w:spacing w:after="0" w:line="240" w:lineRule="auto"/>
        <w:jc w:val="both"/>
        <w:rPr>
          <w:rFonts w:ascii="Times New Roman" w:hAnsi="Times New Roman"/>
          <w:spacing w:val="0"/>
          <w:sz w:val="24"/>
          <w:szCs w:val="24"/>
        </w:rPr>
      </w:pPr>
      <w:r w:rsidRPr="00D51327">
        <w:rPr>
          <w:rFonts w:ascii="Times New Roman" w:hAnsi="Times New Roman"/>
          <w:spacing w:val="0"/>
          <w:sz w:val="24"/>
          <w:szCs w:val="24"/>
        </w:rPr>
        <w:t>1.Журнал нумерується і шнурується.</w:t>
      </w:r>
    </w:p>
    <w:p w:rsidR="00A8395E" w:rsidRPr="00D51327" w:rsidRDefault="00A8395E" w:rsidP="00284F74">
      <w:pPr>
        <w:pStyle w:val="a9"/>
        <w:shd w:val="clear" w:color="auto" w:fill="auto"/>
        <w:spacing w:after="0" w:line="240" w:lineRule="auto"/>
        <w:jc w:val="both"/>
        <w:rPr>
          <w:rFonts w:ascii="Times New Roman" w:hAnsi="Times New Roman"/>
          <w:sz w:val="24"/>
          <w:szCs w:val="24"/>
        </w:rPr>
      </w:pPr>
      <w:r w:rsidRPr="00D51327">
        <w:rPr>
          <w:rFonts w:ascii="Times New Roman" w:hAnsi="Times New Roman"/>
          <w:sz w:val="24"/>
          <w:szCs w:val="24"/>
        </w:rPr>
        <w:t>2 Індивідуальні оцінки працівників, що входять до складу ланок ЦЗ, заносяться до журналів обліку підготовки спеціалізованої ланки цивільного захисту.</w:t>
      </w:r>
    </w:p>
    <w:p w:rsidR="000E6C7A" w:rsidRPr="00D51327" w:rsidRDefault="000E6C7A" w:rsidP="00284F74">
      <w:pPr>
        <w:pStyle w:val="a9"/>
        <w:shd w:val="clear" w:color="auto" w:fill="auto"/>
        <w:spacing w:after="0" w:line="240" w:lineRule="auto"/>
        <w:jc w:val="both"/>
        <w:rPr>
          <w:rFonts w:ascii="Times New Roman" w:hAnsi="Times New Roman"/>
          <w:i w:val="0"/>
          <w:sz w:val="24"/>
          <w:szCs w:val="24"/>
        </w:rPr>
      </w:pPr>
    </w:p>
    <w:p w:rsidR="00A8395E" w:rsidRPr="00D51327" w:rsidRDefault="00A8395E" w:rsidP="00E47470">
      <w:pPr>
        <w:jc w:val="center"/>
        <w:rPr>
          <w:b/>
          <w:sz w:val="36"/>
          <w:szCs w:val="36"/>
        </w:rPr>
      </w:pPr>
      <w:r w:rsidRPr="00D51327">
        <w:rPr>
          <w:b/>
          <w:sz w:val="36"/>
          <w:szCs w:val="36"/>
        </w:rPr>
        <w:lastRenderedPageBreak/>
        <w:t>Розділ ІV.</w:t>
      </w:r>
      <w:r w:rsidR="009B2146" w:rsidRPr="00D51327">
        <w:rPr>
          <w:b/>
          <w:sz w:val="36"/>
          <w:szCs w:val="36"/>
        </w:rPr>
        <w:t xml:space="preserve"> </w:t>
      </w:r>
      <w:r w:rsidRPr="00D51327">
        <w:rPr>
          <w:b/>
          <w:sz w:val="36"/>
          <w:szCs w:val="36"/>
        </w:rPr>
        <w:t xml:space="preserve">Інформаційно-довідковий куточок </w:t>
      </w:r>
    </w:p>
    <w:p w:rsidR="00A8395E" w:rsidRPr="00D51327" w:rsidRDefault="00A8395E" w:rsidP="00E47470">
      <w:pPr>
        <w:jc w:val="center"/>
        <w:rPr>
          <w:b/>
          <w:sz w:val="36"/>
          <w:szCs w:val="36"/>
        </w:rPr>
      </w:pPr>
      <w:r w:rsidRPr="00D51327">
        <w:rPr>
          <w:b/>
          <w:sz w:val="36"/>
          <w:szCs w:val="36"/>
        </w:rPr>
        <w:t>з питань цивільного захисту</w:t>
      </w:r>
    </w:p>
    <w:p w:rsidR="00A8395E" w:rsidRPr="00D51327" w:rsidRDefault="00A8395E" w:rsidP="007E4C16">
      <w:pPr>
        <w:ind w:left="180" w:hanging="180"/>
        <w:jc w:val="center"/>
      </w:pPr>
    </w:p>
    <w:p w:rsidR="00A8395E" w:rsidRPr="00D51327" w:rsidRDefault="00A8395E" w:rsidP="00176763">
      <w:pPr>
        <w:ind w:firstLine="567"/>
        <w:jc w:val="both"/>
      </w:pPr>
      <w:r w:rsidRPr="00D51327">
        <w:t>Відповідно до Постанова КМУ від 26 червня 2013 року № 444 «Про затвердження Порядку здійснення навчання населення діям у надзвичайних ситуаціях», в загальноосвітніх навчальних закладах обладнуються інформаційно-довідкові куточки з питань цивільного захисту.</w:t>
      </w:r>
    </w:p>
    <w:p w:rsidR="00A8395E" w:rsidRPr="00D51327" w:rsidRDefault="00A8395E" w:rsidP="00176763">
      <w:pPr>
        <w:ind w:firstLine="567"/>
        <w:jc w:val="both"/>
      </w:pPr>
      <w:r w:rsidRPr="00D51327">
        <w:t xml:space="preserve">Метою створення куточків є забезпечення </w:t>
      </w:r>
      <w:r w:rsidR="009B2146" w:rsidRPr="00D51327">
        <w:t>працівників закладів</w:t>
      </w:r>
      <w:r w:rsidRPr="00D51327">
        <w:t xml:space="preserve"> освіти відомостями про конкретні дії у надзвичайних ситуаціях.</w:t>
      </w:r>
    </w:p>
    <w:p w:rsidR="00A8395E" w:rsidRPr="00D51327" w:rsidRDefault="00A8395E" w:rsidP="00176763">
      <w:pPr>
        <w:ind w:firstLine="567"/>
        <w:jc w:val="both"/>
      </w:pPr>
      <w:r w:rsidRPr="00D51327">
        <w:t>Інформаційно-довідковий куточок з питань цивільного захисту є однією з форм передачі знань і несе навчально-пропагандистське навантаження, а саме:</w:t>
      </w:r>
    </w:p>
    <w:p w:rsidR="00A8395E" w:rsidRPr="00D51327" w:rsidRDefault="00A8395E" w:rsidP="00176763">
      <w:pPr>
        <w:ind w:firstLine="567"/>
        <w:jc w:val="both"/>
      </w:pPr>
      <w:r w:rsidRPr="00D51327">
        <w:t>- надає в розпорядження споглядачів максимально повну, виразну та  доступну інформацію з ЦЗ та БЖД у зручний для нього час у місці, де він знаходиться;</w:t>
      </w:r>
    </w:p>
    <w:p w:rsidR="00A8395E" w:rsidRPr="00D51327" w:rsidRDefault="00A8395E" w:rsidP="00176763">
      <w:pPr>
        <w:ind w:firstLine="567"/>
        <w:jc w:val="both"/>
      </w:pPr>
      <w:r w:rsidRPr="00D51327">
        <w:t>- сприяє максимально ефективній організації самостійної пізнавальної діяльності споглядача в питаннях освоєння знань з ЦЗ та БЖД;</w:t>
      </w:r>
    </w:p>
    <w:p w:rsidR="00A8395E" w:rsidRPr="00D51327" w:rsidRDefault="00A8395E" w:rsidP="00176763">
      <w:pPr>
        <w:ind w:firstLine="567"/>
        <w:jc w:val="both"/>
      </w:pPr>
      <w:r w:rsidRPr="00D51327">
        <w:t>- здійснює швидку об’єктивну всебічну підготовку споглядача та можливість постійного редагування матеріалів;</w:t>
      </w:r>
    </w:p>
    <w:p w:rsidR="00A8395E" w:rsidRPr="00D51327" w:rsidRDefault="00A8395E" w:rsidP="00176763">
      <w:pPr>
        <w:ind w:firstLine="567"/>
        <w:jc w:val="both"/>
      </w:pPr>
      <w:r w:rsidRPr="00D51327">
        <w:t>- дозволяє створити повний методичний супровід засвоєних знань з ЦЗ та БЖД на усіх рівнях підготовки закладу освіти.</w:t>
      </w:r>
    </w:p>
    <w:p w:rsidR="00A8395E" w:rsidRPr="00D51327" w:rsidRDefault="00A8395E" w:rsidP="00176763">
      <w:pPr>
        <w:ind w:firstLine="567"/>
        <w:jc w:val="both"/>
      </w:pPr>
    </w:p>
    <w:p w:rsidR="00A8395E" w:rsidRPr="00D51327" w:rsidRDefault="00A8395E" w:rsidP="00176763">
      <w:pPr>
        <w:ind w:firstLine="567"/>
        <w:jc w:val="both"/>
      </w:pPr>
      <w:r w:rsidRPr="00D51327">
        <w:t xml:space="preserve">В закладі загальної середньої освіти, який за своєю сутністю є не лише об’єктом освіти, а й об’єктом цивільного захисту, тематичний зміст куточка повинен доповнювати здобуті знання з цивільного </w:t>
      </w:r>
      <w:r w:rsidR="009B2146" w:rsidRPr="00D51327">
        <w:t>захисту згідно</w:t>
      </w:r>
      <w:r w:rsidRPr="00D51327">
        <w:t xml:space="preserve"> програми підготовки працівників до дій у надзвичайних ситуаціях.</w:t>
      </w:r>
    </w:p>
    <w:p w:rsidR="00A8395E" w:rsidRPr="00D51327" w:rsidRDefault="00A8395E" w:rsidP="00176763">
      <w:pPr>
        <w:widowControl w:val="0"/>
        <w:shd w:val="clear" w:color="auto" w:fill="FFFFFF"/>
        <w:tabs>
          <w:tab w:val="left" w:pos="2265"/>
        </w:tabs>
        <w:autoSpaceDE w:val="0"/>
        <w:autoSpaceDN w:val="0"/>
        <w:adjustRightInd w:val="0"/>
        <w:ind w:firstLine="567"/>
        <w:jc w:val="both"/>
        <w:rPr>
          <w:rFonts w:ascii="Times New Roman CYR" w:hAnsi="Times New Roman CYR" w:cs="Times New Roman CYR"/>
        </w:rPr>
      </w:pPr>
      <w:r w:rsidRPr="00D51327">
        <w:rPr>
          <w:rFonts w:ascii="Times New Roman CYR" w:hAnsi="Times New Roman CYR" w:cs="Times New Roman CYR"/>
        </w:rPr>
        <w:t>Як варіант, для закладів освіти рекомендоване наступне тематичне оснащення</w:t>
      </w:r>
      <w:r w:rsidRPr="00D51327">
        <w:rPr>
          <w:rFonts w:ascii="Times New Roman CYR" w:hAnsi="Times New Roman CYR" w:cs="Times New Roman CYR"/>
          <w:color w:val="000000"/>
        </w:rPr>
        <w:t>.</w:t>
      </w:r>
    </w:p>
    <w:p w:rsidR="00A8395E" w:rsidRPr="00D51327" w:rsidRDefault="00A8395E" w:rsidP="008A2566">
      <w:pPr>
        <w:jc w:val="center"/>
        <w:rPr>
          <w:b/>
        </w:rPr>
      </w:pPr>
      <w:r w:rsidRPr="00D51327">
        <w:rPr>
          <w:b/>
        </w:rPr>
        <w:t>Інформаційно</w:t>
      </w:r>
      <w:r w:rsidRPr="00D51327">
        <w:t>-</w:t>
      </w:r>
      <w:r w:rsidRPr="00D51327">
        <w:rPr>
          <w:b/>
        </w:rPr>
        <w:t>довідковий куточок з питань</w:t>
      </w:r>
      <w:r w:rsidR="009B2146" w:rsidRPr="00D51327">
        <w:rPr>
          <w:b/>
        </w:rPr>
        <w:t xml:space="preserve"> </w:t>
      </w:r>
      <w:r w:rsidRPr="00D51327">
        <w:rPr>
          <w:b/>
        </w:rPr>
        <w:t xml:space="preserve">ЦЗ </w:t>
      </w:r>
    </w:p>
    <w:p w:rsidR="00A8395E" w:rsidRPr="00D51327" w:rsidRDefault="00A8395E" w:rsidP="008A2566">
      <w:pPr>
        <w:jc w:val="center"/>
        <w:rPr>
          <w:b/>
        </w:rPr>
      </w:pPr>
      <w:r w:rsidRPr="00D51327">
        <w:rPr>
          <w:b/>
        </w:rPr>
        <w:t>в загальноосвітньому навчальному закладі</w:t>
      </w:r>
    </w:p>
    <w:p w:rsidR="00A8395E" w:rsidRPr="00D51327" w:rsidRDefault="00A8395E" w:rsidP="008A2566">
      <w:pPr>
        <w:jc w:val="center"/>
      </w:pPr>
    </w:p>
    <w:p w:rsidR="00A8395E" w:rsidRPr="00D51327" w:rsidRDefault="00A8395E" w:rsidP="00E66B72">
      <w:pPr>
        <w:numPr>
          <w:ilvl w:val="0"/>
          <w:numId w:val="3"/>
        </w:numPr>
        <w:jc w:val="both"/>
      </w:pPr>
      <w:r w:rsidRPr="00D51327">
        <w:t>Витяг з Паспорту ризику району, де розташований заклад загальної середньої освіти.</w:t>
      </w:r>
    </w:p>
    <w:p w:rsidR="00A8395E" w:rsidRPr="00D51327" w:rsidRDefault="00A8395E" w:rsidP="00E66B72">
      <w:pPr>
        <w:numPr>
          <w:ilvl w:val="0"/>
          <w:numId w:val="3"/>
        </w:numPr>
        <w:jc w:val="both"/>
      </w:pPr>
      <w:r w:rsidRPr="00D51327">
        <w:rPr>
          <w:bCs/>
        </w:rPr>
        <w:t>Інформація про ймовірні загрози природного та техногенного характеру,</w:t>
      </w:r>
      <w:r w:rsidRPr="00D51327">
        <w:t xml:space="preserve"> які  загрожують закладу освіти і прилеглій території.</w:t>
      </w:r>
    </w:p>
    <w:p w:rsidR="00A8395E" w:rsidRPr="00D51327" w:rsidRDefault="00A8395E" w:rsidP="00E66B72">
      <w:pPr>
        <w:numPr>
          <w:ilvl w:val="0"/>
          <w:numId w:val="3"/>
        </w:numPr>
        <w:jc w:val="both"/>
      </w:pPr>
      <w:r w:rsidRPr="00D51327">
        <w:t>Схема та порядок оповіщення при виникненні надзвичайних ситуацій.</w:t>
      </w:r>
    </w:p>
    <w:p w:rsidR="00A8395E" w:rsidRPr="00D51327" w:rsidRDefault="00A8395E" w:rsidP="00E66B72">
      <w:pPr>
        <w:numPr>
          <w:ilvl w:val="0"/>
          <w:numId w:val="3"/>
        </w:numPr>
        <w:jc w:val="both"/>
      </w:pPr>
      <w:r w:rsidRPr="00D51327">
        <w:t>Схема маршруту пересування до місця безпечного розміщення.</w:t>
      </w:r>
    </w:p>
    <w:p w:rsidR="00A8395E" w:rsidRPr="00D51327" w:rsidRDefault="00A8395E" w:rsidP="00E66B72">
      <w:pPr>
        <w:numPr>
          <w:ilvl w:val="0"/>
          <w:numId w:val="3"/>
        </w:numPr>
        <w:jc w:val="both"/>
      </w:pPr>
      <w:r w:rsidRPr="00D51327">
        <w:t xml:space="preserve">Порядок дій працівників при виникненні надзвичайних ситуацій, які характерні для даного закладу освіти, а також при </w:t>
      </w:r>
      <w:r w:rsidRPr="00D51327">
        <w:rPr>
          <w:bCs/>
        </w:rPr>
        <w:t>несприятливих побутових або нестандартних ситуаціях</w:t>
      </w:r>
      <w:r w:rsidRPr="00D51327">
        <w:t>.</w:t>
      </w:r>
    </w:p>
    <w:p w:rsidR="00A8395E" w:rsidRPr="00D51327" w:rsidRDefault="00A8395E" w:rsidP="00E66B72">
      <w:pPr>
        <w:numPr>
          <w:ilvl w:val="0"/>
          <w:numId w:val="3"/>
        </w:numPr>
        <w:jc w:val="both"/>
      </w:pPr>
      <w:r w:rsidRPr="00D51327">
        <w:t>Порядок дій працівників закладу загальної середньої освіти при терористичному акті.</w:t>
      </w:r>
    </w:p>
    <w:p w:rsidR="00A8395E" w:rsidRPr="00D51327" w:rsidRDefault="00A8395E" w:rsidP="00E66B72">
      <w:pPr>
        <w:numPr>
          <w:ilvl w:val="0"/>
          <w:numId w:val="3"/>
        </w:numPr>
        <w:jc w:val="both"/>
      </w:pPr>
      <w:r w:rsidRPr="00D51327">
        <w:t xml:space="preserve">Список особового складу </w:t>
      </w:r>
      <w:r w:rsidRPr="00D51327">
        <w:rPr>
          <w:color w:val="000000"/>
        </w:rPr>
        <w:t xml:space="preserve">спеціалізованих </w:t>
      </w:r>
      <w:r w:rsidR="009B2146" w:rsidRPr="00D51327">
        <w:rPr>
          <w:color w:val="000000"/>
        </w:rPr>
        <w:t>ланок</w:t>
      </w:r>
      <w:r w:rsidR="009B2146" w:rsidRPr="00D51327">
        <w:t xml:space="preserve"> цивільного</w:t>
      </w:r>
      <w:r w:rsidRPr="00D51327">
        <w:t xml:space="preserve"> захисту закладу загальної середньої освіти.</w:t>
      </w:r>
    </w:p>
    <w:p w:rsidR="00A8395E" w:rsidRPr="00D51327" w:rsidRDefault="00A8395E" w:rsidP="00E66B72">
      <w:pPr>
        <w:numPr>
          <w:ilvl w:val="0"/>
          <w:numId w:val="3"/>
        </w:numPr>
        <w:jc w:val="both"/>
      </w:pPr>
      <w:r w:rsidRPr="00D51327">
        <w:lastRenderedPageBreak/>
        <w:t xml:space="preserve">Телефони спеціальних служб (швидкої допомоги, міліції, пожежної безпеки, газового господарства та інші). </w:t>
      </w:r>
    </w:p>
    <w:p w:rsidR="00A8395E" w:rsidRPr="00D51327" w:rsidRDefault="00A8395E" w:rsidP="00E66B72">
      <w:pPr>
        <w:numPr>
          <w:ilvl w:val="0"/>
          <w:numId w:val="3"/>
        </w:numPr>
        <w:jc w:val="both"/>
      </w:pPr>
      <w:r w:rsidRPr="00D51327">
        <w:t>Сезонні пам’ятки батькам.</w:t>
      </w:r>
    </w:p>
    <w:p w:rsidR="00A8395E" w:rsidRPr="00D51327" w:rsidRDefault="00A8395E" w:rsidP="00E66B72">
      <w:pPr>
        <w:numPr>
          <w:ilvl w:val="0"/>
          <w:numId w:val="3"/>
        </w:numPr>
        <w:jc w:val="both"/>
      </w:pPr>
      <w:r w:rsidRPr="00D51327">
        <w:t>Алгоритм дій  батьків в разі НС вдома.</w:t>
      </w:r>
    </w:p>
    <w:p w:rsidR="00A8395E" w:rsidRPr="00D51327" w:rsidRDefault="00A8395E" w:rsidP="00E66B72">
      <w:pPr>
        <w:ind w:left="360"/>
        <w:jc w:val="both"/>
      </w:pPr>
    </w:p>
    <w:p w:rsidR="00A8395E" w:rsidRPr="00D51327" w:rsidRDefault="00A8395E" w:rsidP="00E66B72">
      <w:pPr>
        <w:jc w:val="both"/>
      </w:pPr>
      <w:r w:rsidRPr="00D51327">
        <w:t xml:space="preserve">Рекомендований розмір: ширина - 1м.40см.; </w:t>
      </w:r>
      <w:r w:rsidR="009B2146" w:rsidRPr="00D51327">
        <w:t>висота -</w:t>
      </w:r>
      <w:r w:rsidRPr="00D51327">
        <w:t xml:space="preserve"> 1 м..</w:t>
      </w:r>
    </w:p>
    <w:p w:rsidR="00A8395E" w:rsidRPr="00D51327" w:rsidRDefault="00A8395E" w:rsidP="008A2566">
      <w:pPr>
        <w:ind w:left="360"/>
      </w:pPr>
    </w:p>
    <w:p w:rsidR="00A8395E" w:rsidRPr="00D51327" w:rsidRDefault="00A8395E" w:rsidP="008A2566">
      <w:pPr>
        <w:ind w:left="360"/>
      </w:pPr>
    </w:p>
    <w:p w:rsidR="00A8395E" w:rsidRPr="00D51327" w:rsidRDefault="00A8395E" w:rsidP="008A2566">
      <w:pPr>
        <w:ind w:left="360"/>
      </w:pPr>
      <w:r w:rsidRPr="00D51327">
        <w:t>Зразок:</w:t>
      </w:r>
    </w:p>
    <w:p w:rsidR="00A8395E" w:rsidRPr="00D51327" w:rsidRDefault="00A8395E" w:rsidP="007E2BBA">
      <w:pPr>
        <w:jc w:val="center"/>
        <w:rPr>
          <w:b/>
          <w:bCs/>
        </w:rPr>
      </w:pPr>
      <w:r w:rsidRPr="00D51327">
        <w:rPr>
          <w:b/>
          <w:bCs/>
        </w:rPr>
        <w:t>Схема куточка</w:t>
      </w:r>
    </w:p>
    <w:p w:rsidR="00A8395E" w:rsidRPr="00D51327" w:rsidRDefault="00A8395E" w:rsidP="007E2BBA">
      <w:pPr>
        <w:jc w:val="center"/>
      </w:pPr>
    </w:p>
    <w:p w:rsidR="00A8395E" w:rsidRPr="00D51327" w:rsidRDefault="00F82A44" w:rsidP="007E2BBA">
      <w:pPr>
        <w:pStyle w:val="1"/>
        <w:jc w:val="center"/>
        <w:rPr>
          <w:b w:val="0"/>
        </w:rPr>
      </w:pPr>
      <w:r>
        <w:pict>
          <v:shape id="Рисунок 3" o:spid="_x0000_i1027" type="#_x0000_t75" style="width:461pt;height:330.1pt;visibility:visible">
            <v:imagedata r:id="rId12" o:title=""/>
          </v:shape>
        </w:pict>
      </w:r>
    </w:p>
    <w:p w:rsidR="00A8395E" w:rsidRPr="00D51327" w:rsidRDefault="00A8395E" w:rsidP="007E2BBA">
      <w:pPr>
        <w:jc w:val="center"/>
      </w:pPr>
    </w:p>
    <w:p w:rsidR="00A8395E" w:rsidRPr="00D51327" w:rsidRDefault="00A8395E" w:rsidP="002B7AF7">
      <w:pPr>
        <w:shd w:val="clear" w:color="auto" w:fill="FFFFFF"/>
        <w:ind w:left="10"/>
        <w:jc w:val="center"/>
        <w:rPr>
          <w:bCs/>
          <w:color w:val="000000"/>
        </w:rPr>
      </w:pPr>
    </w:p>
    <w:p w:rsidR="00A8395E" w:rsidRPr="00D51327" w:rsidRDefault="00A8395E" w:rsidP="00E6013E">
      <w:pPr>
        <w:shd w:val="clear" w:color="auto" w:fill="FFFFFF"/>
        <w:ind w:left="10"/>
        <w:jc w:val="center"/>
        <w:rPr>
          <w:bCs/>
          <w:color w:val="000000"/>
        </w:rPr>
      </w:pPr>
    </w:p>
    <w:p w:rsidR="00A8395E" w:rsidRPr="00D51327" w:rsidRDefault="00A8395E" w:rsidP="00DF73EF">
      <w:pPr>
        <w:shd w:val="clear" w:color="auto" w:fill="FFFFFF"/>
        <w:ind w:left="10" w:firstLine="557"/>
        <w:jc w:val="both"/>
        <w:rPr>
          <w:bCs/>
          <w:color w:val="000000"/>
        </w:rPr>
      </w:pPr>
      <w:r w:rsidRPr="00D51327">
        <w:rPr>
          <w:bCs/>
          <w:color w:val="000000"/>
        </w:rPr>
        <w:t>Подане загальне тематичне наповнення куточків може доповнюватися та вдосконалюватися в залежності від потреб закладу освіти вирішувати питання цивільного захисту та безпеки життєдіяльності.</w:t>
      </w: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B03B20">
      <w:pPr>
        <w:pStyle w:val="ch34"/>
        <w:spacing w:after="60" w:line="240" w:lineRule="auto"/>
        <w:ind w:firstLine="0"/>
        <w:jc w:val="center"/>
        <w:rPr>
          <w:rFonts w:ascii="Times New Roman" w:hAnsi="Times New Roman"/>
          <w:b/>
          <w:spacing w:val="-1"/>
          <w:sz w:val="36"/>
          <w:szCs w:val="36"/>
          <w:lang w:val="uk-UA"/>
        </w:rPr>
      </w:pPr>
      <w:r w:rsidRPr="00D51327">
        <w:rPr>
          <w:rFonts w:ascii="Times New Roman" w:hAnsi="Times New Roman"/>
          <w:b/>
          <w:spacing w:val="-1"/>
          <w:sz w:val="36"/>
          <w:szCs w:val="36"/>
          <w:lang w:val="uk-UA"/>
        </w:rPr>
        <w:lastRenderedPageBreak/>
        <w:t>Розділ V. Інформаційно-методичний супровід закладів освіти з питань цивільного захисту</w:t>
      </w:r>
    </w:p>
    <w:p w:rsidR="00A8395E" w:rsidRPr="00D51327" w:rsidRDefault="00A8395E" w:rsidP="00B03B20">
      <w:pPr>
        <w:pStyle w:val="ch34"/>
        <w:spacing w:after="60" w:line="240" w:lineRule="auto"/>
        <w:ind w:firstLine="0"/>
        <w:jc w:val="center"/>
        <w:rPr>
          <w:rFonts w:ascii="Times New Roman" w:hAnsi="Times New Roman"/>
          <w:spacing w:val="-1"/>
          <w:sz w:val="6"/>
          <w:szCs w:val="6"/>
          <w:lang w:val="uk-UA"/>
        </w:rPr>
      </w:pPr>
    </w:p>
    <w:p w:rsidR="00A8395E" w:rsidRPr="00D51327" w:rsidRDefault="00A8395E" w:rsidP="00B03B20">
      <w:pPr>
        <w:pStyle w:val="ch34"/>
        <w:spacing w:after="60" w:line="240" w:lineRule="auto"/>
        <w:ind w:firstLine="0"/>
        <w:jc w:val="center"/>
        <w:rPr>
          <w:rFonts w:ascii="Times New Roman" w:hAnsi="Times New Roman"/>
          <w:b/>
          <w:spacing w:val="-1"/>
          <w:sz w:val="32"/>
          <w:szCs w:val="32"/>
          <w:lang w:val="uk-UA"/>
        </w:rPr>
      </w:pPr>
      <w:r w:rsidRPr="00D51327">
        <w:rPr>
          <w:rFonts w:ascii="Times New Roman" w:hAnsi="Times New Roman"/>
          <w:b/>
          <w:spacing w:val="-1"/>
          <w:sz w:val="32"/>
          <w:szCs w:val="32"/>
          <w:lang w:val="uk-UA"/>
        </w:rPr>
        <w:t>1. Напрямки роботи вчителя предмету «Захист Вітчизни» в контексті цивільного захисту</w:t>
      </w:r>
    </w:p>
    <w:p w:rsidR="00A8395E" w:rsidRPr="00D51327" w:rsidRDefault="00A8395E" w:rsidP="00B03B20">
      <w:pPr>
        <w:pStyle w:val="ch34"/>
        <w:spacing w:after="60" w:line="240" w:lineRule="auto"/>
        <w:ind w:firstLine="567"/>
        <w:rPr>
          <w:rFonts w:ascii="Times New Roman" w:hAnsi="Times New Roman"/>
          <w:spacing w:val="-1"/>
          <w:sz w:val="6"/>
          <w:szCs w:val="28"/>
          <w:lang w:val="uk-UA"/>
        </w:rPr>
      </w:pPr>
    </w:p>
    <w:p w:rsidR="00A8395E" w:rsidRPr="00D51327" w:rsidRDefault="00A8395E" w:rsidP="00B03B20">
      <w:pPr>
        <w:pStyle w:val="ch34"/>
        <w:spacing w:after="4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Цивільний захист в закладах загальної середньої освіти забезпечується в тому числі і безпосередньою діяльністю вчителя начального предмету «Захист Вітчизни», яка визначається в ході реалізації вимог наступних нормативних документів:</w:t>
      </w:r>
    </w:p>
    <w:p w:rsidR="00A8395E" w:rsidRPr="00D51327" w:rsidRDefault="00A8395E" w:rsidP="00B03B20">
      <w:pPr>
        <w:pStyle w:val="ch34"/>
        <w:spacing w:after="4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 Кодексу цивільного захисту України:</w:t>
      </w:r>
    </w:p>
    <w:p w:rsidR="00A8395E" w:rsidRPr="00D51327" w:rsidRDefault="00A8395E" w:rsidP="00B03B20">
      <w:pPr>
        <w:pStyle w:val="ch34"/>
        <w:spacing w:after="40" w:line="240" w:lineRule="auto"/>
        <w:ind w:firstLine="567"/>
        <w:rPr>
          <w:rFonts w:ascii="Times New Roman" w:hAnsi="Times New Roman"/>
          <w:sz w:val="28"/>
          <w:szCs w:val="28"/>
          <w:lang w:val="uk-UA"/>
        </w:rPr>
      </w:pPr>
      <w:r w:rsidRPr="00D51327">
        <w:rPr>
          <w:rFonts w:ascii="Times New Roman" w:hAnsi="Times New Roman"/>
          <w:i/>
          <w:spacing w:val="-1"/>
          <w:sz w:val="28"/>
          <w:szCs w:val="28"/>
          <w:lang w:val="uk-UA"/>
        </w:rPr>
        <w:t>«…</w:t>
      </w:r>
      <w:r w:rsidRPr="00D51327">
        <w:rPr>
          <w:rFonts w:ascii="Times New Roman" w:hAnsi="Times New Roman"/>
          <w:i/>
          <w:sz w:val="28"/>
          <w:szCs w:val="28"/>
          <w:lang w:val="uk-UA"/>
        </w:rPr>
        <w:t xml:space="preserve">навчання учнів, студентів та дітей дошкільного віку діям у надзвичайних ситуаціях та правилам пожежної безпеки є обов’язковим і здійснюється під час </w:t>
      </w:r>
      <w:r w:rsidR="00EF7084">
        <w:rPr>
          <w:rFonts w:ascii="Times New Roman" w:hAnsi="Times New Roman"/>
          <w:i/>
          <w:sz w:val="28"/>
          <w:szCs w:val="28"/>
          <w:lang w:val="uk-UA"/>
        </w:rPr>
        <w:t>освітнього</w:t>
      </w:r>
      <w:r w:rsidRPr="00D51327">
        <w:rPr>
          <w:rFonts w:ascii="Times New Roman" w:hAnsi="Times New Roman"/>
          <w:i/>
          <w:sz w:val="28"/>
          <w:szCs w:val="28"/>
          <w:lang w:val="uk-UA"/>
        </w:rPr>
        <w:t xml:space="preserve"> процесу…» </w:t>
      </w:r>
      <w:r w:rsidRPr="00D51327">
        <w:rPr>
          <w:rFonts w:ascii="Times New Roman" w:hAnsi="Times New Roman"/>
          <w:sz w:val="28"/>
          <w:szCs w:val="28"/>
          <w:lang w:val="uk-UA"/>
        </w:rPr>
        <w:t>(</w:t>
      </w:r>
      <w:r w:rsidRPr="00D51327">
        <w:rPr>
          <w:rFonts w:ascii="Times New Roman" w:hAnsi="Times New Roman"/>
          <w:spacing w:val="-1"/>
          <w:sz w:val="28"/>
          <w:szCs w:val="28"/>
          <w:lang w:val="uk-UA"/>
        </w:rPr>
        <w:t>ст.41, п.3.</w:t>
      </w:r>
      <w:r w:rsidRPr="00D51327">
        <w:rPr>
          <w:rFonts w:ascii="Times New Roman" w:hAnsi="Times New Roman"/>
          <w:sz w:val="28"/>
          <w:szCs w:val="28"/>
          <w:lang w:val="uk-UA"/>
        </w:rPr>
        <w:t>);</w:t>
      </w:r>
    </w:p>
    <w:p w:rsidR="00A8395E" w:rsidRPr="00D51327" w:rsidRDefault="00A8395E" w:rsidP="00B03B20">
      <w:pPr>
        <w:pStyle w:val="ch34"/>
        <w:spacing w:after="4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 Постанови КМУ від 26 червня 2013 року № 444 «Про затвердження Порядку здійснення навчання населення діям у надзвичайних ситуаціях»:</w:t>
      </w:r>
    </w:p>
    <w:p w:rsidR="00A8395E" w:rsidRPr="00D51327" w:rsidRDefault="00A8395E" w:rsidP="00B03B20">
      <w:pPr>
        <w:pStyle w:val="ch34"/>
        <w:spacing w:after="40" w:line="240" w:lineRule="auto"/>
        <w:ind w:firstLine="567"/>
        <w:rPr>
          <w:i/>
          <w:sz w:val="28"/>
          <w:szCs w:val="28"/>
          <w:lang w:val="uk-UA"/>
        </w:rPr>
      </w:pPr>
      <w:r w:rsidRPr="00D51327">
        <w:rPr>
          <w:rFonts w:ascii="Times New Roman" w:hAnsi="Times New Roman"/>
          <w:i/>
          <w:spacing w:val="-1"/>
          <w:sz w:val="28"/>
          <w:szCs w:val="28"/>
          <w:lang w:val="uk-UA"/>
        </w:rPr>
        <w:t>«…підготовка учнів загальноосвітніх та професійно-технічних навчальних за</w:t>
      </w:r>
      <w:r w:rsidRPr="00D51327">
        <w:rPr>
          <w:rFonts w:ascii="Times New Roman" w:hAnsi="Times New Roman"/>
          <w:i/>
          <w:sz w:val="28"/>
          <w:szCs w:val="28"/>
          <w:lang w:val="uk-UA"/>
        </w:rPr>
        <w:t>кладів до дій у надзвичайних ситуаціях, що передбачає здобуття знань і вмінь з питань особистої безпеки в умовах загрози та виникнення надзвичайної ситуації, користування засобами захисту від</w:t>
      </w:r>
      <w:r w:rsidR="009B2146" w:rsidRPr="00D51327">
        <w:rPr>
          <w:rFonts w:ascii="Times New Roman" w:hAnsi="Times New Roman"/>
          <w:i/>
          <w:sz w:val="28"/>
          <w:szCs w:val="28"/>
          <w:lang w:val="uk-UA"/>
        </w:rPr>
        <w:t xml:space="preserve"> </w:t>
      </w:r>
      <w:r w:rsidRPr="00D51327">
        <w:rPr>
          <w:rFonts w:ascii="Times New Roman" w:hAnsi="Times New Roman"/>
          <w:i/>
          <w:sz w:val="28"/>
          <w:szCs w:val="28"/>
          <w:lang w:val="uk-UA"/>
        </w:rPr>
        <w:t>її</w:t>
      </w:r>
      <w:r w:rsidR="009B2146" w:rsidRPr="00D51327">
        <w:rPr>
          <w:rFonts w:ascii="Times New Roman" w:hAnsi="Times New Roman"/>
          <w:i/>
          <w:sz w:val="28"/>
          <w:szCs w:val="28"/>
          <w:lang w:val="uk-UA"/>
        </w:rPr>
        <w:t xml:space="preserve"> </w:t>
      </w:r>
      <w:r w:rsidRPr="00D51327">
        <w:rPr>
          <w:rFonts w:ascii="Times New Roman" w:hAnsi="Times New Roman"/>
          <w:i/>
          <w:sz w:val="28"/>
          <w:szCs w:val="28"/>
          <w:lang w:val="uk-UA"/>
        </w:rPr>
        <w:t>наслідків, вивчення правил пожежної безпеки та основ цивільного захисту, здійснюється в рамках вивчення предметів «Основи здоров’я» та «Захист Вітчизни»</w:t>
      </w:r>
    </w:p>
    <w:p w:rsidR="00A8395E" w:rsidRPr="00D51327" w:rsidRDefault="00A8395E" w:rsidP="00B03B20">
      <w:pPr>
        <w:pStyle w:val="ch34"/>
        <w:spacing w:after="40" w:line="240" w:lineRule="auto"/>
        <w:ind w:firstLine="567"/>
        <w:rPr>
          <w:rFonts w:ascii="Times New Roman" w:hAnsi="Times New Roman"/>
          <w:sz w:val="28"/>
          <w:szCs w:val="28"/>
          <w:lang w:val="uk-UA"/>
        </w:rPr>
      </w:pPr>
      <w:r w:rsidRPr="00D51327">
        <w:rPr>
          <w:rFonts w:ascii="Times New Roman" w:hAnsi="Times New Roman"/>
          <w:i/>
          <w:sz w:val="28"/>
          <w:szCs w:val="28"/>
          <w:lang w:val="uk-UA"/>
        </w:rPr>
        <w:t>Практичне закріплення теоретичного матеріалу здійснюється шляхом щорічного проведення Дня цивільного захисту»</w:t>
      </w:r>
      <w:r w:rsidRPr="00D51327">
        <w:rPr>
          <w:rFonts w:ascii="Times New Roman" w:hAnsi="Times New Roman"/>
          <w:sz w:val="28"/>
          <w:szCs w:val="28"/>
          <w:lang w:val="uk-UA"/>
        </w:rPr>
        <w:t xml:space="preserve"> (п.21);</w:t>
      </w:r>
    </w:p>
    <w:p w:rsidR="00A8395E" w:rsidRPr="00D51327" w:rsidRDefault="00A8395E" w:rsidP="00B03B20">
      <w:pPr>
        <w:pStyle w:val="ch34"/>
        <w:spacing w:after="40" w:line="240" w:lineRule="auto"/>
        <w:ind w:firstLine="567"/>
        <w:rPr>
          <w:rFonts w:ascii="Times New Roman" w:hAnsi="Times New Roman"/>
          <w:sz w:val="28"/>
          <w:szCs w:val="28"/>
          <w:lang w:val="uk-UA"/>
        </w:rPr>
      </w:pPr>
      <w:r w:rsidRPr="00D51327">
        <w:rPr>
          <w:rFonts w:ascii="Times New Roman" w:hAnsi="Times New Roman"/>
          <w:sz w:val="28"/>
          <w:szCs w:val="28"/>
          <w:lang w:val="uk-UA"/>
        </w:rPr>
        <w:t>-</w:t>
      </w:r>
      <w:r w:rsidR="009B2146" w:rsidRPr="00D51327">
        <w:rPr>
          <w:rFonts w:ascii="Times New Roman" w:hAnsi="Times New Roman"/>
          <w:sz w:val="28"/>
          <w:szCs w:val="28"/>
          <w:lang w:val="uk-UA"/>
        </w:rPr>
        <w:t xml:space="preserve"> </w:t>
      </w:r>
      <w:r w:rsidRPr="00D51327">
        <w:rPr>
          <w:rFonts w:ascii="Times New Roman" w:hAnsi="Times New Roman"/>
          <w:sz w:val="28"/>
          <w:szCs w:val="28"/>
          <w:lang w:val="uk-UA"/>
        </w:rPr>
        <w:t>Наказу МОН від 21.11.2016 № 1400 «Про затвердження Положення про функціональну підсистему навчання дітей дошкільного віку, учнів та студентів діям у надзвичайних ситуаціях (з питань безпеки життєдіяльності) єдиної державної системи цивільного захисту», зареєстрованого в Міністерстві юстиції України 14 грудня 2016 р. за № 1623/29753:</w:t>
      </w:r>
    </w:p>
    <w:p w:rsidR="00A8395E" w:rsidRPr="00D51327" w:rsidRDefault="00A8395E" w:rsidP="00B03B20">
      <w:pPr>
        <w:pStyle w:val="ch34"/>
        <w:spacing w:after="40" w:line="240" w:lineRule="auto"/>
        <w:ind w:firstLine="567"/>
        <w:rPr>
          <w:rFonts w:ascii="Times New Roman" w:hAnsi="Times New Roman"/>
          <w:sz w:val="28"/>
          <w:szCs w:val="28"/>
          <w:lang w:val="uk-UA"/>
        </w:rPr>
      </w:pPr>
      <w:r w:rsidRPr="00D51327">
        <w:rPr>
          <w:rFonts w:ascii="Times New Roman" w:hAnsi="Times New Roman"/>
          <w:i/>
          <w:sz w:val="28"/>
          <w:szCs w:val="28"/>
          <w:lang w:val="uk-UA"/>
        </w:rPr>
        <w:t>«…</w:t>
      </w:r>
      <w:r w:rsidRPr="00D51327">
        <w:rPr>
          <w:rFonts w:ascii="Times New Roman" w:hAnsi="Times New Roman"/>
          <w:sz w:val="28"/>
          <w:szCs w:val="28"/>
          <w:lang w:val="uk-UA"/>
        </w:rPr>
        <w:t>завданням функціональної підсистеми є</w:t>
      </w:r>
      <w:r w:rsidR="009B2146" w:rsidRPr="00D51327">
        <w:rPr>
          <w:rFonts w:ascii="Times New Roman" w:hAnsi="Times New Roman"/>
          <w:sz w:val="28"/>
          <w:szCs w:val="28"/>
          <w:lang w:val="uk-UA"/>
        </w:rPr>
        <w:t xml:space="preserve"> </w:t>
      </w:r>
      <w:r w:rsidRPr="00D51327">
        <w:rPr>
          <w:rFonts w:ascii="Times New Roman" w:hAnsi="Times New Roman"/>
          <w:i/>
          <w:sz w:val="28"/>
          <w:szCs w:val="28"/>
          <w:lang w:val="uk-UA"/>
        </w:rPr>
        <w:t xml:space="preserve">навчання працівників та учасників </w:t>
      </w:r>
      <w:r w:rsidR="00EF7084">
        <w:rPr>
          <w:rFonts w:ascii="Times New Roman" w:hAnsi="Times New Roman"/>
          <w:i/>
          <w:sz w:val="28"/>
          <w:szCs w:val="28"/>
          <w:lang w:val="uk-UA"/>
        </w:rPr>
        <w:t>освітнього</w:t>
      </w:r>
      <w:r w:rsidRPr="00D51327">
        <w:rPr>
          <w:rFonts w:ascii="Times New Roman" w:hAnsi="Times New Roman"/>
          <w:i/>
          <w:sz w:val="28"/>
          <w:szCs w:val="28"/>
          <w:lang w:val="uk-UA"/>
        </w:rPr>
        <w:t xml:space="preserve"> процесу підприємств, установ та організацій галузі щодо поведінки та дій у разі виникнення надзвичайної ситуації»</w:t>
      </w:r>
      <w:r w:rsidRPr="00D51327">
        <w:rPr>
          <w:rFonts w:ascii="Times New Roman" w:hAnsi="Times New Roman"/>
          <w:sz w:val="28"/>
          <w:szCs w:val="28"/>
          <w:lang w:val="uk-UA"/>
        </w:rPr>
        <w:t xml:space="preserve"> (р.4,п.9);</w:t>
      </w:r>
    </w:p>
    <w:p w:rsidR="00A8395E" w:rsidRPr="00D51327" w:rsidRDefault="00A8395E" w:rsidP="00B03B20">
      <w:pPr>
        <w:spacing w:after="40"/>
        <w:ind w:firstLine="567"/>
        <w:jc w:val="both"/>
        <w:rPr>
          <w:i/>
        </w:rPr>
      </w:pPr>
      <w:r w:rsidRPr="00D51327">
        <w:rPr>
          <w:i/>
        </w:rPr>
        <w:t>«…</w:t>
      </w:r>
      <w:r w:rsidRPr="00D51327">
        <w:t>завданнями відповідно до функціонального спрямування є</w:t>
      </w:r>
      <w:r w:rsidRPr="00D51327">
        <w:rPr>
          <w:i/>
        </w:rPr>
        <w:t xml:space="preserve"> організація навчання дітей дошкільного віку, вихованців та учнів згідно із затвердженими МОН і погодженими з ДСНС програмами розвитку та навчальними програмами, що передбачають (р.4,п.13):</w:t>
      </w:r>
    </w:p>
    <w:p w:rsidR="00A8395E" w:rsidRPr="00D51327" w:rsidRDefault="00A8395E" w:rsidP="00B03B20">
      <w:pPr>
        <w:spacing w:after="40"/>
        <w:ind w:firstLine="567"/>
        <w:jc w:val="both"/>
        <w:rPr>
          <w:i/>
        </w:rPr>
      </w:pPr>
      <w:r w:rsidRPr="00D51327">
        <w:rPr>
          <w:i/>
        </w:rPr>
        <w:t>- здобуття вихованцями і учнями загальноосвітніх та професійно-технічних навчальних закладів знань і вмінь з питань особистої безпеки в умовах загрози та виникнення надзвичайної ситуації, користування засобами захисту від її наслідків, вивчення правил пожежної безпеки та основ цивільного захисту;</w:t>
      </w:r>
    </w:p>
    <w:p w:rsidR="00A8395E" w:rsidRPr="00D51327" w:rsidRDefault="00A8395E" w:rsidP="00B03B20">
      <w:pPr>
        <w:spacing w:after="40"/>
        <w:ind w:firstLine="567"/>
        <w:jc w:val="both"/>
        <w:rPr>
          <w:i/>
        </w:rPr>
      </w:pPr>
      <w:r w:rsidRPr="00D51327">
        <w:rPr>
          <w:i/>
        </w:rPr>
        <w:t>- організаційно-методичне керівництво з проведення у навчальних закладах всіх рівнів об'єктових тренувань, днів цивільного захисту, тижнів безпеки дитини».</w:t>
      </w:r>
    </w:p>
    <w:p w:rsidR="00A8395E" w:rsidRPr="00D51327" w:rsidRDefault="00A8395E" w:rsidP="00B03B20">
      <w:pPr>
        <w:pStyle w:val="ch34"/>
        <w:spacing w:after="40" w:line="240" w:lineRule="auto"/>
        <w:ind w:firstLine="567"/>
        <w:rPr>
          <w:rFonts w:ascii="Times New Roman" w:hAnsi="Times New Roman"/>
          <w:sz w:val="28"/>
          <w:szCs w:val="28"/>
          <w:lang w:val="uk-UA"/>
        </w:rPr>
      </w:pPr>
      <w:r w:rsidRPr="00D51327">
        <w:rPr>
          <w:rFonts w:ascii="Times New Roman" w:hAnsi="Times New Roman"/>
          <w:sz w:val="28"/>
          <w:szCs w:val="28"/>
          <w:lang w:val="uk-UA"/>
        </w:rPr>
        <w:lastRenderedPageBreak/>
        <w:t>З огляду на вищезазначене, вчитель предмету «Захист Вітчизни» в контексті цивільного захисту реалізовує два основні напрямки:</w:t>
      </w:r>
    </w:p>
    <w:p w:rsidR="00A8395E" w:rsidRPr="00D51327" w:rsidRDefault="00A8395E" w:rsidP="00B03B20">
      <w:pPr>
        <w:pStyle w:val="ch34"/>
        <w:spacing w:after="40" w:line="240" w:lineRule="auto"/>
        <w:ind w:firstLine="567"/>
        <w:rPr>
          <w:rFonts w:ascii="Times New Roman" w:hAnsi="Times New Roman"/>
          <w:sz w:val="28"/>
          <w:szCs w:val="28"/>
          <w:lang w:val="uk-UA"/>
        </w:rPr>
      </w:pPr>
      <w:r w:rsidRPr="00D51327">
        <w:rPr>
          <w:rFonts w:ascii="Times New Roman" w:hAnsi="Times New Roman"/>
          <w:sz w:val="28"/>
          <w:szCs w:val="28"/>
          <w:lang w:val="uk-UA"/>
        </w:rPr>
        <w:t>1. Здійснює освітні функції відповідно вимог навчальної програми предмету «Захист Вітчизни» («Основи здоров’я»).</w:t>
      </w:r>
    </w:p>
    <w:p w:rsidR="00A8395E" w:rsidRPr="00D51327" w:rsidRDefault="00A8395E" w:rsidP="00B03B20">
      <w:pPr>
        <w:pStyle w:val="ch34"/>
        <w:spacing w:after="40" w:line="240" w:lineRule="auto"/>
        <w:ind w:firstLine="567"/>
        <w:rPr>
          <w:rFonts w:ascii="Times New Roman" w:hAnsi="Times New Roman"/>
          <w:spacing w:val="-1"/>
          <w:sz w:val="28"/>
          <w:szCs w:val="28"/>
          <w:lang w:val="uk-UA"/>
        </w:rPr>
      </w:pPr>
      <w:r w:rsidRPr="00D51327">
        <w:rPr>
          <w:rFonts w:ascii="Times New Roman" w:hAnsi="Times New Roman"/>
          <w:sz w:val="28"/>
          <w:szCs w:val="28"/>
          <w:lang w:val="uk-UA"/>
        </w:rPr>
        <w:t>2.</w:t>
      </w:r>
      <w:r w:rsidR="00D0000C" w:rsidRPr="00D51327">
        <w:rPr>
          <w:rFonts w:ascii="Times New Roman" w:hAnsi="Times New Roman"/>
          <w:sz w:val="28"/>
          <w:szCs w:val="28"/>
          <w:lang w:val="uk-UA"/>
        </w:rPr>
        <w:t xml:space="preserve"> </w:t>
      </w:r>
      <w:r w:rsidRPr="00D51327">
        <w:rPr>
          <w:rFonts w:ascii="Times New Roman" w:hAnsi="Times New Roman"/>
          <w:sz w:val="28"/>
          <w:szCs w:val="28"/>
          <w:lang w:val="uk-UA"/>
        </w:rPr>
        <w:t xml:space="preserve">Здійснює діяльність на етапах організації, підготовки та проведенні заходів безпеки закладу </w:t>
      </w:r>
      <w:r w:rsidRPr="00D51327">
        <w:rPr>
          <w:rFonts w:ascii="Times New Roman" w:hAnsi="Times New Roman"/>
          <w:spacing w:val="-1"/>
          <w:sz w:val="28"/>
          <w:szCs w:val="28"/>
          <w:lang w:val="uk-UA"/>
        </w:rPr>
        <w:t>загальної середньої освіти.</w:t>
      </w:r>
    </w:p>
    <w:p w:rsidR="00A8395E" w:rsidRPr="00D51327" w:rsidRDefault="00A8395E" w:rsidP="00B03B20">
      <w:pPr>
        <w:pStyle w:val="ch34"/>
        <w:spacing w:after="60" w:line="240" w:lineRule="auto"/>
        <w:ind w:firstLine="567"/>
        <w:rPr>
          <w:rFonts w:ascii="Times New Roman" w:hAnsi="Times New Roman"/>
          <w:spacing w:val="-1"/>
          <w:sz w:val="28"/>
          <w:szCs w:val="28"/>
          <w:lang w:val="uk-UA"/>
        </w:rPr>
      </w:pPr>
    </w:p>
    <w:p w:rsidR="00A8395E" w:rsidRPr="00D51327" w:rsidRDefault="00A8395E" w:rsidP="00B03B20">
      <w:pPr>
        <w:pStyle w:val="ch34"/>
        <w:spacing w:after="60" w:line="240" w:lineRule="auto"/>
        <w:ind w:firstLine="0"/>
        <w:jc w:val="center"/>
        <w:rPr>
          <w:rFonts w:ascii="Times New Roman" w:hAnsi="Times New Roman"/>
          <w:sz w:val="28"/>
          <w:szCs w:val="28"/>
          <w:lang w:val="uk-UA"/>
        </w:rPr>
      </w:pPr>
      <w:r w:rsidRPr="00D51327">
        <w:rPr>
          <w:rFonts w:ascii="Times New Roman" w:hAnsi="Times New Roman"/>
          <w:b/>
          <w:sz w:val="28"/>
          <w:szCs w:val="28"/>
          <w:lang w:val="uk-UA"/>
        </w:rPr>
        <w:t xml:space="preserve">І напрямок: </w:t>
      </w:r>
      <w:r w:rsidRPr="00D51327">
        <w:rPr>
          <w:rFonts w:ascii="Times New Roman" w:hAnsi="Times New Roman"/>
          <w:sz w:val="28"/>
          <w:szCs w:val="28"/>
          <w:lang w:val="uk-UA"/>
        </w:rPr>
        <w:t>Здійснення освітніх функцій відповідно вимог навчальної програми предмету «Захист Вітчизни»</w:t>
      </w:r>
    </w:p>
    <w:p w:rsidR="00A8395E" w:rsidRPr="00D51327" w:rsidRDefault="00A8395E" w:rsidP="00B03B20">
      <w:pPr>
        <w:pStyle w:val="ch34"/>
        <w:spacing w:after="60" w:line="240" w:lineRule="auto"/>
        <w:ind w:left="283" w:firstLine="0"/>
        <w:jc w:val="center"/>
        <w:rPr>
          <w:rFonts w:ascii="Times New Roman" w:hAnsi="Times New Roman"/>
          <w:spacing w:val="-1"/>
          <w:sz w:val="6"/>
          <w:szCs w:val="28"/>
          <w:lang w:val="uk-UA"/>
        </w:rPr>
      </w:pPr>
    </w:p>
    <w:p w:rsidR="00A8395E" w:rsidRPr="00D51327" w:rsidRDefault="00A8395E"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 xml:space="preserve">Вчитель предмету «Захист Вітчизни» виконує освітні функції відповідно стандарту Навчальної програми </w:t>
      </w:r>
      <w:r w:rsidRPr="00D51327">
        <w:rPr>
          <w:rFonts w:ascii="Times New Roman" w:hAnsi="Times New Roman"/>
          <w:spacing w:val="-1"/>
          <w:sz w:val="28"/>
          <w:szCs w:val="28"/>
          <w:lang w:val="uk-UA"/>
        </w:rPr>
        <w:t>«Захист Вітчизни» для навчальних закладів системи загальної середньої освіти, затвердженої Міністерством освіти і науки України (Наказ МОН України від 23.10.2017 № 1407) та Методичних рекомендацій викладання предмету «Захист Вітчизни»</w:t>
      </w:r>
      <w:r w:rsidRPr="00D51327">
        <w:rPr>
          <w:rFonts w:ascii="Times New Roman" w:hAnsi="Times New Roman"/>
          <w:sz w:val="28"/>
          <w:szCs w:val="28"/>
          <w:lang w:val="uk-UA"/>
        </w:rPr>
        <w:t xml:space="preserve"> у 2018/2019 навчальному році</w:t>
      </w:r>
      <w:r w:rsidRPr="00D51327">
        <w:rPr>
          <w:rFonts w:ascii="Times New Roman" w:hAnsi="Times New Roman"/>
          <w:spacing w:val="-1"/>
          <w:sz w:val="28"/>
          <w:szCs w:val="28"/>
          <w:lang w:val="uk-UA"/>
        </w:rPr>
        <w:t xml:space="preserve"> відповідно Листа </w:t>
      </w:r>
      <w:r w:rsidRPr="00D51327">
        <w:rPr>
          <w:rFonts w:ascii="Times New Roman" w:hAnsi="Times New Roman"/>
          <w:sz w:val="28"/>
          <w:szCs w:val="28"/>
          <w:lang w:val="uk-UA"/>
        </w:rPr>
        <w:t>Міністерства освіти і науки України від  03. 07. 2018 р. №</w:t>
      </w:r>
      <w:r w:rsidR="000E6C7A" w:rsidRPr="00D51327">
        <w:rPr>
          <w:rFonts w:ascii="Times New Roman" w:hAnsi="Times New Roman"/>
          <w:sz w:val="28"/>
          <w:szCs w:val="28"/>
          <w:lang w:val="uk-UA"/>
        </w:rPr>
        <w:t> </w:t>
      </w:r>
      <w:r w:rsidRPr="00D51327">
        <w:rPr>
          <w:rFonts w:ascii="Times New Roman" w:hAnsi="Times New Roman"/>
          <w:sz w:val="28"/>
          <w:szCs w:val="28"/>
          <w:lang w:val="uk-UA"/>
        </w:rPr>
        <w:t>1/9-415.</w:t>
      </w:r>
    </w:p>
    <w:p w:rsidR="00A8395E" w:rsidRPr="00D51327" w:rsidRDefault="00A8395E" w:rsidP="00B03B20">
      <w:pPr>
        <w:pStyle w:val="ch34"/>
        <w:spacing w:after="60" w:line="240" w:lineRule="auto"/>
        <w:ind w:firstLine="567"/>
        <w:rPr>
          <w:rFonts w:ascii="Times New Roman" w:hAnsi="Times New Roman"/>
          <w:spacing w:val="-1"/>
          <w:sz w:val="28"/>
          <w:szCs w:val="28"/>
          <w:lang w:val="uk-UA"/>
        </w:rPr>
      </w:pPr>
      <w:r w:rsidRPr="00D51327">
        <w:rPr>
          <w:rFonts w:ascii="Times New Roman" w:hAnsi="Times New Roman"/>
          <w:sz w:val="28"/>
          <w:szCs w:val="28"/>
          <w:lang w:val="uk-UA"/>
        </w:rPr>
        <w:t xml:space="preserve">Навчальна програма </w:t>
      </w:r>
      <w:r w:rsidRPr="00D51327">
        <w:rPr>
          <w:rFonts w:ascii="Times New Roman" w:hAnsi="Times New Roman"/>
          <w:spacing w:val="-1"/>
          <w:sz w:val="28"/>
          <w:szCs w:val="28"/>
          <w:lang w:val="uk-UA"/>
        </w:rPr>
        <w:t>містить розділ «Основи цивільного захисту», який включає 4 теми:</w:t>
      </w:r>
    </w:p>
    <w:p w:rsidR="00A8395E" w:rsidRPr="00D51327" w:rsidRDefault="00A8395E" w:rsidP="00B03B20">
      <w:pPr>
        <w:pStyle w:val="ch34"/>
        <w:spacing w:after="6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Тема 1. Надзвичайні ситуації мирного та воєнного часу та загроза їх виникнення (10кл.).</w:t>
      </w:r>
    </w:p>
    <w:p w:rsidR="00A8395E" w:rsidRPr="00D51327" w:rsidRDefault="00A8395E" w:rsidP="00B03B20">
      <w:pPr>
        <w:pStyle w:val="ch34"/>
        <w:spacing w:after="6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Тема 2. Надзвичайні ситуації природного, техногенного, воєнного і соціально-політичного характеру (10кл.).</w:t>
      </w:r>
    </w:p>
    <w:p w:rsidR="00A8395E" w:rsidRPr="00D51327" w:rsidRDefault="00A8395E" w:rsidP="00B03B20">
      <w:pPr>
        <w:pStyle w:val="ch34"/>
        <w:spacing w:after="6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Тема 3. Основні способи захисту населення в надзвичайних ситуаціях (11кл.).</w:t>
      </w:r>
    </w:p>
    <w:p w:rsidR="00A8395E" w:rsidRPr="00D51327" w:rsidRDefault="00A8395E" w:rsidP="00B03B20">
      <w:pPr>
        <w:pStyle w:val="ch34"/>
        <w:spacing w:after="6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Тема 4. Основи рятувальних та інших невідкладних робіт (11кл.).</w:t>
      </w:r>
    </w:p>
    <w:p w:rsidR="00A8395E" w:rsidRPr="00D51327" w:rsidRDefault="00A8395E" w:rsidP="00B03B20">
      <w:pPr>
        <w:pStyle w:val="ch34"/>
        <w:spacing w:after="6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 xml:space="preserve">Змістова лінія в контексті цивільного захисту спрямована на усвідомлення учнями безпеки людини, її життя і здоров’я найвищою соціальною цінністю та вироблення відповідних </w:t>
      </w:r>
      <w:proofErr w:type="spellStart"/>
      <w:r w:rsidRPr="00D51327">
        <w:rPr>
          <w:rFonts w:ascii="Times New Roman" w:hAnsi="Times New Roman"/>
          <w:spacing w:val="-1"/>
          <w:sz w:val="28"/>
          <w:szCs w:val="28"/>
          <w:lang w:val="uk-UA"/>
        </w:rPr>
        <w:t>компетенцій</w:t>
      </w:r>
      <w:proofErr w:type="spellEnd"/>
      <w:r w:rsidRPr="00D51327">
        <w:rPr>
          <w:rFonts w:ascii="Times New Roman" w:hAnsi="Times New Roman"/>
          <w:spacing w:val="-1"/>
          <w:sz w:val="28"/>
          <w:szCs w:val="28"/>
          <w:lang w:val="uk-UA"/>
        </w:rPr>
        <w:t xml:space="preserve"> з цього напрямку.</w:t>
      </w:r>
    </w:p>
    <w:p w:rsidR="00A8395E" w:rsidRPr="00D51327" w:rsidRDefault="00A8395E" w:rsidP="00B03B20">
      <w:pPr>
        <w:pStyle w:val="ch34"/>
        <w:spacing w:after="6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Змістова лінія забезпечує:</w:t>
      </w:r>
    </w:p>
    <w:p w:rsidR="00A8395E" w:rsidRPr="00D51327" w:rsidRDefault="00A8395E" w:rsidP="00B03B20">
      <w:pPr>
        <w:pStyle w:val="ch34"/>
        <w:spacing w:after="6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 підготовку учнів до захисту життя і здоров’я;</w:t>
      </w:r>
    </w:p>
    <w:p w:rsidR="00A8395E" w:rsidRPr="00D51327" w:rsidRDefault="00A8395E" w:rsidP="00B03B20">
      <w:pPr>
        <w:pStyle w:val="ch34"/>
        <w:spacing w:after="6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 xml:space="preserve">- вироблення життєво необхідних та </w:t>
      </w:r>
      <w:proofErr w:type="spellStart"/>
      <w:r w:rsidRPr="00D51327">
        <w:rPr>
          <w:rFonts w:ascii="Times New Roman" w:hAnsi="Times New Roman"/>
          <w:spacing w:val="-1"/>
          <w:sz w:val="28"/>
          <w:szCs w:val="28"/>
          <w:lang w:val="uk-UA"/>
        </w:rPr>
        <w:t>життєзабезпечувальних</w:t>
      </w:r>
      <w:proofErr w:type="spellEnd"/>
      <w:r w:rsidRPr="00D51327">
        <w:rPr>
          <w:rFonts w:ascii="Times New Roman" w:hAnsi="Times New Roman"/>
          <w:spacing w:val="-1"/>
          <w:sz w:val="28"/>
          <w:szCs w:val="28"/>
          <w:lang w:val="uk-UA"/>
        </w:rPr>
        <w:t xml:space="preserve"> знань, умінь, навичок щодо дій в умовах надзвичайних ситуацій мирного і воєнного часу;</w:t>
      </w:r>
    </w:p>
    <w:p w:rsidR="00A8395E" w:rsidRPr="00D51327" w:rsidRDefault="00A8395E" w:rsidP="00B03B20">
      <w:pPr>
        <w:pStyle w:val="ch34"/>
        <w:spacing w:after="6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 xml:space="preserve">- вироблення ключових </w:t>
      </w:r>
      <w:proofErr w:type="spellStart"/>
      <w:r w:rsidRPr="00D51327">
        <w:rPr>
          <w:rFonts w:ascii="Times New Roman" w:hAnsi="Times New Roman"/>
          <w:spacing w:val="-1"/>
          <w:sz w:val="28"/>
          <w:szCs w:val="28"/>
          <w:lang w:val="uk-UA"/>
        </w:rPr>
        <w:t>компетенцій</w:t>
      </w:r>
      <w:proofErr w:type="spellEnd"/>
      <w:r w:rsidRPr="00D51327">
        <w:rPr>
          <w:rFonts w:ascii="Times New Roman" w:hAnsi="Times New Roman"/>
          <w:spacing w:val="-1"/>
          <w:sz w:val="28"/>
          <w:szCs w:val="28"/>
          <w:lang w:val="uk-UA"/>
        </w:rPr>
        <w:t xml:space="preserve"> - </w:t>
      </w:r>
      <w:r w:rsidRPr="00D51327">
        <w:rPr>
          <w:rFonts w:ascii="Times New Roman" w:hAnsi="Times New Roman"/>
          <w:b/>
          <w:i/>
          <w:spacing w:val="-1"/>
          <w:sz w:val="28"/>
          <w:szCs w:val="28"/>
          <w:lang w:val="uk-UA"/>
        </w:rPr>
        <w:t>екологічна грамотність і здорове життя.</w:t>
      </w:r>
    </w:p>
    <w:p w:rsidR="00A8395E" w:rsidRPr="00D51327" w:rsidRDefault="00A8395E" w:rsidP="00B03B20">
      <w:pPr>
        <w:pStyle w:val="ch34"/>
        <w:spacing w:after="60" w:line="240" w:lineRule="auto"/>
        <w:ind w:firstLine="567"/>
        <w:rPr>
          <w:rFonts w:ascii="Times New Roman" w:hAnsi="Times New Roman"/>
          <w:i/>
          <w:spacing w:val="-1"/>
          <w:sz w:val="28"/>
          <w:szCs w:val="28"/>
          <w:lang w:val="uk-UA"/>
        </w:rPr>
      </w:pPr>
      <w:r w:rsidRPr="00D51327">
        <w:rPr>
          <w:rFonts w:ascii="Times New Roman" w:hAnsi="Times New Roman"/>
          <w:i/>
          <w:spacing w:val="-1"/>
          <w:sz w:val="28"/>
          <w:szCs w:val="28"/>
          <w:lang w:val="uk-UA"/>
        </w:rPr>
        <w:t xml:space="preserve">Наскрізні змістові лінії відображають провідні ідеї, що послідовно розкриваються у процесі навчання і виховання учнів,  є засобом інтеграції навчального змісту, корелюються з ключовими </w:t>
      </w:r>
      <w:proofErr w:type="spellStart"/>
      <w:r w:rsidRPr="00D51327">
        <w:rPr>
          <w:rFonts w:ascii="Times New Roman" w:hAnsi="Times New Roman"/>
          <w:i/>
          <w:spacing w:val="-1"/>
          <w:sz w:val="28"/>
          <w:szCs w:val="28"/>
          <w:lang w:val="uk-UA"/>
        </w:rPr>
        <w:t>компетентностями</w:t>
      </w:r>
      <w:proofErr w:type="spellEnd"/>
      <w:r w:rsidRPr="00D51327">
        <w:rPr>
          <w:rFonts w:ascii="Times New Roman" w:hAnsi="Times New Roman"/>
          <w:i/>
          <w:spacing w:val="-1"/>
          <w:sz w:val="28"/>
          <w:szCs w:val="28"/>
          <w:lang w:val="uk-UA"/>
        </w:rPr>
        <w:t>, опанування яких забезпечує формування ціннісних і світоглядних орієнтацій учня, що визначають його поведінку в життєвих ситуаціях.</w:t>
      </w:r>
    </w:p>
    <w:p w:rsidR="00A8395E" w:rsidRPr="00D51327" w:rsidRDefault="00A8395E" w:rsidP="00B03B20">
      <w:pPr>
        <w:spacing w:after="60"/>
        <w:ind w:firstLine="567"/>
        <w:jc w:val="both"/>
      </w:pPr>
      <w:r w:rsidRPr="00D51327">
        <w:rPr>
          <w:spacing w:val="-1"/>
        </w:rPr>
        <w:t xml:space="preserve">Для реалізації мети вивчення розділу «Основи цивільного захисту» уроки предмету «Захист Вітчизни» повинні мати практичну спрямованість. </w:t>
      </w:r>
      <w:r w:rsidRPr="00D51327">
        <w:rPr>
          <w:color w:val="000000"/>
          <w:spacing w:val="-1"/>
        </w:rPr>
        <w:t xml:space="preserve">Морально-психологічна підготовка здійснюється в ході навчання з метою формування морально-психологічної готовності та спроможності учнів виконувати покладені </w:t>
      </w:r>
      <w:r w:rsidRPr="00D51327">
        <w:rPr>
          <w:color w:val="000000"/>
          <w:spacing w:val="-1"/>
        </w:rPr>
        <w:lastRenderedPageBreak/>
        <w:t>на них завдання, переборювати труднощі та небезпеку у  надзвичайних ситуаціях, витримувати навантаження. Для цього на заняттях та тренуваннях учителем створюються  відповідні умови.</w:t>
      </w:r>
    </w:p>
    <w:p w:rsidR="00A8395E" w:rsidRPr="00D51327" w:rsidRDefault="00A8395E" w:rsidP="00B03B20">
      <w:pPr>
        <w:spacing w:after="60"/>
        <w:ind w:firstLine="567"/>
        <w:jc w:val="both"/>
        <w:rPr>
          <w:spacing w:val="-1"/>
        </w:rPr>
      </w:pPr>
      <w:r w:rsidRPr="00D51327">
        <w:rPr>
          <w:spacing w:val="-1"/>
        </w:rPr>
        <w:t>Вчитель предмету «Захист Вітчизни» організовує</w:t>
      </w:r>
      <w:r w:rsidRPr="00D51327">
        <w:rPr>
          <w:color w:val="000000"/>
          <w:spacing w:val="-1"/>
        </w:rPr>
        <w:t xml:space="preserve"> роботу з </w:t>
      </w:r>
      <w:r w:rsidRPr="00D51327">
        <w:rPr>
          <w:spacing w:val="-1"/>
        </w:rPr>
        <w:t>практичного закріплення теоретичного матеріалу з розділу «Основи цивільного захисту», яке, відповідно нормативних документів, передбачається під час проведення Дня цивільного захисту та Тижня знань з основ безпеки життєдіяльності.</w:t>
      </w:r>
    </w:p>
    <w:p w:rsidR="00A8395E" w:rsidRPr="00D51327" w:rsidRDefault="00A8395E" w:rsidP="00B03B20">
      <w:pPr>
        <w:spacing w:after="60"/>
        <w:ind w:firstLine="426"/>
        <w:jc w:val="both"/>
        <w:rPr>
          <w:spacing w:val="-1"/>
        </w:rPr>
      </w:pPr>
    </w:p>
    <w:p w:rsidR="00A8395E" w:rsidRPr="00D51327" w:rsidRDefault="00A8395E" w:rsidP="00B03B20">
      <w:pPr>
        <w:spacing w:after="60"/>
        <w:jc w:val="center"/>
        <w:rPr>
          <w:b/>
          <w:spacing w:val="-1"/>
        </w:rPr>
      </w:pPr>
      <w:r w:rsidRPr="00D51327">
        <w:rPr>
          <w:b/>
          <w:spacing w:val="-1"/>
        </w:rPr>
        <w:t>Практичне закріплення теоретичного матеріалу рекомендовано організовувати через такі види роботи:</w:t>
      </w:r>
    </w:p>
    <w:p w:rsidR="00A8395E" w:rsidRPr="00D51327" w:rsidRDefault="00A8395E" w:rsidP="00B03B20">
      <w:pPr>
        <w:spacing w:after="60"/>
        <w:ind w:firstLine="567"/>
        <w:jc w:val="both"/>
        <w:rPr>
          <w:spacing w:val="-1"/>
        </w:rPr>
      </w:pPr>
      <w:r w:rsidRPr="00D51327">
        <w:rPr>
          <w:spacing w:val="-1"/>
        </w:rPr>
        <w:t>1. Проводити конкурси, уроки, виховні години  тощо в рамках вивчення предмету «Захист Вітчизни» («Основи здоров’я»).</w:t>
      </w:r>
    </w:p>
    <w:p w:rsidR="00A8395E" w:rsidRPr="00D51327" w:rsidRDefault="00A8395E" w:rsidP="00B03B20">
      <w:pPr>
        <w:spacing w:after="60"/>
        <w:ind w:firstLine="567"/>
        <w:jc w:val="both"/>
        <w:rPr>
          <w:spacing w:val="-1"/>
        </w:rPr>
      </w:pPr>
      <w:r w:rsidRPr="00D51327">
        <w:rPr>
          <w:spacing w:val="-1"/>
        </w:rPr>
        <w:t>2. Відпрацьовувати нормативи – воєнізована естафета тощо.</w:t>
      </w:r>
    </w:p>
    <w:p w:rsidR="00A8395E" w:rsidRPr="00D51327" w:rsidRDefault="00A8395E" w:rsidP="00B03B20">
      <w:pPr>
        <w:spacing w:after="60"/>
        <w:ind w:firstLine="567"/>
        <w:jc w:val="both"/>
        <w:rPr>
          <w:spacing w:val="-1"/>
        </w:rPr>
      </w:pPr>
      <w:r w:rsidRPr="00D51327">
        <w:rPr>
          <w:spacing w:val="-1"/>
        </w:rPr>
        <w:t>3. Створювати осередки з виготовлення ватно-марлевих пов’язок.</w:t>
      </w:r>
    </w:p>
    <w:p w:rsidR="00A8395E" w:rsidRPr="00D51327" w:rsidRDefault="00A8395E" w:rsidP="00B03B20">
      <w:pPr>
        <w:spacing w:after="60"/>
        <w:ind w:firstLine="567"/>
        <w:jc w:val="both"/>
        <w:rPr>
          <w:spacing w:val="-1"/>
        </w:rPr>
      </w:pPr>
      <w:r w:rsidRPr="00D51327">
        <w:rPr>
          <w:spacing w:val="-1"/>
        </w:rPr>
        <w:t>4. Проводити, залучаючи найкращих учнів, майстер-класи з:</w:t>
      </w:r>
    </w:p>
    <w:p w:rsidR="00A8395E" w:rsidRPr="00D51327" w:rsidRDefault="00A8395E" w:rsidP="00B03B20">
      <w:pPr>
        <w:spacing w:after="60"/>
        <w:ind w:firstLine="567"/>
        <w:jc w:val="both"/>
        <w:rPr>
          <w:spacing w:val="-1"/>
        </w:rPr>
      </w:pPr>
      <w:r w:rsidRPr="00D51327">
        <w:rPr>
          <w:spacing w:val="-1"/>
        </w:rPr>
        <w:t>-  одягання  протигазу (інших захисних засобів);</w:t>
      </w:r>
    </w:p>
    <w:p w:rsidR="00A8395E" w:rsidRPr="00D51327" w:rsidRDefault="00A8395E" w:rsidP="00B03B20">
      <w:pPr>
        <w:spacing w:after="60"/>
        <w:ind w:firstLine="567"/>
        <w:jc w:val="both"/>
        <w:rPr>
          <w:spacing w:val="-1"/>
        </w:rPr>
      </w:pPr>
      <w:r w:rsidRPr="00D51327">
        <w:rPr>
          <w:spacing w:val="-1"/>
        </w:rPr>
        <w:t>-  користування вогнегасником;</w:t>
      </w:r>
    </w:p>
    <w:p w:rsidR="00A8395E" w:rsidRPr="00D51327" w:rsidRDefault="00A8395E" w:rsidP="00B03B20">
      <w:pPr>
        <w:spacing w:after="60"/>
        <w:ind w:firstLine="567"/>
        <w:jc w:val="both"/>
        <w:rPr>
          <w:spacing w:val="-1"/>
        </w:rPr>
      </w:pPr>
      <w:r w:rsidRPr="00D51327">
        <w:rPr>
          <w:spacing w:val="-1"/>
        </w:rPr>
        <w:t>- обробки засобів індивідуального захисту в залежності від виду  надзвичайної ситуації.</w:t>
      </w:r>
    </w:p>
    <w:p w:rsidR="00A8395E" w:rsidRPr="00D51327" w:rsidRDefault="00A8395E" w:rsidP="00B03B20">
      <w:pPr>
        <w:spacing w:after="60"/>
        <w:ind w:firstLine="567"/>
        <w:jc w:val="both"/>
        <w:rPr>
          <w:spacing w:val="-1"/>
        </w:rPr>
      </w:pPr>
      <w:r w:rsidRPr="00D51327">
        <w:rPr>
          <w:spacing w:val="-1"/>
        </w:rPr>
        <w:t>5. Оглядово презентувати (демонструвати):</w:t>
      </w:r>
    </w:p>
    <w:p w:rsidR="00A8395E" w:rsidRPr="00D51327" w:rsidRDefault="00A8395E" w:rsidP="00B03B20">
      <w:pPr>
        <w:spacing w:after="60"/>
        <w:ind w:firstLine="567"/>
        <w:jc w:val="both"/>
        <w:rPr>
          <w:spacing w:val="-1"/>
        </w:rPr>
      </w:pPr>
      <w:r w:rsidRPr="00D51327">
        <w:rPr>
          <w:spacing w:val="-1"/>
        </w:rPr>
        <w:t>-  види вибухонебезпечних предметів та а поведінки при  їх виявленні;</w:t>
      </w:r>
    </w:p>
    <w:p w:rsidR="00A8395E" w:rsidRPr="00D51327" w:rsidRDefault="00A8395E" w:rsidP="00B03B20">
      <w:pPr>
        <w:spacing w:after="60"/>
        <w:ind w:firstLine="567"/>
        <w:jc w:val="both"/>
        <w:rPr>
          <w:spacing w:val="-1"/>
        </w:rPr>
      </w:pPr>
      <w:r w:rsidRPr="00D51327">
        <w:rPr>
          <w:spacing w:val="-1"/>
        </w:rPr>
        <w:t>-  різновиди зброї (сучасні і часів війни, які є в шкільному  музеї), розбирання та збирання автоматів.</w:t>
      </w:r>
    </w:p>
    <w:p w:rsidR="00A8395E" w:rsidRPr="00D51327" w:rsidRDefault="00A8395E" w:rsidP="00B03B20">
      <w:pPr>
        <w:spacing w:after="60"/>
        <w:ind w:firstLine="567"/>
        <w:jc w:val="both"/>
        <w:rPr>
          <w:spacing w:val="-1"/>
        </w:rPr>
      </w:pPr>
      <w:r w:rsidRPr="00D51327">
        <w:rPr>
          <w:spacing w:val="-1"/>
        </w:rPr>
        <w:t>6. Виготовляти з учнями пам’ятки та буклети щодо алгоритмів дій в тих надзвичайних ситуаціях, які загрожують закладу освіти.</w:t>
      </w:r>
    </w:p>
    <w:p w:rsidR="00A8395E" w:rsidRPr="00D51327" w:rsidRDefault="00A8395E" w:rsidP="00B03B20">
      <w:pPr>
        <w:spacing w:after="60"/>
        <w:ind w:firstLine="567"/>
        <w:jc w:val="both"/>
      </w:pPr>
      <w:r w:rsidRPr="00D51327">
        <w:rPr>
          <w:spacing w:val="-1"/>
        </w:rPr>
        <w:t xml:space="preserve">7. </w:t>
      </w:r>
      <w:r w:rsidRPr="00D51327">
        <w:t xml:space="preserve">Наочно </w:t>
      </w:r>
      <w:r w:rsidRPr="00D51327">
        <w:rPr>
          <w:bCs/>
        </w:rPr>
        <w:t>під час об’єктового тренування</w:t>
      </w:r>
      <w:r w:rsidRPr="00D51327">
        <w:t xml:space="preserve"> ознайомлювати учнів:</w:t>
      </w:r>
    </w:p>
    <w:p w:rsidR="00A8395E" w:rsidRPr="00D51327" w:rsidRDefault="00A8395E" w:rsidP="00B03B20">
      <w:pPr>
        <w:spacing w:after="60"/>
        <w:ind w:firstLine="567"/>
        <w:jc w:val="both"/>
      </w:pPr>
      <w:r w:rsidRPr="00D51327">
        <w:t>- з  роботою штабу та сил цивільного захисту (в разі їх створення);</w:t>
      </w:r>
    </w:p>
    <w:p w:rsidR="00A8395E" w:rsidRPr="00D51327" w:rsidRDefault="00A8395E" w:rsidP="00B03B20">
      <w:pPr>
        <w:spacing w:after="60"/>
        <w:ind w:firstLine="567"/>
        <w:jc w:val="both"/>
      </w:pPr>
      <w:r w:rsidRPr="00D51327">
        <w:t>- з процесом евакуації (заповнення захисної споруди), де учні безпосередні її учасники.</w:t>
      </w:r>
    </w:p>
    <w:p w:rsidR="00A8395E" w:rsidRPr="00D51327" w:rsidRDefault="00A8395E" w:rsidP="00B03B20">
      <w:pPr>
        <w:spacing w:after="60"/>
        <w:ind w:firstLine="567"/>
        <w:jc w:val="both"/>
      </w:pPr>
      <w:r w:rsidRPr="00D51327">
        <w:rPr>
          <w:color w:val="000000"/>
          <w:spacing w:val="-1"/>
        </w:rPr>
        <w:t>М</w:t>
      </w:r>
      <w:r w:rsidRPr="00D51327">
        <w:rPr>
          <w:spacing w:val="-1"/>
        </w:rPr>
        <w:t xml:space="preserve">отивацією до таких знань є визначення того факту, що учні, отримавши освіту, </w:t>
      </w:r>
      <w:r w:rsidRPr="00D51327">
        <w:t>як потенційні фахівці чи керівники підприємств, повинні знати порядок дій при надзвичайних ситуаціях, вміти прийняти вірне рішення та управляти процесом.</w:t>
      </w:r>
    </w:p>
    <w:p w:rsidR="00A8395E" w:rsidRPr="00D51327" w:rsidRDefault="00A8395E" w:rsidP="00B03B20">
      <w:pPr>
        <w:spacing w:after="60"/>
        <w:ind w:firstLine="567"/>
        <w:jc w:val="both"/>
        <w:rPr>
          <w:spacing w:val="-1"/>
        </w:rPr>
      </w:pPr>
      <w:r w:rsidRPr="00D51327">
        <w:t xml:space="preserve">8. </w:t>
      </w:r>
      <w:r w:rsidRPr="00D51327">
        <w:rPr>
          <w:spacing w:val="-1"/>
        </w:rPr>
        <w:t>Інші види роботи…</w:t>
      </w:r>
    </w:p>
    <w:p w:rsidR="00A8395E" w:rsidRPr="00D51327" w:rsidRDefault="00A8395E" w:rsidP="00B03B20">
      <w:pPr>
        <w:spacing w:after="60"/>
        <w:ind w:firstLine="567"/>
        <w:jc w:val="both"/>
      </w:pPr>
      <w:r w:rsidRPr="00D51327">
        <w:rPr>
          <w:spacing w:val="-1"/>
        </w:rPr>
        <w:t>Вчителю предмету «Захист Вітчизни», за підтримки адміністрації закладу освіти,</w:t>
      </w:r>
      <w:r w:rsidRPr="00D51327">
        <w:t xml:space="preserve"> вивчення питань безпеки доцільно обернути в неперервний процес, залучивши учнів в гуртки напряму тематики предмету «Захист Вітчизни» (військово-патріотичного напряму), участь в яких підсилить формування і розвиток високих моральних якостей та засад патріотичного виховання, особливо в умовах сьогодення та враховуючи призов юнаків до лав збройних сил після закінчення закладу.</w:t>
      </w:r>
    </w:p>
    <w:p w:rsidR="00A8395E" w:rsidRPr="00D51327" w:rsidRDefault="00A8395E" w:rsidP="00B03B20">
      <w:pPr>
        <w:spacing w:after="60"/>
        <w:jc w:val="center"/>
        <w:rPr>
          <w:color w:val="000000"/>
          <w:spacing w:val="-1"/>
        </w:rPr>
      </w:pPr>
      <w:r w:rsidRPr="00D51327">
        <w:rPr>
          <w:b/>
          <w:bCs/>
        </w:rPr>
        <w:lastRenderedPageBreak/>
        <w:t xml:space="preserve">ІІ напрямок: </w:t>
      </w:r>
      <w:r w:rsidRPr="00D51327">
        <w:t xml:space="preserve">Здійснення діяльності на етапах організації, підготовки та проведення заходів безпеки закладу </w:t>
      </w:r>
      <w:r w:rsidRPr="00D51327">
        <w:rPr>
          <w:color w:val="000000"/>
          <w:spacing w:val="-1"/>
        </w:rPr>
        <w:t>загальної середньої освіти</w:t>
      </w:r>
    </w:p>
    <w:p w:rsidR="00A8395E" w:rsidRPr="00D51327" w:rsidRDefault="00A8395E" w:rsidP="00B03B20">
      <w:pPr>
        <w:spacing w:after="60"/>
        <w:jc w:val="center"/>
        <w:rPr>
          <w:color w:val="000000"/>
          <w:spacing w:val="-1"/>
          <w:sz w:val="6"/>
          <w:szCs w:val="6"/>
        </w:rPr>
      </w:pPr>
    </w:p>
    <w:p w:rsidR="00A8395E" w:rsidRPr="00D51327" w:rsidRDefault="00A8395E" w:rsidP="00B03B20">
      <w:pPr>
        <w:spacing w:after="60"/>
        <w:ind w:firstLine="567"/>
        <w:jc w:val="both"/>
      </w:pPr>
      <w:r w:rsidRPr="00D51327">
        <w:t xml:space="preserve">Роль вчителя предмету «Захист Вітчизни» у вирішенні завдань безпеки сучасного закладу освіти є набагато масштабнішою та неоднозначною, бо він  є чи не єдиним педагогом, який здатний в своїй діяльності виконувати і освітні вимоги згідно програми предмету, і посприяти забезпеченню захисту </w:t>
      </w:r>
      <w:r w:rsidR="00FE7DEA" w:rsidRPr="00D51327">
        <w:t>в цілому</w:t>
      </w:r>
      <w:r w:rsidRPr="00D51327">
        <w:t>, адже є в цьому незамінним помічником та першим порадником керівництву школи.</w:t>
      </w:r>
    </w:p>
    <w:p w:rsidR="00A8395E" w:rsidRPr="00D51327" w:rsidRDefault="00A8395E" w:rsidP="00B03B20">
      <w:pPr>
        <w:spacing w:after="60"/>
        <w:ind w:firstLine="426"/>
        <w:jc w:val="center"/>
        <w:rPr>
          <w:b/>
          <w:spacing w:val="-1"/>
        </w:rPr>
      </w:pPr>
      <w:r w:rsidRPr="00D51327">
        <w:rPr>
          <w:b/>
          <w:spacing w:val="-1"/>
        </w:rPr>
        <w:t xml:space="preserve">Можливості </w:t>
      </w:r>
      <w:r w:rsidRPr="00D51327">
        <w:rPr>
          <w:b/>
        </w:rPr>
        <w:t>вчителя предмету «Захист Вітчизни» в рамках організації, підготовки та проведення заходів безпеки:</w:t>
      </w:r>
    </w:p>
    <w:p w:rsidR="00A8395E" w:rsidRPr="00D51327" w:rsidRDefault="00A8395E"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1. Призначається посадовою особою з питань ЦЗ (особою з питань ЦЗ)</w:t>
      </w:r>
    </w:p>
    <w:p w:rsidR="00A8395E" w:rsidRPr="00D51327" w:rsidRDefault="00A8395E"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2. Надає консультаційну допомогу на етапі підготовки заходів цивільного захисту, зокрема в створенні та корегуванні Наказу, Плану та Графіку про підготовку та проведення заходів (дивись додатки).</w:t>
      </w:r>
    </w:p>
    <w:p w:rsidR="00A8395E" w:rsidRPr="00D51327" w:rsidRDefault="00A8395E"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3. Залучається до сил цивільного захисту закладу освіти (в разі створення ланок).</w:t>
      </w:r>
    </w:p>
    <w:p w:rsidR="00A8395E" w:rsidRPr="00D51327" w:rsidRDefault="00A8395E"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4. Бере участь в обладнанні наочності до заходів цивільного захисту: інформаційно-довідкового куточка з питань ЦЗ, стендів, фотостендів, виготовлення ватно-марлевих пов’язок, іншого майна.</w:t>
      </w:r>
    </w:p>
    <w:p w:rsidR="00A8395E" w:rsidRPr="00D51327" w:rsidRDefault="00A8395E"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5. Надає методичну допомогу з цивільного захисту та безпеки життєдіяльності  в рамках обов’язків завідувача  базовим (опорним) з питань ЦЗ та БЖД методичним кабінетом базового(опорного) з питань ЦЗ та БЖД закладу освіти.</w:t>
      </w:r>
    </w:p>
    <w:p w:rsidR="00A8395E" w:rsidRPr="00D51327" w:rsidRDefault="00A8395E"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Раніше фахівці Навчально-методичного центру ЦЗ та БЖД Харківської області, відповідно Постанови Кабінету Міністрів України від 23 жовтня 2013 р. № 819 «Порядок проведення навчання керівного складу та фахівців, діяльність яких пов’язана з організацією і здійсненням заходів з питань цивільного захисту», надавали освітні послуги керівникам міжшкільних методичних об’єднань та педагогічним працівникам, які викладають предмети з основ цивільного захисту і безпеки життєдіяльності. Наразі ці категорії слухачів зі списку вилучено.</w:t>
      </w:r>
    </w:p>
    <w:p w:rsidR="00A8395E" w:rsidRPr="00D51327" w:rsidRDefault="00A8395E" w:rsidP="00B03B20">
      <w:pPr>
        <w:spacing w:after="60"/>
        <w:ind w:firstLine="567"/>
        <w:jc w:val="both"/>
      </w:pPr>
      <w:r w:rsidRPr="00D51327">
        <w:t>Виконуючи обов’язки посадової особи з питань ЦЗ (особи з питань ЦЗ), викладачі предмету «Захист Вітчизни» до початку виконання своїх обов’язків і періодично (один раз на три роки) зобов’язані проходити навчання з питань пожежної безпеки в Навчально-методичному центрі ЦЗ та БЖД Харківської області.</w:t>
      </w:r>
    </w:p>
    <w:p w:rsidR="00A8395E" w:rsidRPr="00D51327" w:rsidRDefault="00A8395E"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 xml:space="preserve">Крім цього, викладачі предмету «Захист Вітчизни» співпрацюють з фахівцями Навчально-методичного центру ЦЗ та БЖД Харківської області в рамках діяльності базових (опорних) з питань ЦЗ та БЖД закладів освіти, зокрема </w:t>
      </w:r>
      <w:r w:rsidRPr="00D51327">
        <w:rPr>
          <w:rFonts w:ascii="Times New Roman" w:hAnsi="Times New Roman"/>
          <w:b/>
          <w:i/>
          <w:sz w:val="28"/>
          <w:szCs w:val="28"/>
          <w:lang w:val="uk-UA"/>
        </w:rPr>
        <w:t>заходів напрямку цивільного захисту</w:t>
      </w:r>
      <w:r w:rsidRPr="00D51327">
        <w:rPr>
          <w:rFonts w:ascii="Times New Roman" w:hAnsi="Times New Roman"/>
          <w:sz w:val="28"/>
          <w:szCs w:val="28"/>
          <w:lang w:val="uk-UA"/>
        </w:rPr>
        <w:t>, які проводять міжшкільні методичні об’єднання предмету «Захист Вітчизни».</w:t>
      </w:r>
    </w:p>
    <w:p w:rsidR="00A8395E" w:rsidRPr="00D51327" w:rsidRDefault="00A8395E" w:rsidP="00B03B20">
      <w:pPr>
        <w:spacing w:after="60"/>
        <w:jc w:val="center"/>
      </w:pPr>
    </w:p>
    <w:p w:rsidR="00A8395E" w:rsidRPr="00D51327" w:rsidRDefault="00A8395E" w:rsidP="00B03B20">
      <w:pPr>
        <w:spacing w:after="60"/>
        <w:jc w:val="center"/>
      </w:pPr>
    </w:p>
    <w:p w:rsidR="00A8395E" w:rsidRPr="00D51327" w:rsidRDefault="00A8395E" w:rsidP="00B03B20">
      <w:pPr>
        <w:spacing w:after="60"/>
        <w:jc w:val="center"/>
        <w:rPr>
          <w:b/>
          <w:sz w:val="32"/>
          <w:szCs w:val="32"/>
        </w:rPr>
      </w:pPr>
      <w:r w:rsidRPr="00D51327">
        <w:rPr>
          <w:b/>
          <w:sz w:val="32"/>
          <w:szCs w:val="32"/>
        </w:rPr>
        <w:lastRenderedPageBreak/>
        <w:t>2. Взаємодія як шлях  вдосконалення</w:t>
      </w:r>
      <w:r w:rsidR="00FE7DEA" w:rsidRPr="00D51327">
        <w:rPr>
          <w:b/>
          <w:sz w:val="32"/>
          <w:szCs w:val="32"/>
        </w:rPr>
        <w:t xml:space="preserve"> </w:t>
      </w:r>
      <w:proofErr w:type="spellStart"/>
      <w:r w:rsidRPr="00D51327">
        <w:rPr>
          <w:b/>
          <w:sz w:val="32"/>
          <w:szCs w:val="32"/>
        </w:rPr>
        <w:t>компетенцій</w:t>
      </w:r>
      <w:proofErr w:type="spellEnd"/>
      <w:r w:rsidRPr="00D51327">
        <w:rPr>
          <w:b/>
          <w:sz w:val="32"/>
          <w:szCs w:val="32"/>
        </w:rPr>
        <w:t xml:space="preserve"> з цивільного захисту учителів предмету «Захист Вітчизни»</w:t>
      </w:r>
    </w:p>
    <w:p w:rsidR="00A8395E" w:rsidRPr="00D51327" w:rsidRDefault="00A8395E" w:rsidP="00B03B20">
      <w:pPr>
        <w:spacing w:after="60"/>
        <w:ind w:firstLine="567"/>
        <w:jc w:val="both"/>
      </w:pPr>
      <w:r w:rsidRPr="00D51327">
        <w:t xml:space="preserve">Учителі предмету «Захист Вітчизни» в реалізації покладених на них обов’язків потребують кваліфікованої допомоги та вдосконалення професійних </w:t>
      </w:r>
      <w:proofErr w:type="spellStart"/>
      <w:r w:rsidRPr="00D51327">
        <w:t>компетенцій</w:t>
      </w:r>
      <w:proofErr w:type="spellEnd"/>
      <w:r w:rsidRPr="00D51327">
        <w:t>.</w:t>
      </w:r>
    </w:p>
    <w:p w:rsidR="00A8395E" w:rsidRPr="00D51327" w:rsidRDefault="00A8395E" w:rsidP="00B03B20">
      <w:pPr>
        <w:pStyle w:val="ch34"/>
        <w:spacing w:after="60" w:line="240" w:lineRule="auto"/>
        <w:ind w:firstLine="567"/>
        <w:rPr>
          <w:rFonts w:ascii="Times New Roman" w:hAnsi="Times New Roman"/>
          <w:b/>
          <w:i/>
          <w:sz w:val="28"/>
          <w:szCs w:val="28"/>
          <w:lang w:val="uk-UA"/>
        </w:rPr>
      </w:pPr>
      <w:r w:rsidRPr="00D51327">
        <w:rPr>
          <w:rFonts w:ascii="Times New Roman" w:hAnsi="Times New Roman"/>
          <w:sz w:val="28"/>
          <w:szCs w:val="28"/>
          <w:lang w:val="uk-UA"/>
        </w:rPr>
        <w:t xml:space="preserve">Саме з метою забезпечення безперервного розвитку фахової освіти та </w:t>
      </w:r>
      <w:r w:rsidR="00FE7DEA" w:rsidRPr="00D51327">
        <w:rPr>
          <w:rFonts w:ascii="Times New Roman" w:hAnsi="Times New Roman"/>
          <w:sz w:val="28"/>
          <w:szCs w:val="28"/>
          <w:lang w:val="uk-UA"/>
        </w:rPr>
        <w:t>кваліфікації учителів</w:t>
      </w:r>
      <w:r w:rsidRPr="00D51327">
        <w:rPr>
          <w:rFonts w:ascii="Times New Roman" w:hAnsi="Times New Roman"/>
          <w:sz w:val="28"/>
          <w:szCs w:val="28"/>
          <w:lang w:val="uk-UA"/>
        </w:rPr>
        <w:t xml:space="preserve"> предмету «Захист Вітчизни»,  вдосконалення їх професійних </w:t>
      </w:r>
      <w:proofErr w:type="spellStart"/>
      <w:r w:rsidRPr="00D51327">
        <w:rPr>
          <w:rFonts w:ascii="Times New Roman" w:hAnsi="Times New Roman"/>
          <w:sz w:val="28"/>
          <w:szCs w:val="28"/>
          <w:lang w:val="uk-UA"/>
        </w:rPr>
        <w:t>компетентностей</w:t>
      </w:r>
      <w:proofErr w:type="spellEnd"/>
      <w:r w:rsidRPr="00D51327">
        <w:rPr>
          <w:rFonts w:ascii="Times New Roman" w:hAnsi="Times New Roman"/>
          <w:sz w:val="28"/>
          <w:szCs w:val="28"/>
          <w:lang w:val="uk-UA"/>
        </w:rPr>
        <w:t xml:space="preserve">, спрямованих на формування ключових </w:t>
      </w:r>
      <w:proofErr w:type="spellStart"/>
      <w:r w:rsidRPr="00D51327">
        <w:rPr>
          <w:rFonts w:ascii="Times New Roman" w:hAnsi="Times New Roman"/>
          <w:sz w:val="28"/>
          <w:szCs w:val="28"/>
          <w:lang w:val="uk-UA"/>
        </w:rPr>
        <w:t>компетентностей</w:t>
      </w:r>
      <w:proofErr w:type="spellEnd"/>
      <w:r w:rsidRPr="00D51327">
        <w:rPr>
          <w:rFonts w:ascii="Times New Roman" w:hAnsi="Times New Roman"/>
          <w:sz w:val="28"/>
          <w:szCs w:val="28"/>
          <w:lang w:val="uk-UA"/>
        </w:rPr>
        <w:t xml:space="preserve"> учнів як результату навчання, </w:t>
      </w:r>
      <w:r w:rsidRPr="00D51327">
        <w:rPr>
          <w:rFonts w:ascii="Times New Roman" w:hAnsi="Times New Roman"/>
          <w:b/>
          <w:i/>
          <w:sz w:val="28"/>
          <w:szCs w:val="28"/>
          <w:lang w:val="uk-UA"/>
        </w:rPr>
        <w:t>відділи (управління) освіти</w:t>
      </w:r>
      <w:r w:rsidRPr="00D51327">
        <w:rPr>
          <w:rFonts w:ascii="Times New Roman" w:hAnsi="Times New Roman"/>
          <w:sz w:val="28"/>
          <w:szCs w:val="28"/>
          <w:lang w:val="uk-UA"/>
        </w:rPr>
        <w:t xml:space="preserve"> районів м. Харкова та Харківської області </w:t>
      </w:r>
      <w:r w:rsidRPr="00D51327">
        <w:rPr>
          <w:rFonts w:ascii="Times New Roman" w:hAnsi="Times New Roman"/>
          <w:b/>
          <w:i/>
          <w:sz w:val="28"/>
          <w:szCs w:val="28"/>
          <w:lang w:val="uk-UA"/>
        </w:rPr>
        <w:t>ініціюють створення та роботу</w:t>
      </w:r>
      <w:r w:rsidR="00FE7DEA" w:rsidRPr="00D51327">
        <w:rPr>
          <w:rFonts w:ascii="Times New Roman" w:hAnsi="Times New Roman"/>
          <w:b/>
          <w:i/>
          <w:sz w:val="28"/>
          <w:szCs w:val="28"/>
          <w:lang w:val="uk-UA"/>
        </w:rPr>
        <w:t xml:space="preserve"> </w:t>
      </w:r>
      <w:r w:rsidRPr="00D51327">
        <w:rPr>
          <w:rFonts w:ascii="Times New Roman" w:hAnsi="Times New Roman"/>
          <w:b/>
          <w:i/>
          <w:sz w:val="28"/>
          <w:szCs w:val="28"/>
          <w:lang w:val="uk-UA"/>
        </w:rPr>
        <w:t>міжшкільних методичних об'єднань предмету «Захист Вітчизни»,основними завданнями якого є:</w:t>
      </w:r>
    </w:p>
    <w:p w:rsidR="00A8395E" w:rsidRPr="00D51327" w:rsidRDefault="00A8395E"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 надання практично-методичної допомоги з активізації та проведення показових (відкритих) практичних заходів;</w:t>
      </w:r>
    </w:p>
    <w:p w:rsidR="00A8395E" w:rsidRPr="00D51327" w:rsidRDefault="00A8395E"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 організація дослідно-експериментальної діяльності в галузі розробки та апробації новітніх методики та технологій навчання;</w:t>
      </w:r>
    </w:p>
    <w:p w:rsidR="00A8395E" w:rsidRPr="00D51327" w:rsidRDefault="00A8395E"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 виявлення, узагальнення та впровадження в практику перспективного педагогічного досвіду;</w:t>
      </w:r>
    </w:p>
    <w:p w:rsidR="00A8395E" w:rsidRPr="00D51327" w:rsidRDefault="00A8395E"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 координація змісту методичної роботи та вивчення стану реалізації покладених на педагогів головних завдань;</w:t>
      </w:r>
    </w:p>
    <w:p w:rsidR="00A8395E" w:rsidRPr="00D51327" w:rsidRDefault="00A8395E"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 xml:space="preserve">- сприяння забезпеченню умов для створення освітнього інноваційного середовища для підвищення базових життєвих </w:t>
      </w:r>
      <w:proofErr w:type="spellStart"/>
      <w:r w:rsidRPr="00D51327">
        <w:rPr>
          <w:rFonts w:ascii="Times New Roman" w:hAnsi="Times New Roman"/>
          <w:sz w:val="28"/>
          <w:szCs w:val="28"/>
          <w:lang w:val="uk-UA"/>
        </w:rPr>
        <w:t>компетентностей</w:t>
      </w:r>
      <w:proofErr w:type="spellEnd"/>
      <w:r w:rsidRPr="00D51327">
        <w:rPr>
          <w:rFonts w:ascii="Times New Roman" w:hAnsi="Times New Roman"/>
          <w:sz w:val="28"/>
          <w:szCs w:val="28"/>
          <w:lang w:val="uk-UA"/>
        </w:rPr>
        <w:t xml:space="preserve"> як вчителів так і учнів.</w:t>
      </w:r>
    </w:p>
    <w:p w:rsidR="00A8395E" w:rsidRPr="00D51327" w:rsidRDefault="00A8395E"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Фахівці</w:t>
      </w:r>
      <w:r w:rsidR="00FE7DEA" w:rsidRPr="00D51327">
        <w:rPr>
          <w:rFonts w:ascii="Times New Roman" w:hAnsi="Times New Roman"/>
          <w:sz w:val="28"/>
          <w:szCs w:val="28"/>
          <w:lang w:val="uk-UA"/>
        </w:rPr>
        <w:t xml:space="preserve"> </w:t>
      </w:r>
      <w:r w:rsidRPr="00D51327">
        <w:rPr>
          <w:rFonts w:ascii="Times New Roman" w:hAnsi="Times New Roman"/>
          <w:sz w:val="28"/>
          <w:szCs w:val="28"/>
          <w:lang w:val="uk-UA"/>
        </w:rPr>
        <w:t>відділів (управлінь) освіти районів м. Харкова та Харківської області є головними координаторами реалізації цих завдань, тому саме вони, не будучи фахівцями ЦЗ, але відповідно до своїх функцій маючи потребу у кваліфікованих знаннях, особливо з реалізації практичних заходів, мають потребу в підтримці фахівців Навчально-методичного центру ЦЗ та БЖД.</w:t>
      </w:r>
    </w:p>
    <w:p w:rsidR="00A8395E" w:rsidRPr="00D51327" w:rsidRDefault="00A8395E"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Фахівців Навчально-методичного центру ЦЗ та БЖД Харківської області відповідно своїх повноважень співпрацюють з фахівцями (методистами), які відповідають за питання ЦЗ,відділів (управлінь) освіти районів м. Харкова та Харківської області через мережу базових (опорних) з цивільного захисту та безпеки життєдіяльності закладів освіти, які, відповідно</w:t>
      </w:r>
      <w:r w:rsidRPr="00D51327">
        <w:rPr>
          <w:rFonts w:ascii="Times New Roman" w:hAnsi="Times New Roman"/>
          <w:spacing w:val="-1"/>
          <w:sz w:val="28"/>
          <w:szCs w:val="28"/>
          <w:lang w:val="uk-UA"/>
        </w:rPr>
        <w:t xml:space="preserve"> Постанови КМУ від 26 червня 2013 року № 444 «Про затвердження Порядку здійснення навчання населення діям у надзвичайних ситуаціях»</w:t>
      </w:r>
      <w:r w:rsidRPr="00D51327">
        <w:rPr>
          <w:rFonts w:ascii="Calibri" w:hAnsi="Calibri"/>
          <w:color w:val="auto"/>
          <w:sz w:val="22"/>
          <w:szCs w:val="22"/>
          <w:lang w:val="uk-UA" w:eastAsia="en-US"/>
        </w:rPr>
        <w:t xml:space="preserve"> (</w:t>
      </w:r>
      <w:r w:rsidRPr="00D51327">
        <w:rPr>
          <w:rFonts w:ascii="Times New Roman" w:hAnsi="Times New Roman"/>
          <w:spacing w:val="-1"/>
          <w:sz w:val="28"/>
          <w:szCs w:val="28"/>
          <w:lang w:val="uk-UA"/>
        </w:rPr>
        <w:t>п.2.</w:t>
      </w:r>
      <w:r w:rsidRPr="00D51327">
        <w:rPr>
          <w:rFonts w:ascii="Times New Roman" w:hAnsi="Times New Roman"/>
          <w:sz w:val="28"/>
          <w:szCs w:val="28"/>
          <w:lang w:val="uk-UA"/>
        </w:rPr>
        <w:t xml:space="preserve">) та Наказу МОН від 21.11.2016 № 1400 «Про затвердження Положення про функціональну підсистему навчання дітей дошкільного віку, учнів та студентів діям у надзвичайних ситуаціях (з питань безпеки життєдіяльності) єдиної державної системи цивільного захисту», зареєстрованого в Міністерстві юстиції України 14 грудня 2016 р. за № 1623/29753 (п.4.13.)визначаються місцевими органами управління освітою з метою координації науково-методичної діяльності, узагальнення і поширення ефективних форм і методів організації </w:t>
      </w:r>
      <w:r w:rsidR="00EF7084">
        <w:rPr>
          <w:rFonts w:ascii="Times New Roman" w:hAnsi="Times New Roman"/>
          <w:sz w:val="28"/>
          <w:szCs w:val="28"/>
          <w:lang w:val="uk-UA"/>
        </w:rPr>
        <w:t>освітнього</w:t>
      </w:r>
      <w:r w:rsidRPr="00D51327">
        <w:rPr>
          <w:rFonts w:ascii="Times New Roman" w:hAnsi="Times New Roman"/>
          <w:sz w:val="28"/>
          <w:szCs w:val="28"/>
          <w:lang w:val="uk-UA"/>
        </w:rPr>
        <w:t xml:space="preserve"> процесу з питань безпеки життєдіяльності та цивільного захисту.</w:t>
      </w:r>
    </w:p>
    <w:p w:rsidR="00A8395E" w:rsidRPr="00D51327" w:rsidRDefault="00A8395E"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lastRenderedPageBreak/>
        <w:t>Базові (опорні) з питань цивільного захисту та безпеки життєдіяльності у мережі загальноосвітніх навчальних закладів м. Харкова (районів м. Харкова) визначаються в м. Харкові і районах м. Харкова органами управління освітою за пропозицією органів управління, до компетенції яких віднесені питання надзвичайних ситуацій, з числа закладів освіти, які мають позитивний досвід навчально-методичної роботи з питань безпеки життєдіяльності та цивільного захисту, відповідну навчально-матеріальну базу та методичне забезпечення навчального процесу.</w:t>
      </w:r>
    </w:p>
    <w:p w:rsidR="00A8395E" w:rsidRPr="00D51327" w:rsidRDefault="00A8395E"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 xml:space="preserve">Базові (опорні) з цивільного захисту та безпеки життєдіяльності заклади освіти виконують в межах міста, району функції </w:t>
      </w:r>
      <w:r w:rsidRPr="00D51327">
        <w:rPr>
          <w:rFonts w:ascii="Times New Roman" w:hAnsi="Times New Roman"/>
          <w:b/>
          <w:i/>
          <w:sz w:val="28"/>
          <w:szCs w:val="28"/>
          <w:lang w:val="uk-UA"/>
        </w:rPr>
        <w:t>методичного центру</w:t>
      </w:r>
      <w:r w:rsidRPr="00D51327">
        <w:rPr>
          <w:rFonts w:ascii="Times New Roman" w:hAnsi="Times New Roman"/>
          <w:sz w:val="28"/>
          <w:szCs w:val="28"/>
          <w:lang w:val="uk-UA"/>
        </w:rPr>
        <w:t xml:space="preserve"> відносно інших закладів освіти і є, серед іншого,:</w:t>
      </w:r>
    </w:p>
    <w:p w:rsidR="00A8395E" w:rsidRPr="00D51327" w:rsidRDefault="00A8395E"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 xml:space="preserve">- </w:t>
      </w:r>
      <w:r w:rsidRPr="00D51327">
        <w:rPr>
          <w:rFonts w:ascii="Times New Roman" w:hAnsi="Times New Roman"/>
          <w:b/>
          <w:bCs/>
          <w:i/>
          <w:iCs/>
          <w:sz w:val="28"/>
          <w:szCs w:val="28"/>
          <w:lang w:val="uk-UA"/>
        </w:rPr>
        <w:t xml:space="preserve">методичним центром </w:t>
      </w:r>
      <w:r w:rsidRPr="00D51327">
        <w:rPr>
          <w:rFonts w:ascii="Times New Roman" w:hAnsi="Times New Roman"/>
          <w:sz w:val="28"/>
          <w:szCs w:val="28"/>
          <w:lang w:val="uk-UA"/>
        </w:rPr>
        <w:t xml:space="preserve">для закладів району, </w:t>
      </w:r>
      <w:r w:rsidRPr="00D51327">
        <w:rPr>
          <w:rFonts w:ascii="Times New Roman" w:hAnsi="Times New Roman"/>
          <w:b/>
          <w:bCs/>
          <w:i/>
          <w:iCs/>
          <w:sz w:val="28"/>
          <w:szCs w:val="28"/>
          <w:lang w:val="uk-UA"/>
        </w:rPr>
        <w:t>діяльність</w:t>
      </w:r>
      <w:r w:rsidRPr="00D51327">
        <w:rPr>
          <w:rFonts w:ascii="Times New Roman" w:hAnsi="Times New Roman"/>
          <w:sz w:val="28"/>
          <w:szCs w:val="28"/>
          <w:lang w:val="uk-UA"/>
        </w:rPr>
        <w:t xml:space="preserve"> якого </w:t>
      </w:r>
      <w:r w:rsidRPr="00D51327">
        <w:rPr>
          <w:rFonts w:ascii="Times New Roman" w:hAnsi="Times New Roman"/>
          <w:b/>
          <w:bCs/>
          <w:i/>
          <w:iCs/>
          <w:sz w:val="28"/>
          <w:szCs w:val="28"/>
          <w:lang w:val="uk-UA"/>
        </w:rPr>
        <w:t xml:space="preserve">спрямовується на об’єднання зусиль вчителів предметів «Захист Вітчизни», </w:t>
      </w:r>
      <w:r w:rsidRPr="00D51327">
        <w:rPr>
          <w:rFonts w:ascii="Times New Roman" w:hAnsi="Times New Roman"/>
          <w:sz w:val="28"/>
          <w:szCs w:val="28"/>
          <w:lang w:val="uk-UA"/>
        </w:rPr>
        <w:t xml:space="preserve">«Основи здоров’я» та інших предметів, які вивчають питання безпеки життєдіяльності </w:t>
      </w:r>
      <w:r w:rsidRPr="00D51327">
        <w:rPr>
          <w:rFonts w:ascii="Times New Roman" w:hAnsi="Times New Roman"/>
          <w:b/>
          <w:bCs/>
          <w:i/>
          <w:iCs/>
          <w:sz w:val="28"/>
          <w:szCs w:val="28"/>
          <w:lang w:val="uk-UA"/>
        </w:rPr>
        <w:t xml:space="preserve">з метою удосконалення </w:t>
      </w:r>
      <w:r w:rsidR="00EF7084">
        <w:rPr>
          <w:rFonts w:ascii="Times New Roman" w:hAnsi="Times New Roman"/>
          <w:b/>
          <w:bCs/>
          <w:i/>
          <w:iCs/>
          <w:sz w:val="28"/>
          <w:szCs w:val="28"/>
          <w:lang w:val="uk-UA"/>
        </w:rPr>
        <w:t>освітнього</w:t>
      </w:r>
      <w:r w:rsidRPr="00D51327">
        <w:rPr>
          <w:rFonts w:ascii="Times New Roman" w:hAnsi="Times New Roman"/>
          <w:b/>
          <w:bCs/>
          <w:i/>
          <w:iCs/>
          <w:sz w:val="28"/>
          <w:szCs w:val="28"/>
          <w:lang w:val="uk-UA"/>
        </w:rPr>
        <w:t xml:space="preserve"> процесу, вивчення та розповсюдження кращого досвіду роботи </w:t>
      </w:r>
      <w:r w:rsidRPr="00D51327">
        <w:rPr>
          <w:rFonts w:ascii="Times New Roman" w:hAnsi="Times New Roman"/>
          <w:sz w:val="28"/>
          <w:szCs w:val="28"/>
          <w:lang w:val="uk-UA"/>
        </w:rPr>
        <w:t>вчителів та закладів освіти району з питань БЖД та  ЦЗ;</w:t>
      </w:r>
    </w:p>
    <w:p w:rsidR="00A8395E" w:rsidRPr="00D51327" w:rsidRDefault="00A8395E"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bCs/>
          <w:iCs/>
          <w:sz w:val="28"/>
          <w:szCs w:val="28"/>
          <w:lang w:val="uk-UA"/>
        </w:rPr>
        <w:t xml:space="preserve">- </w:t>
      </w:r>
      <w:r w:rsidRPr="00D51327">
        <w:rPr>
          <w:rFonts w:ascii="Times New Roman" w:hAnsi="Times New Roman"/>
          <w:b/>
          <w:bCs/>
          <w:i/>
          <w:iCs/>
          <w:sz w:val="28"/>
          <w:szCs w:val="28"/>
          <w:lang w:val="uk-UA"/>
        </w:rPr>
        <w:t xml:space="preserve">базою для здійснення пошукової та дослідно-експериментальної роботи </w:t>
      </w:r>
      <w:r w:rsidRPr="00D51327">
        <w:rPr>
          <w:rFonts w:ascii="Times New Roman" w:hAnsi="Times New Roman"/>
          <w:sz w:val="28"/>
          <w:szCs w:val="28"/>
          <w:lang w:val="uk-UA"/>
        </w:rPr>
        <w:t xml:space="preserve">з вдосконалення </w:t>
      </w:r>
      <w:r w:rsidR="00EF7084">
        <w:rPr>
          <w:rFonts w:ascii="Times New Roman" w:hAnsi="Times New Roman"/>
          <w:sz w:val="28"/>
          <w:szCs w:val="28"/>
          <w:lang w:val="uk-UA"/>
        </w:rPr>
        <w:t>освітнього</w:t>
      </w:r>
      <w:r w:rsidRPr="00D51327">
        <w:rPr>
          <w:rFonts w:ascii="Times New Roman" w:hAnsi="Times New Roman"/>
          <w:sz w:val="28"/>
          <w:szCs w:val="28"/>
          <w:lang w:val="uk-UA"/>
        </w:rPr>
        <w:t xml:space="preserve"> процесу і його програмно-методичного забезпечення з питань безпеки, </w:t>
      </w:r>
      <w:r w:rsidRPr="00D51327">
        <w:rPr>
          <w:rFonts w:ascii="Times New Roman" w:hAnsi="Times New Roman"/>
          <w:b/>
          <w:bCs/>
          <w:i/>
          <w:iCs/>
          <w:sz w:val="28"/>
          <w:szCs w:val="28"/>
          <w:lang w:val="uk-UA"/>
        </w:rPr>
        <w:t xml:space="preserve">вивчення кращого досвіду </w:t>
      </w:r>
      <w:r w:rsidRPr="00D51327">
        <w:rPr>
          <w:rFonts w:ascii="Times New Roman" w:hAnsi="Times New Roman"/>
          <w:sz w:val="28"/>
          <w:szCs w:val="28"/>
          <w:lang w:val="uk-UA"/>
        </w:rPr>
        <w:t xml:space="preserve">роботи  </w:t>
      </w:r>
      <w:r w:rsidRPr="00D51327">
        <w:rPr>
          <w:rFonts w:ascii="Times New Roman" w:hAnsi="Times New Roman"/>
          <w:i/>
          <w:iCs/>
          <w:sz w:val="28"/>
          <w:szCs w:val="28"/>
          <w:lang w:val="uk-UA"/>
        </w:rPr>
        <w:t xml:space="preserve">з </w:t>
      </w:r>
      <w:r w:rsidRPr="00D51327">
        <w:rPr>
          <w:rFonts w:ascii="Times New Roman" w:hAnsi="Times New Roman"/>
          <w:b/>
          <w:bCs/>
          <w:i/>
          <w:iCs/>
          <w:sz w:val="28"/>
          <w:szCs w:val="28"/>
          <w:lang w:val="uk-UA"/>
        </w:rPr>
        <w:t>підготовки та проведення заходів</w:t>
      </w:r>
      <w:r w:rsidR="00FE7DEA" w:rsidRPr="00D51327">
        <w:rPr>
          <w:rFonts w:ascii="Times New Roman" w:hAnsi="Times New Roman"/>
          <w:b/>
          <w:bCs/>
          <w:i/>
          <w:iCs/>
          <w:sz w:val="28"/>
          <w:szCs w:val="28"/>
          <w:lang w:val="uk-UA"/>
        </w:rPr>
        <w:t xml:space="preserve"> </w:t>
      </w:r>
      <w:r w:rsidRPr="00D51327">
        <w:rPr>
          <w:rFonts w:ascii="Times New Roman" w:hAnsi="Times New Roman"/>
          <w:sz w:val="28"/>
          <w:szCs w:val="28"/>
          <w:lang w:val="uk-UA"/>
        </w:rPr>
        <w:t>безпеки життєдіяльності та цивільного захисту (навчально-методичні заходи, відкриті уроки, показові Дні цивільного захисту, Тижні знань з основ безпеки життєдіяльності та інші заходи напрямку ЦЗ та БЖД, спрямовані на підвищення кваліфікації педагогічних працівників).</w:t>
      </w:r>
    </w:p>
    <w:p w:rsidR="00A8395E" w:rsidRPr="00D51327" w:rsidRDefault="00A8395E" w:rsidP="00B03B20">
      <w:pPr>
        <w:spacing w:after="60"/>
        <w:ind w:firstLine="567"/>
        <w:jc w:val="both"/>
      </w:pPr>
      <w:r w:rsidRPr="00D51327">
        <w:t xml:space="preserve">Для надання якісної методичної допомоги (методичного супроводу) з організації навчання та проведення основних заходів з цивільного захисту, вирішення питань безпеки, пропаганди знань та обміну найкращим досвідом створюється </w:t>
      </w:r>
      <w:r w:rsidRPr="00D51327">
        <w:rPr>
          <w:b/>
          <w:i/>
        </w:rPr>
        <w:t>методичний кабінет</w:t>
      </w:r>
      <w:r w:rsidRPr="00D51327">
        <w:t xml:space="preserve"> з питань цивільного захисту та безпеки життєдіяльності, на базі якого відбувається:</w:t>
      </w:r>
    </w:p>
    <w:p w:rsidR="00A8395E" w:rsidRPr="00D51327" w:rsidRDefault="00A8395E" w:rsidP="00B03B20">
      <w:pPr>
        <w:spacing w:after="60"/>
        <w:ind w:firstLine="567"/>
        <w:jc w:val="both"/>
      </w:pPr>
      <w:r w:rsidRPr="00D51327">
        <w:t>- проведення семінарів, тематичних консультацій, індивідуальних консультацій, інструкторсько-методичних занять, лекцій – бесід з залученням фахівців сфери ЦЗ тощо…;</w:t>
      </w:r>
    </w:p>
    <w:p w:rsidR="00A8395E" w:rsidRPr="00D51327" w:rsidRDefault="00A8395E" w:rsidP="00B03B20">
      <w:pPr>
        <w:spacing w:after="60"/>
        <w:ind w:firstLine="567"/>
        <w:jc w:val="both"/>
      </w:pPr>
      <w:r w:rsidRPr="00D51327">
        <w:t>- проведення засідань методичних об’єднань вчителів предметів напрямку ЦЗ та БЖД («Захист Вітчизни», «Основи здоров’я»);</w:t>
      </w:r>
    </w:p>
    <w:p w:rsidR="00A8395E" w:rsidRPr="00D51327" w:rsidRDefault="00A8395E" w:rsidP="00B03B20">
      <w:pPr>
        <w:spacing w:after="60"/>
        <w:ind w:firstLine="567"/>
        <w:jc w:val="both"/>
      </w:pPr>
      <w:r w:rsidRPr="00D51327">
        <w:t>- створення банку програмних, навчально-методичних, інформаційних, довідкових та пропагандистських матеріалів, зразків плануючої, облікової та звітної документації з питань безпеки життєдіяльності та цивільного захисту;</w:t>
      </w:r>
    </w:p>
    <w:p w:rsidR="00A8395E" w:rsidRPr="00D51327" w:rsidRDefault="00A8395E" w:rsidP="00B03B20">
      <w:pPr>
        <w:spacing w:after="60"/>
        <w:ind w:firstLine="567"/>
        <w:jc w:val="both"/>
      </w:pPr>
      <w:r w:rsidRPr="00D51327">
        <w:t>- узагальнення досвіду роботи з питань цивільного захисту з подальшим його впровадженням в практику навчання;</w:t>
      </w:r>
    </w:p>
    <w:p w:rsidR="00A8395E" w:rsidRPr="00D51327" w:rsidRDefault="00A8395E" w:rsidP="00B03B20">
      <w:pPr>
        <w:spacing w:after="60"/>
        <w:ind w:firstLine="567"/>
        <w:jc w:val="both"/>
      </w:pPr>
      <w:r w:rsidRPr="00D51327">
        <w:t>- систематизація та каталогізація програмних, інформаційних, довідкових, навчально-наочних і методичних матеріалів та фахових видань;</w:t>
      </w:r>
    </w:p>
    <w:p w:rsidR="00A8395E" w:rsidRPr="00D51327" w:rsidRDefault="00A8395E" w:rsidP="00B03B20">
      <w:pPr>
        <w:spacing w:after="60"/>
        <w:ind w:firstLine="567"/>
        <w:jc w:val="both"/>
      </w:pPr>
      <w:r w:rsidRPr="00D51327">
        <w:t>- інші види роботи.</w:t>
      </w:r>
    </w:p>
    <w:p w:rsidR="00A8395E" w:rsidRPr="00D51327" w:rsidRDefault="00A8395E" w:rsidP="00B03B20">
      <w:pPr>
        <w:pStyle w:val="af4"/>
        <w:spacing w:after="60"/>
        <w:ind w:left="0" w:firstLine="567"/>
        <w:jc w:val="both"/>
        <w:rPr>
          <w:sz w:val="28"/>
          <w:szCs w:val="28"/>
          <w:lang w:val="uk-UA"/>
        </w:rPr>
      </w:pPr>
      <w:r w:rsidRPr="00D51327">
        <w:rPr>
          <w:sz w:val="28"/>
          <w:szCs w:val="28"/>
          <w:lang w:val="uk-UA"/>
        </w:rPr>
        <w:t xml:space="preserve">Базові (опорні) з цивільного захисту та безпеки життєдіяльності заклади </w:t>
      </w:r>
      <w:r w:rsidRPr="00D51327">
        <w:rPr>
          <w:sz w:val="28"/>
          <w:szCs w:val="28"/>
          <w:lang w:val="uk-UA"/>
        </w:rPr>
        <w:lastRenderedPageBreak/>
        <w:t>освіти діють відповідно Положення про базовий (опорний) з питань ЦЗ та БЖД заклад освіти, де визначена функція кожної причасної до закладу особи.</w:t>
      </w:r>
    </w:p>
    <w:p w:rsidR="00A8395E" w:rsidRPr="00D51327" w:rsidRDefault="00A8395E" w:rsidP="00B03B20">
      <w:pPr>
        <w:pStyle w:val="af4"/>
        <w:spacing w:after="60"/>
        <w:ind w:left="0" w:firstLine="567"/>
        <w:jc w:val="both"/>
        <w:rPr>
          <w:sz w:val="28"/>
          <w:szCs w:val="28"/>
          <w:lang w:val="uk-UA"/>
        </w:rPr>
      </w:pPr>
      <w:r w:rsidRPr="00D51327">
        <w:rPr>
          <w:sz w:val="28"/>
          <w:szCs w:val="28"/>
          <w:lang w:val="uk-UA"/>
        </w:rPr>
        <w:t xml:space="preserve">З </w:t>
      </w:r>
      <w:r w:rsidRPr="00D51327">
        <w:rPr>
          <w:b/>
          <w:i/>
          <w:sz w:val="28"/>
          <w:szCs w:val="28"/>
          <w:lang w:val="uk-UA"/>
        </w:rPr>
        <w:t>методичним кабінетом</w:t>
      </w:r>
      <w:r w:rsidRPr="00D51327">
        <w:rPr>
          <w:sz w:val="28"/>
          <w:szCs w:val="28"/>
          <w:lang w:val="uk-UA"/>
        </w:rPr>
        <w:t xml:space="preserve"> базового(опорного) з питань ЦЗ та БЖД закладу освіти, при взаємодії з фахівцями (методистами), які відповідають за питання ЦЗ,відділів (управлінь) освіти районів м. Харкова та Харківської області,  </w:t>
      </w:r>
      <w:r w:rsidRPr="00D51327">
        <w:rPr>
          <w:b/>
          <w:i/>
          <w:sz w:val="28"/>
          <w:szCs w:val="28"/>
          <w:lang w:val="uk-UA"/>
        </w:rPr>
        <w:t>співпрацюють методисти обласного методичного кабінету</w:t>
      </w:r>
      <w:r w:rsidRPr="00D51327">
        <w:rPr>
          <w:sz w:val="28"/>
          <w:szCs w:val="28"/>
          <w:lang w:val="uk-UA"/>
        </w:rPr>
        <w:t xml:space="preserve"> Навчально-методичного центру ЦЗ та БЖД  Харківської області відповідно повноважень та за спорідненістю структур.</w:t>
      </w:r>
    </w:p>
    <w:p w:rsidR="00A8395E" w:rsidRPr="00D51327" w:rsidRDefault="00A8395E" w:rsidP="00B03B20">
      <w:pPr>
        <w:pStyle w:val="af4"/>
        <w:spacing w:after="60"/>
        <w:ind w:left="0" w:firstLine="567"/>
        <w:jc w:val="both"/>
        <w:rPr>
          <w:sz w:val="28"/>
          <w:szCs w:val="28"/>
          <w:lang w:val="uk-UA"/>
        </w:rPr>
      </w:pPr>
      <w:r w:rsidRPr="00D51327">
        <w:rPr>
          <w:sz w:val="28"/>
          <w:szCs w:val="28"/>
          <w:lang w:val="uk-UA"/>
        </w:rPr>
        <w:t>Провідними фахівцями, які надають допомогу базовим (опорним) з цивільного захисту та безпеки життєдіяльності закладам освіти є</w:t>
      </w:r>
      <w:r w:rsidR="00FE7DEA" w:rsidRPr="00D51327">
        <w:rPr>
          <w:sz w:val="28"/>
          <w:szCs w:val="28"/>
          <w:lang w:val="uk-UA"/>
        </w:rPr>
        <w:t xml:space="preserve"> </w:t>
      </w:r>
      <w:r w:rsidRPr="00D51327">
        <w:rPr>
          <w:b/>
          <w:i/>
          <w:sz w:val="28"/>
          <w:szCs w:val="28"/>
          <w:lang w:val="uk-UA"/>
        </w:rPr>
        <w:t>майстри виробничого навчання</w:t>
      </w:r>
      <w:r w:rsidRPr="00D51327">
        <w:rPr>
          <w:sz w:val="28"/>
          <w:szCs w:val="28"/>
          <w:lang w:val="uk-UA"/>
        </w:rPr>
        <w:t xml:space="preserve"> Навчально-методичного центру ЦЗ та БЖД Харківської області.</w:t>
      </w:r>
    </w:p>
    <w:p w:rsidR="00A8395E" w:rsidRPr="00D51327" w:rsidRDefault="00A8395E" w:rsidP="00B03B20">
      <w:pPr>
        <w:pStyle w:val="af4"/>
        <w:spacing w:after="60"/>
        <w:ind w:left="0" w:firstLine="567"/>
        <w:jc w:val="both"/>
        <w:rPr>
          <w:sz w:val="28"/>
          <w:szCs w:val="28"/>
          <w:lang w:val="uk-UA"/>
        </w:rPr>
      </w:pPr>
      <w:r w:rsidRPr="00D51327">
        <w:rPr>
          <w:sz w:val="28"/>
          <w:szCs w:val="28"/>
          <w:lang w:val="uk-UA"/>
        </w:rPr>
        <w:t xml:space="preserve">Базовим (опорним) з цивільного захисту та безпеки життєдіяльності закладам освіти вони </w:t>
      </w:r>
      <w:r w:rsidRPr="00D51327">
        <w:rPr>
          <w:b/>
          <w:i/>
          <w:sz w:val="28"/>
          <w:szCs w:val="28"/>
          <w:lang w:val="uk-UA"/>
        </w:rPr>
        <w:t xml:space="preserve">надають інформаційно-методичну підтримку </w:t>
      </w:r>
      <w:r w:rsidRPr="00D51327">
        <w:rPr>
          <w:sz w:val="28"/>
          <w:szCs w:val="28"/>
          <w:lang w:val="uk-UA"/>
        </w:rPr>
        <w:t>з наступних питань:</w:t>
      </w:r>
    </w:p>
    <w:p w:rsidR="00A8395E" w:rsidRPr="00D51327" w:rsidRDefault="00A8395E" w:rsidP="00B03B20">
      <w:pPr>
        <w:pStyle w:val="af4"/>
        <w:spacing w:after="60"/>
        <w:ind w:left="0" w:firstLine="567"/>
        <w:jc w:val="both"/>
        <w:rPr>
          <w:sz w:val="28"/>
          <w:szCs w:val="28"/>
          <w:lang w:val="uk-UA"/>
        </w:rPr>
      </w:pPr>
      <w:r w:rsidRPr="00D51327">
        <w:rPr>
          <w:sz w:val="28"/>
          <w:szCs w:val="28"/>
          <w:lang w:val="uk-UA"/>
        </w:rPr>
        <w:t>- відпрацювання документації з планування діяльності у сфері ЦЗ;</w:t>
      </w:r>
    </w:p>
    <w:p w:rsidR="00A8395E" w:rsidRPr="00D51327" w:rsidRDefault="00A8395E" w:rsidP="00B03B20">
      <w:pPr>
        <w:pStyle w:val="af4"/>
        <w:spacing w:after="60"/>
        <w:ind w:left="0" w:firstLine="567"/>
        <w:jc w:val="both"/>
        <w:rPr>
          <w:sz w:val="28"/>
          <w:szCs w:val="28"/>
          <w:lang w:val="uk-UA"/>
        </w:rPr>
      </w:pPr>
      <w:r w:rsidRPr="00D51327">
        <w:rPr>
          <w:sz w:val="28"/>
          <w:szCs w:val="28"/>
          <w:lang w:val="uk-UA"/>
        </w:rPr>
        <w:t>- створення банку педагогічних ресурсів (програми,тематичні плани, сценарії занять і позакласних заходів, методичні розробки тощо);</w:t>
      </w:r>
    </w:p>
    <w:p w:rsidR="00A8395E" w:rsidRPr="00D51327" w:rsidRDefault="00A8395E" w:rsidP="00B03B20">
      <w:pPr>
        <w:pStyle w:val="af4"/>
        <w:spacing w:after="60"/>
        <w:ind w:left="0" w:firstLine="567"/>
        <w:jc w:val="both"/>
        <w:rPr>
          <w:sz w:val="28"/>
          <w:szCs w:val="28"/>
          <w:lang w:val="uk-UA"/>
        </w:rPr>
      </w:pPr>
      <w:r w:rsidRPr="00D51327">
        <w:rPr>
          <w:sz w:val="28"/>
          <w:szCs w:val="28"/>
          <w:lang w:val="uk-UA"/>
        </w:rPr>
        <w:t>- оформлення та розміщення стендів, макетів, майна ЦЗ ;</w:t>
      </w:r>
    </w:p>
    <w:p w:rsidR="00A8395E" w:rsidRPr="00D51327" w:rsidRDefault="00A8395E" w:rsidP="00B03B20">
      <w:pPr>
        <w:pStyle w:val="af4"/>
        <w:spacing w:after="60"/>
        <w:ind w:left="0" w:firstLine="567"/>
        <w:jc w:val="both"/>
        <w:rPr>
          <w:sz w:val="28"/>
          <w:szCs w:val="28"/>
          <w:lang w:val="uk-UA"/>
        </w:rPr>
      </w:pPr>
      <w:r w:rsidRPr="00D51327">
        <w:rPr>
          <w:sz w:val="28"/>
          <w:szCs w:val="28"/>
          <w:lang w:val="uk-UA"/>
        </w:rPr>
        <w:t>- відбору літератури, відомостей та інформації для забезпечення діяльності методичного кабінету базового навчального закладу;</w:t>
      </w:r>
    </w:p>
    <w:p w:rsidR="00A8395E" w:rsidRPr="00D51327" w:rsidRDefault="00A8395E" w:rsidP="00B03B20">
      <w:pPr>
        <w:pStyle w:val="af4"/>
        <w:spacing w:after="60"/>
        <w:ind w:left="0" w:firstLine="567"/>
        <w:jc w:val="both"/>
        <w:rPr>
          <w:sz w:val="28"/>
          <w:szCs w:val="28"/>
          <w:lang w:val="uk-UA"/>
        </w:rPr>
      </w:pPr>
      <w:r w:rsidRPr="00D51327">
        <w:rPr>
          <w:sz w:val="28"/>
          <w:szCs w:val="28"/>
          <w:lang w:val="uk-UA"/>
        </w:rPr>
        <w:t>- проведення навчально-методичних заходів, спрямованих на підвищення кваліфікації педагогічних працівників;</w:t>
      </w:r>
    </w:p>
    <w:p w:rsidR="00A8395E" w:rsidRPr="00D51327" w:rsidRDefault="00A8395E" w:rsidP="00B03B20">
      <w:pPr>
        <w:pStyle w:val="af4"/>
        <w:spacing w:after="60"/>
        <w:ind w:left="0" w:firstLine="567"/>
        <w:jc w:val="both"/>
        <w:rPr>
          <w:sz w:val="28"/>
          <w:szCs w:val="28"/>
          <w:lang w:val="uk-UA"/>
        </w:rPr>
      </w:pPr>
      <w:r w:rsidRPr="00D51327">
        <w:rPr>
          <w:sz w:val="28"/>
          <w:szCs w:val="28"/>
          <w:lang w:val="uk-UA"/>
        </w:rPr>
        <w:t>- організації і проведення занять за програмою підготовки працівників до дій у надзвичайних ситуаціях;</w:t>
      </w:r>
    </w:p>
    <w:p w:rsidR="00A8395E" w:rsidRPr="00D51327" w:rsidRDefault="00A8395E" w:rsidP="00B03B20">
      <w:pPr>
        <w:pStyle w:val="af4"/>
        <w:spacing w:after="60"/>
        <w:ind w:left="0" w:firstLine="567"/>
        <w:jc w:val="both"/>
        <w:rPr>
          <w:sz w:val="28"/>
          <w:szCs w:val="28"/>
          <w:lang w:val="uk-UA"/>
        </w:rPr>
      </w:pPr>
      <w:r w:rsidRPr="00D51327">
        <w:rPr>
          <w:sz w:val="28"/>
          <w:szCs w:val="28"/>
          <w:lang w:val="uk-UA"/>
        </w:rPr>
        <w:t>- проведення заходів показового «Дня цивільного захисту», «Тижня  безпеки дитини», «Тижня знань з основ безпеки життєдіяльності», інші...</w:t>
      </w:r>
    </w:p>
    <w:p w:rsidR="00A8395E" w:rsidRPr="00D51327" w:rsidRDefault="00A8395E" w:rsidP="00B03B20">
      <w:pPr>
        <w:spacing w:after="60"/>
        <w:ind w:firstLine="567"/>
        <w:jc w:val="both"/>
      </w:pPr>
      <w:r w:rsidRPr="00D51327">
        <w:t>Основна діяльність</w:t>
      </w:r>
      <w:r w:rsidRPr="00D51327">
        <w:rPr>
          <w:b/>
          <w:i/>
        </w:rPr>
        <w:t xml:space="preserve"> майстрів виробничого навчання</w:t>
      </w:r>
      <w:r w:rsidRPr="00D51327">
        <w:t xml:space="preserve"> визначається відповідно вимог нормативно-правової бази:</w:t>
      </w:r>
    </w:p>
    <w:p w:rsidR="00A8395E" w:rsidRPr="00D51327" w:rsidRDefault="00A8395E" w:rsidP="00B03B20">
      <w:pPr>
        <w:spacing w:after="60"/>
        <w:ind w:firstLine="567"/>
        <w:jc w:val="both"/>
      </w:pPr>
      <w:r w:rsidRPr="00D51327">
        <w:t>- Наказу МВС від 21.10.2014р. №1112 Про затвердження Положення про організацію навчального процесу з функціонального навчання, зареєстрований в Міністерстві юстиції України 05 листопада 2014 р. за N 1398/26175.( Р.VІІ. Робочий час майстра виробничого навчання):</w:t>
      </w:r>
    </w:p>
    <w:p w:rsidR="00A8395E" w:rsidRPr="00D51327" w:rsidRDefault="00A8395E" w:rsidP="00B03B20">
      <w:pPr>
        <w:spacing w:after="60"/>
        <w:ind w:firstLine="567"/>
        <w:jc w:val="both"/>
        <w:rPr>
          <w:i/>
        </w:rPr>
      </w:pPr>
      <w:r w:rsidRPr="00D51327">
        <w:rPr>
          <w:i/>
        </w:rPr>
        <w:t>«майстри виробничого навчання повинні надавати консультаційно-методичну та практичну допомогу керівництву підприємств, установ, організацій та навчальних закладів, громадських організацій з підготовки населення до дій у надзвичайних ситуаціях»,</w:t>
      </w:r>
    </w:p>
    <w:p w:rsidR="00A8395E" w:rsidRPr="00D51327" w:rsidRDefault="00A8395E" w:rsidP="00B03B20">
      <w:pPr>
        <w:spacing w:after="60"/>
        <w:ind w:firstLine="567"/>
        <w:jc w:val="both"/>
      </w:pPr>
      <w:r w:rsidRPr="00D51327">
        <w:t>(Додаток 7, п. ІІІ. Організаційна робота):</w:t>
      </w:r>
    </w:p>
    <w:p w:rsidR="00A8395E" w:rsidRPr="00D51327" w:rsidRDefault="00A8395E" w:rsidP="00B03B20">
      <w:pPr>
        <w:pStyle w:val="Ch6"/>
        <w:spacing w:after="60" w:line="240" w:lineRule="auto"/>
        <w:ind w:firstLine="567"/>
        <w:rPr>
          <w:rFonts w:ascii="Times New Roman" w:hAnsi="Times New Roman" w:cs="Times New Roman"/>
          <w:i/>
          <w:w w:val="100"/>
          <w:sz w:val="28"/>
          <w:szCs w:val="28"/>
        </w:rPr>
      </w:pPr>
      <w:r w:rsidRPr="00D51327">
        <w:rPr>
          <w:rFonts w:ascii="Times New Roman" w:hAnsi="Times New Roman" w:cs="Times New Roman"/>
          <w:i/>
          <w:w w:val="100"/>
          <w:sz w:val="28"/>
          <w:szCs w:val="28"/>
        </w:rPr>
        <w:t>«…(брати) участь у підготовці і проведенні представницьких педагогічних заходів за тематикою цивільного захисту та безпеки життєдіяльності»;</w:t>
      </w:r>
    </w:p>
    <w:p w:rsidR="00A8395E" w:rsidRPr="00D51327" w:rsidRDefault="00A8395E" w:rsidP="00B03B20">
      <w:pPr>
        <w:pStyle w:val="Ch6"/>
        <w:spacing w:after="60" w:line="240" w:lineRule="auto"/>
        <w:ind w:firstLine="567"/>
        <w:rPr>
          <w:rFonts w:ascii="Times New Roman" w:hAnsi="Times New Roman" w:cs="Times New Roman"/>
          <w:w w:val="100"/>
          <w:sz w:val="28"/>
          <w:szCs w:val="28"/>
        </w:rPr>
      </w:pPr>
      <w:r w:rsidRPr="00D51327">
        <w:rPr>
          <w:rFonts w:ascii="Times New Roman" w:hAnsi="Times New Roman" w:cs="Times New Roman"/>
          <w:w w:val="100"/>
          <w:sz w:val="28"/>
          <w:szCs w:val="28"/>
        </w:rPr>
        <w:t>-</w:t>
      </w:r>
      <w:r w:rsidR="00FE7DEA" w:rsidRPr="00D51327">
        <w:rPr>
          <w:rFonts w:ascii="Times New Roman" w:hAnsi="Times New Roman" w:cs="Times New Roman"/>
          <w:w w:val="100"/>
          <w:sz w:val="28"/>
          <w:szCs w:val="28"/>
        </w:rPr>
        <w:t xml:space="preserve"> </w:t>
      </w:r>
      <w:r w:rsidRPr="00D51327">
        <w:rPr>
          <w:rFonts w:ascii="Times New Roman" w:hAnsi="Times New Roman" w:cs="Times New Roman"/>
          <w:w w:val="100"/>
          <w:sz w:val="28"/>
          <w:szCs w:val="28"/>
        </w:rPr>
        <w:t>Наказу МВС від 16.10.2018 р. № 835 «Про затвердження Типового положення про територіальні курси цивільного захисту та безпеки життєдіяльності, навчально-методичні центри цивільного захисту та безпеки життєдіяльності», зареєстрованого в Міністерстві юстиції України 05 листопада 2018 р. за N 1256/32708 (Р.6,п.6):</w:t>
      </w:r>
    </w:p>
    <w:p w:rsidR="00A8395E" w:rsidRPr="00D51327" w:rsidRDefault="00A8395E" w:rsidP="00B03B20">
      <w:pPr>
        <w:shd w:val="clear" w:color="auto" w:fill="FFFFFF"/>
        <w:spacing w:after="60"/>
        <w:ind w:firstLine="567"/>
        <w:jc w:val="both"/>
        <w:rPr>
          <w:i/>
          <w:lang w:eastAsia="uk-UA"/>
        </w:rPr>
      </w:pPr>
      <w:r w:rsidRPr="00D51327">
        <w:rPr>
          <w:i/>
        </w:rPr>
        <w:lastRenderedPageBreak/>
        <w:t xml:space="preserve">«(майстри виробничого навчання) </w:t>
      </w:r>
      <w:r w:rsidRPr="00D51327">
        <w:rPr>
          <w:i/>
          <w:lang w:eastAsia="uk-UA"/>
        </w:rPr>
        <w:t>здійснюють методичний супровід підприємств, установ та організацій, що проводять навчання населення діям у надзвичайних, аварійних ситуаціях, в умовах терористичного акту та особливого періоду:</w:t>
      </w:r>
    </w:p>
    <w:p w:rsidR="00A8395E" w:rsidRPr="00D51327" w:rsidRDefault="00A8395E" w:rsidP="00B03B20">
      <w:pPr>
        <w:shd w:val="clear" w:color="auto" w:fill="FFFFFF"/>
        <w:spacing w:after="60"/>
        <w:ind w:firstLine="567"/>
        <w:jc w:val="both"/>
        <w:rPr>
          <w:i/>
          <w:lang w:eastAsia="uk-UA"/>
        </w:rPr>
      </w:pPr>
      <w:r w:rsidRPr="00D51327">
        <w:rPr>
          <w:i/>
          <w:lang w:eastAsia="uk-UA"/>
        </w:rPr>
        <w:t>- проводять планові та поточні консультації, семінари ...;</w:t>
      </w:r>
    </w:p>
    <w:p w:rsidR="00A8395E" w:rsidRPr="00D51327" w:rsidRDefault="00A8395E" w:rsidP="00B03B20">
      <w:pPr>
        <w:shd w:val="clear" w:color="auto" w:fill="FFFFFF"/>
        <w:spacing w:after="60"/>
        <w:ind w:firstLine="567"/>
        <w:jc w:val="both"/>
        <w:rPr>
          <w:i/>
          <w:lang w:eastAsia="uk-UA"/>
        </w:rPr>
      </w:pPr>
      <w:r w:rsidRPr="00D51327">
        <w:rPr>
          <w:i/>
          <w:lang w:eastAsia="uk-UA"/>
        </w:rPr>
        <w:t>- надають інформаційно-методичну підтримку … базовим (опорним) з питань цивільного захисту та безпеки життєдіяльності закладам освіти..»;</w:t>
      </w:r>
    </w:p>
    <w:p w:rsidR="00A8395E" w:rsidRPr="00D51327" w:rsidRDefault="00A8395E" w:rsidP="00B03B20">
      <w:pPr>
        <w:shd w:val="clear" w:color="auto" w:fill="FFFFFF"/>
        <w:spacing w:after="60"/>
        <w:ind w:firstLine="567"/>
        <w:jc w:val="both"/>
      </w:pPr>
      <w:r w:rsidRPr="00D51327">
        <w:rPr>
          <w:i/>
          <w:lang w:eastAsia="uk-UA"/>
        </w:rPr>
        <w:t>-</w:t>
      </w:r>
      <w:r w:rsidRPr="00D51327">
        <w:t xml:space="preserve"> Наказу МОН від 21.11.2016 № 1400 «Про затвердження Положення про функціональну підсистему навчання дітей дошкільного віку, учнів та студентів діям у надзвичайних ситуаціях (з питань безпеки життєдіяльності) єдиної державної системи цивільного захисту», зареєстрованого в Міністерстві юстиції України 14 грудня 2016 р. за № 1623/29753(п.13. 1):</w:t>
      </w:r>
    </w:p>
    <w:p w:rsidR="00A8395E" w:rsidRPr="00D51327" w:rsidRDefault="00A8395E" w:rsidP="00B03B20">
      <w:pPr>
        <w:spacing w:after="60"/>
        <w:ind w:firstLine="567"/>
        <w:jc w:val="both"/>
        <w:rPr>
          <w:i/>
        </w:rPr>
      </w:pPr>
      <w:r w:rsidRPr="00D51327">
        <w:rPr>
          <w:i/>
        </w:rPr>
        <w:t>«Основними заходами щодо впровадження діяльності функціональної підсистеми у режимі повсякденного функціонування є інформаційно-методичний супровід педагогічних кадрів з питань цивільного захисту через мережу територіальних опорних загальноосвітніх та дошкільних навчальних закладів»;</w:t>
      </w:r>
    </w:p>
    <w:p w:rsidR="00A8395E" w:rsidRPr="00D51327" w:rsidRDefault="00A8395E" w:rsidP="00B03B20">
      <w:pPr>
        <w:spacing w:after="60"/>
        <w:ind w:firstLine="567"/>
        <w:jc w:val="both"/>
      </w:pPr>
      <w:r w:rsidRPr="00D51327">
        <w:t>- Наказу ДСНС України від 19.02.2016 року № 83 «Про затвердження Організаційно-методичних вказівок з підготовки населення до дій у надзвичайних ситуаціях» (п.3.2.):</w:t>
      </w:r>
    </w:p>
    <w:p w:rsidR="00A8395E" w:rsidRPr="00D51327" w:rsidRDefault="00A8395E" w:rsidP="00B03B20">
      <w:pPr>
        <w:spacing w:after="60"/>
        <w:ind w:firstLine="567"/>
        <w:jc w:val="both"/>
      </w:pPr>
      <w:r w:rsidRPr="00D51327">
        <w:t>«… керівникам головного навчально-методичного центру, навчально-методичних центрів сфери цивільного захисту з метою організації та навчально-методичного забезпечення навчання керівного складу органів управління цивільного захисту та населення діям у надзвичайних ситуаціях рекомендується:</w:t>
      </w:r>
    </w:p>
    <w:p w:rsidR="00A8395E" w:rsidRPr="00D51327" w:rsidRDefault="00A8395E" w:rsidP="00B03B20">
      <w:pPr>
        <w:spacing w:after="60"/>
        <w:ind w:firstLine="567"/>
        <w:jc w:val="both"/>
      </w:pPr>
      <w:r w:rsidRPr="00D51327">
        <w:t xml:space="preserve">- вивчати стан та методики навчання населення діям у надзвичайних ситуаціях на підприємствах, в установах і організаціях під час підготовки і проведення комплексних об'єктових навчань і тренувань з питань цивільного захисту. Узагальнені результати проведеної роботи оприлюднювати на своєму офіційному </w:t>
      </w:r>
      <w:proofErr w:type="spellStart"/>
      <w:r w:rsidRPr="00D51327">
        <w:t>веб</w:t>
      </w:r>
      <w:proofErr w:type="spellEnd"/>
      <w:r w:rsidRPr="00D51327">
        <w:t xml:space="preserve"> - сайті (п.9) ;</w:t>
      </w:r>
    </w:p>
    <w:p w:rsidR="00A8395E" w:rsidRPr="00D51327" w:rsidRDefault="00A8395E" w:rsidP="00B03B20">
      <w:pPr>
        <w:autoSpaceDE w:val="0"/>
        <w:autoSpaceDN w:val="0"/>
        <w:adjustRightInd w:val="0"/>
        <w:spacing w:after="60"/>
        <w:ind w:firstLine="567"/>
        <w:jc w:val="both"/>
      </w:pPr>
      <w:r w:rsidRPr="00D51327">
        <w:t>- надавати методичну допомогу територіальним органам управління освітою та базовим (опорним) навчальним закладам з організації і проведення Днів цивільного захисту та Тижнів безпеки дитини (п.15)».</w:t>
      </w:r>
    </w:p>
    <w:p w:rsidR="00A8395E" w:rsidRPr="00D51327" w:rsidRDefault="00A8395E" w:rsidP="00B03B20">
      <w:pPr>
        <w:pStyle w:val="af4"/>
        <w:spacing w:after="60"/>
        <w:ind w:left="0" w:firstLine="567"/>
        <w:jc w:val="both"/>
        <w:rPr>
          <w:sz w:val="28"/>
          <w:szCs w:val="28"/>
          <w:lang w:val="uk-UA"/>
        </w:rPr>
      </w:pPr>
      <w:r w:rsidRPr="00D51327">
        <w:rPr>
          <w:sz w:val="28"/>
          <w:szCs w:val="28"/>
          <w:lang w:val="uk-UA"/>
        </w:rPr>
        <w:t>Таким чином, робота майстра виробничого навчання в базовому (опорному) з питань ЦЗ та БЖД закладі освіти – це формування  допоміжної  платформи для здійснення своєї діяльності відповідно вищезазначених вимог документів, яка реалізується при тісній взаємодії з  фахівцями районних (міських) методичних кабінетів (центрів).</w:t>
      </w:r>
    </w:p>
    <w:p w:rsidR="00A8395E" w:rsidRPr="00D51327" w:rsidRDefault="00A8395E" w:rsidP="00B03B20">
      <w:pPr>
        <w:pStyle w:val="af4"/>
        <w:spacing w:after="60"/>
        <w:ind w:left="0" w:firstLine="567"/>
        <w:jc w:val="both"/>
        <w:rPr>
          <w:sz w:val="28"/>
          <w:szCs w:val="28"/>
          <w:lang w:val="uk-UA"/>
        </w:rPr>
      </w:pPr>
      <w:r w:rsidRPr="00D51327">
        <w:rPr>
          <w:sz w:val="28"/>
          <w:szCs w:val="28"/>
          <w:lang w:val="uk-UA"/>
        </w:rPr>
        <w:t>Фахівці (методисти), які відповідають за питання ЦЗ,відділів (управлінь) освіти районів м. Харкова та Харківської області, відповідно своїх обов’язків, вивчають стан та результати діяльності вчителів предмету «Захист Вітчизни» в напрямку цивільного захисту та, враховуючи весь спектр допомоги, яку можуть надавати майстри виробничого навчання, приймають рішення про доцільність їх запрошення на засідання міжшкільних методичних об’єднань предмету «Захист Вітчизни» за напрямком  цивільного захисту.</w:t>
      </w:r>
    </w:p>
    <w:p w:rsidR="00A8395E" w:rsidRPr="00D51327" w:rsidRDefault="00A8395E" w:rsidP="00B03B20">
      <w:pPr>
        <w:pStyle w:val="af4"/>
        <w:spacing w:after="60"/>
        <w:ind w:left="0"/>
        <w:jc w:val="center"/>
        <w:rPr>
          <w:b/>
          <w:sz w:val="28"/>
          <w:szCs w:val="28"/>
          <w:lang w:val="uk-UA"/>
        </w:rPr>
      </w:pPr>
      <w:r w:rsidRPr="00D51327">
        <w:rPr>
          <w:b/>
          <w:sz w:val="28"/>
          <w:szCs w:val="28"/>
          <w:lang w:val="uk-UA"/>
        </w:rPr>
        <w:lastRenderedPageBreak/>
        <w:t>Заходи, до яких доцільно залучати майстрів виробничого навчання</w:t>
      </w:r>
    </w:p>
    <w:p w:rsidR="00A8395E" w:rsidRPr="00D51327" w:rsidRDefault="00A8395E" w:rsidP="00B03B20">
      <w:pPr>
        <w:pStyle w:val="af4"/>
        <w:spacing w:after="60"/>
        <w:ind w:left="0"/>
        <w:jc w:val="center"/>
        <w:rPr>
          <w:sz w:val="6"/>
          <w:szCs w:val="6"/>
          <w:lang w:val="uk-UA"/>
        </w:rPr>
      </w:pPr>
    </w:p>
    <w:p w:rsidR="00A8395E" w:rsidRPr="00D51327" w:rsidRDefault="00A8395E" w:rsidP="00B03B20">
      <w:pPr>
        <w:pStyle w:val="af4"/>
        <w:spacing w:after="60"/>
        <w:ind w:left="0" w:firstLine="567"/>
        <w:jc w:val="both"/>
        <w:rPr>
          <w:sz w:val="28"/>
          <w:szCs w:val="28"/>
          <w:lang w:val="uk-UA"/>
        </w:rPr>
      </w:pPr>
      <w:r w:rsidRPr="00D51327">
        <w:rPr>
          <w:sz w:val="28"/>
          <w:szCs w:val="28"/>
          <w:lang w:val="uk-UA"/>
        </w:rPr>
        <w:t>1. Запрошувати на  засідання міжшкільних методичних об'єднань предмету «Захист Вітчизни» за тематикою цивільного захисту та/ або БЖД:</w:t>
      </w:r>
    </w:p>
    <w:p w:rsidR="00A8395E" w:rsidRPr="00D51327" w:rsidRDefault="00A8395E" w:rsidP="00B03B20">
      <w:pPr>
        <w:pStyle w:val="af4"/>
        <w:spacing w:after="60"/>
        <w:ind w:left="0" w:firstLine="567"/>
        <w:jc w:val="both"/>
        <w:rPr>
          <w:sz w:val="28"/>
          <w:szCs w:val="28"/>
          <w:lang w:val="uk-UA"/>
        </w:rPr>
      </w:pPr>
      <w:r w:rsidRPr="00D51327">
        <w:rPr>
          <w:sz w:val="28"/>
          <w:szCs w:val="28"/>
          <w:lang w:val="uk-UA"/>
        </w:rPr>
        <w:t xml:space="preserve">- надавати методичну допомогу відповідно </w:t>
      </w:r>
      <w:r w:rsidRPr="00D51327">
        <w:rPr>
          <w:iCs/>
          <w:sz w:val="28"/>
          <w:szCs w:val="28"/>
          <w:lang w:val="uk-UA"/>
        </w:rPr>
        <w:t>розділу «Основи цивільного захисту»;</w:t>
      </w:r>
    </w:p>
    <w:p w:rsidR="00A8395E" w:rsidRPr="00D51327" w:rsidRDefault="00A8395E" w:rsidP="00B03B20">
      <w:pPr>
        <w:pStyle w:val="af4"/>
        <w:spacing w:after="60"/>
        <w:ind w:left="0" w:firstLine="567"/>
        <w:jc w:val="both"/>
        <w:rPr>
          <w:sz w:val="28"/>
          <w:szCs w:val="28"/>
          <w:lang w:val="uk-UA"/>
        </w:rPr>
      </w:pPr>
      <w:r w:rsidRPr="00D51327">
        <w:rPr>
          <w:iCs/>
          <w:sz w:val="28"/>
          <w:szCs w:val="28"/>
          <w:lang w:val="uk-UA"/>
        </w:rPr>
        <w:t>- надавати інформаційно-методичну допомогу з питань реалізації завдань  цивільного захисту в закладі освіти, зокрема тих,</w:t>
      </w:r>
      <w:r w:rsidRPr="00D51327">
        <w:rPr>
          <w:bCs/>
          <w:iCs/>
          <w:sz w:val="28"/>
          <w:szCs w:val="28"/>
          <w:lang w:val="uk-UA"/>
        </w:rPr>
        <w:t>де навчаються діти з особливими  освітніми потребами</w:t>
      </w:r>
      <w:r w:rsidRPr="00D51327">
        <w:rPr>
          <w:iCs/>
          <w:sz w:val="28"/>
          <w:szCs w:val="28"/>
          <w:lang w:val="uk-UA"/>
        </w:rPr>
        <w:t>;</w:t>
      </w:r>
    </w:p>
    <w:p w:rsidR="00A8395E" w:rsidRPr="00D51327" w:rsidRDefault="00A8395E" w:rsidP="00B03B20">
      <w:pPr>
        <w:pStyle w:val="af4"/>
        <w:spacing w:after="60"/>
        <w:ind w:left="0" w:firstLine="567"/>
        <w:jc w:val="both"/>
        <w:rPr>
          <w:sz w:val="28"/>
          <w:szCs w:val="28"/>
          <w:lang w:val="uk-UA"/>
        </w:rPr>
      </w:pPr>
      <w:r w:rsidRPr="00D51327">
        <w:rPr>
          <w:iCs/>
          <w:sz w:val="28"/>
          <w:szCs w:val="28"/>
          <w:lang w:val="uk-UA"/>
        </w:rPr>
        <w:t>- надавати методичну продукцію до заходів БЖД.</w:t>
      </w:r>
    </w:p>
    <w:p w:rsidR="00A8395E" w:rsidRPr="00D51327" w:rsidRDefault="00A8395E" w:rsidP="00B03B20">
      <w:pPr>
        <w:pStyle w:val="af4"/>
        <w:spacing w:after="60"/>
        <w:ind w:left="0" w:firstLine="567"/>
        <w:jc w:val="both"/>
        <w:rPr>
          <w:sz w:val="28"/>
          <w:szCs w:val="28"/>
          <w:lang w:val="uk-UA"/>
        </w:rPr>
      </w:pPr>
      <w:r w:rsidRPr="00D51327">
        <w:rPr>
          <w:sz w:val="28"/>
          <w:szCs w:val="28"/>
          <w:lang w:val="uk-UA"/>
        </w:rPr>
        <w:t>2. Ініціювати запрошення на семінари, які проводять районні (міські) методичні кабінети (центри) на базі базових (опорних) з питань ЦЗ та БЖД закладів освіти.</w:t>
      </w:r>
    </w:p>
    <w:p w:rsidR="00A8395E" w:rsidRPr="00D51327" w:rsidRDefault="00A8395E" w:rsidP="00B03B20">
      <w:pPr>
        <w:pStyle w:val="af4"/>
        <w:spacing w:after="60"/>
        <w:ind w:left="0" w:firstLine="567"/>
        <w:jc w:val="both"/>
        <w:rPr>
          <w:sz w:val="28"/>
          <w:szCs w:val="28"/>
          <w:lang w:val="uk-UA"/>
        </w:rPr>
      </w:pPr>
      <w:r w:rsidRPr="00D51327">
        <w:rPr>
          <w:sz w:val="28"/>
          <w:szCs w:val="28"/>
          <w:lang w:val="uk-UA"/>
        </w:rPr>
        <w:t>3. Запрошувати до показових (відкритих) практичних заходів з цивільного захисту.</w:t>
      </w:r>
    </w:p>
    <w:p w:rsidR="00A8395E" w:rsidRPr="00D51327" w:rsidRDefault="00A8395E" w:rsidP="00B03B20">
      <w:pPr>
        <w:pStyle w:val="af4"/>
        <w:spacing w:after="60"/>
        <w:ind w:left="0" w:firstLine="567"/>
        <w:jc w:val="both"/>
        <w:rPr>
          <w:sz w:val="28"/>
          <w:szCs w:val="28"/>
          <w:lang w:val="uk-UA"/>
        </w:rPr>
      </w:pPr>
      <w:r w:rsidRPr="00D51327">
        <w:rPr>
          <w:sz w:val="28"/>
          <w:szCs w:val="28"/>
          <w:lang w:val="uk-UA"/>
        </w:rPr>
        <w:t>4. Формувати навчально-методичну базу для міжшкільних методичних об'єднань предмету “ Захист Вітчизни ”.</w:t>
      </w:r>
    </w:p>
    <w:p w:rsidR="00A8395E" w:rsidRPr="00D51327" w:rsidRDefault="00A8395E" w:rsidP="00B03B20">
      <w:pPr>
        <w:pStyle w:val="af4"/>
        <w:spacing w:after="60"/>
        <w:ind w:left="0" w:firstLine="567"/>
        <w:jc w:val="both"/>
        <w:rPr>
          <w:sz w:val="28"/>
          <w:szCs w:val="28"/>
          <w:lang w:val="uk-UA"/>
        </w:rPr>
      </w:pPr>
      <w:r w:rsidRPr="00D51327">
        <w:rPr>
          <w:sz w:val="28"/>
          <w:szCs w:val="28"/>
          <w:lang w:val="uk-UA"/>
        </w:rPr>
        <w:t>5.</w:t>
      </w:r>
      <w:r w:rsidR="00D0000C" w:rsidRPr="00D51327">
        <w:rPr>
          <w:sz w:val="28"/>
          <w:szCs w:val="28"/>
          <w:lang w:val="uk-UA"/>
        </w:rPr>
        <w:t xml:space="preserve"> </w:t>
      </w:r>
      <w:r w:rsidRPr="00D51327">
        <w:rPr>
          <w:sz w:val="28"/>
          <w:szCs w:val="28"/>
          <w:lang w:val="uk-UA"/>
        </w:rPr>
        <w:t>Консультувати щодо проведення шкільних (районних) конкурсів напрямку цивільного захисту та безпеки життєдіяльності.</w:t>
      </w:r>
    </w:p>
    <w:p w:rsidR="00A8395E" w:rsidRPr="00D51327" w:rsidRDefault="00A8395E" w:rsidP="00B03B20">
      <w:pPr>
        <w:pStyle w:val="af4"/>
        <w:spacing w:after="60"/>
        <w:ind w:left="0" w:firstLine="567"/>
        <w:jc w:val="both"/>
        <w:rPr>
          <w:sz w:val="28"/>
          <w:szCs w:val="28"/>
          <w:lang w:val="uk-UA"/>
        </w:rPr>
      </w:pPr>
      <w:r w:rsidRPr="00D51327">
        <w:rPr>
          <w:sz w:val="28"/>
          <w:szCs w:val="28"/>
          <w:lang w:val="uk-UA"/>
        </w:rPr>
        <w:t>6. Залучати до гурткової роботи за тематикою цивільного захисту.</w:t>
      </w:r>
    </w:p>
    <w:p w:rsidR="00A8395E" w:rsidRPr="00D51327" w:rsidRDefault="00A8395E" w:rsidP="00B03B20">
      <w:pPr>
        <w:pStyle w:val="af4"/>
        <w:spacing w:after="60"/>
        <w:ind w:left="0" w:firstLine="567"/>
        <w:jc w:val="both"/>
        <w:rPr>
          <w:sz w:val="28"/>
          <w:szCs w:val="28"/>
          <w:lang w:val="uk-UA"/>
        </w:rPr>
      </w:pPr>
      <w:r w:rsidRPr="00D51327">
        <w:rPr>
          <w:sz w:val="28"/>
          <w:szCs w:val="28"/>
          <w:lang w:val="uk-UA"/>
        </w:rPr>
        <w:t>7. Інше…</w:t>
      </w:r>
    </w:p>
    <w:p w:rsidR="00A8395E" w:rsidRPr="00D51327" w:rsidRDefault="00A8395E" w:rsidP="00B03B20">
      <w:pPr>
        <w:pStyle w:val="af4"/>
        <w:spacing w:after="60"/>
        <w:ind w:left="0" w:firstLine="567"/>
        <w:jc w:val="both"/>
        <w:rPr>
          <w:sz w:val="28"/>
          <w:szCs w:val="28"/>
          <w:lang w:val="uk-UA"/>
        </w:rPr>
      </w:pPr>
      <w:r w:rsidRPr="00D51327">
        <w:rPr>
          <w:sz w:val="28"/>
          <w:szCs w:val="28"/>
          <w:lang w:val="uk-UA"/>
        </w:rPr>
        <w:t>Таким чином, діяльність, яка має під собою єдине підґрунтя та  спільність інтересів, залишається основною умовою якісного забезпечення захисту та збереження життя і здоров’я підростаючого покоління.</w:t>
      </w:r>
    </w:p>
    <w:p w:rsidR="00A8395E" w:rsidRPr="00D51327" w:rsidRDefault="00A8395E" w:rsidP="00B03B20">
      <w:pPr>
        <w:pStyle w:val="af4"/>
        <w:spacing w:after="60"/>
        <w:ind w:left="0" w:firstLine="567"/>
        <w:jc w:val="both"/>
        <w:rPr>
          <w:sz w:val="28"/>
          <w:szCs w:val="28"/>
          <w:lang w:val="uk-UA"/>
        </w:rPr>
      </w:pPr>
    </w:p>
    <w:p w:rsidR="00A8395E" w:rsidRPr="00D51327" w:rsidRDefault="00A8395E" w:rsidP="00B03B20">
      <w:pPr>
        <w:widowControl w:val="0"/>
        <w:autoSpaceDE w:val="0"/>
        <w:autoSpaceDN w:val="0"/>
        <w:adjustRightInd w:val="0"/>
        <w:spacing w:after="60"/>
        <w:jc w:val="center"/>
        <w:rPr>
          <w:b/>
          <w:bCs/>
          <w:sz w:val="32"/>
          <w:szCs w:val="32"/>
        </w:rPr>
      </w:pPr>
      <w:r w:rsidRPr="00D51327">
        <w:rPr>
          <w:rFonts w:ascii="Times New Roman CYR" w:hAnsi="Times New Roman CYR" w:cs="Times New Roman CYR"/>
          <w:b/>
          <w:bCs/>
          <w:sz w:val="32"/>
          <w:szCs w:val="32"/>
        </w:rPr>
        <w:t xml:space="preserve">3. Досвід роботи </w:t>
      </w:r>
      <w:r w:rsidRPr="00D51327">
        <w:rPr>
          <w:b/>
          <w:bCs/>
          <w:sz w:val="32"/>
          <w:szCs w:val="32"/>
        </w:rPr>
        <w:t>закладів освіти</w:t>
      </w:r>
      <w:r w:rsidR="00FE7DEA" w:rsidRPr="00D51327">
        <w:rPr>
          <w:b/>
          <w:bCs/>
          <w:sz w:val="32"/>
          <w:szCs w:val="32"/>
        </w:rPr>
        <w:t xml:space="preserve"> </w:t>
      </w:r>
      <w:r w:rsidRPr="00D51327">
        <w:rPr>
          <w:b/>
          <w:bCs/>
          <w:sz w:val="32"/>
          <w:szCs w:val="32"/>
        </w:rPr>
        <w:t xml:space="preserve">при проведенні </w:t>
      </w:r>
      <w:r w:rsidRPr="00D51327">
        <w:rPr>
          <w:rFonts w:ascii="Times New Roman CYR" w:hAnsi="Times New Roman CYR" w:cs="Times New Roman CYR"/>
          <w:b/>
          <w:bCs/>
          <w:sz w:val="32"/>
          <w:szCs w:val="32"/>
        </w:rPr>
        <w:t xml:space="preserve">практичних заходів цивільного захисту </w:t>
      </w:r>
    </w:p>
    <w:p w:rsidR="00A8395E" w:rsidRPr="00D51327" w:rsidRDefault="00A8395E" w:rsidP="00B03B20">
      <w:pPr>
        <w:widowControl w:val="0"/>
        <w:autoSpaceDE w:val="0"/>
        <w:autoSpaceDN w:val="0"/>
        <w:adjustRightInd w:val="0"/>
        <w:spacing w:after="60"/>
        <w:ind w:firstLine="567"/>
        <w:jc w:val="both"/>
        <w:rPr>
          <w:bCs/>
        </w:rPr>
      </w:pPr>
      <w:r w:rsidRPr="00D51327">
        <w:t>Будь-який досвід – це можливість,</w:t>
      </w:r>
      <w:r w:rsidRPr="00D51327">
        <w:rPr>
          <w:bCs/>
        </w:rPr>
        <w:t xml:space="preserve"> поглянувши на власні здобутки, вдосконалити професійні компетенції та набути нові потрібні знання. Особливо цінним він є, коли стосується питань захисту підростаючого покоління.</w:t>
      </w:r>
    </w:p>
    <w:p w:rsidR="00A8395E" w:rsidRPr="00D51327" w:rsidRDefault="00A8395E" w:rsidP="00B03B20">
      <w:pPr>
        <w:widowControl w:val="0"/>
        <w:autoSpaceDE w:val="0"/>
        <w:autoSpaceDN w:val="0"/>
        <w:adjustRightInd w:val="0"/>
        <w:spacing w:after="60"/>
        <w:ind w:firstLine="567"/>
        <w:jc w:val="both"/>
      </w:pPr>
      <w:r w:rsidRPr="00D51327">
        <w:rPr>
          <w:bCs/>
        </w:rPr>
        <w:t>Представлений досвід роботи на с</w:t>
      </w:r>
      <w:r w:rsidRPr="00D51327">
        <w:t xml:space="preserve">торінках збірки – це можливість допомогти  </w:t>
      </w:r>
      <w:r w:rsidRPr="00D51327">
        <w:rPr>
          <w:bCs/>
        </w:rPr>
        <w:t>керівному складу та фахівцям якісно</w:t>
      </w:r>
      <w:r w:rsidR="00FE7DEA" w:rsidRPr="00D51327">
        <w:rPr>
          <w:bCs/>
        </w:rPr>
        <w:t xml:space="preserve"> </w:t>
      </w:r>
      <w:r w:rsidRPr="00D51327">
        <w:rPr>
          <w:bCs/>
        </w:rPr>
        <w:t xml:space="preserve">реалізовувати завдання безпеки в закладах освіти, зокрема їх практичну складову -  </w:t>
      </w:r>
      <w:r w:rsidRPr="00D51327">
        <w:t>об’єктове тренування та тренування з відпрацювання дій на випадок пожежі, які інтегровані за концепцією Навчально-методичного центру ЦЗ та БЖД  Харківської області в День цивільного захисту.</w:t>
      </w:r>
    </w:p>
    <w:p w:rsidR="00A8395E" w:rsidRPr="00D51327" w:rsidRDefault="00A8395E" w:rsidP="00B03B20">
      <w:pPr>
        <w:spacing w:after="60"/>
        <w:ind w:firstLine="567"/>
        <w:jc w:val="both"/>
        <w:rPr>
          <w:bCs/>
        </w:rPr>
      </w:pPr>
      <w:r w:rsidRPr="00D51327">
        <w:rPr>
          <w:bCs/>
        </w:rPr>
        <w:t>Вищезазначені заходи цивільного захисту тісно вплетені в канву загальної навчально-виховної діяльності, тому, як і всі процеси в освіті, зазнають впливу нових тенденцій та інноваційних технологій.</w:t>
      </w:r>
    </w:p>
    <w:p w:rsidR="00A8395E" w:rsidRPr="00D51327" w:rsidRDefault="00A8395E" w:rsidP="00B03B20">
      <w:pPr>
        <w:spacing w:after="60"/>
        <w:ind w:firstLine="567"/>
        <w:jc w:val="both"/>
        <w:rPr>
          <w:rStyle w:val="afd"/>
          <w:b w:val="0"/>
          <w:bCs/>
        </w:rPr>
      </w:pPr>
      <w:r w:rsidRPr="00D51327">
        <w:rPr>
          <w:bCs/>
        </w:rPr>
        <w:t>Одним із сучасних навчальних каналів, який розширює наші можливості до неймовірних горизонтів,</w:t>
      </w:r>
      <w:r w:rsidRPr="00D51327">
        <w:rPr>
          <w:rStyle w:val="afd"/>
          <w:bCs/>
        </w:rPr>
        <w:t xml:space="preserve"> стали </w:t>
      </w:r>
      <w:proofErr w:type="spellStart"/>
      <w:r w:rsidRPr="00D51327">
        <w:rPr>
          <w:rFonts w:ascii="Times New Roman CYR" w:hAnsi="Times New Roman CYR" w:cs="Times New Roman CYR"/>
          <w:bCs/>
        </w:rPr>
        <w:t>rаджети</w:t>
      </w:r>
      <w:proofErr w:type="spellEnd"/>
      <w:r w:rsidR="00D0000C" w:rsidRPr="00D51327">
        <w:rPr>
          <w:rFonts w:ascii="Times New Roman CYR" w:hAnsi="Times New Roman CYR" w:cs="Times New Roman CYR"/>
          <w:bCs/>
        </w:rPr>
        <w:t xml:space="preserve"> </w:t>
      </w:r>
      <w:r w:rsidRPr="00D51327">
        <w:rPr>
          <w:rStyle w:val="afd"/>
          <w:bCs/>
        </w:rPr>
        <w:t xml:space="preserve">- телефони, планшети, </w:t>
      </w:r>
      <w:proofErr w:type="spellStart"/>
      <w:r w:rsidRPr="00D51327">
        <w:rPr>
          <w:rStyle w:val="afd"/>
          <w:bCs/>
        </w:rPr>
        <w:t>нетбуки</w:t>
      </w:r>
      <w:proofErr w:type="spellEnd"/>
      <w:r w:rsidRPr="00D51327">
        <w:rPr>
          <w:rStyle w:val="afd"/>
          <w:bCs/>
        </w:rPr>
        <w:t xml:space="preserve">, комп’ютери. </w:t>
      </w:r>
      <w:r w:rsidRPr="00D51327">
        <w:rPr>
          <w:rStyle w:val="afd"/>
          <w:b w:val="0"/>
          <w:bCs/>
        </w:rPr>
        <w:t>Освітяни активно впроваджують новітні технічні пристрої в практику роботи з дітьми, що сприяє ефективності набуття знань, активізує пізнавальну активність та є видом наочності.</w:t>
      </w:r>
    </w:p>
    <w:p w:rsidR="00A8395E" w:rsidRPr="00D51327" w:rsidRDefault="00A8395E" w:rsidP="00B03B20">
      <w:pPr>
        <w:spacing w:after="60"/>
        <w:ind w:firstLine="567"/>
        <w:jc w:val="both"/>
        <w:rPr>
          <w:rFonts w:ascii="Times New Roman CYR" w:hAnsi="Times New Roman CYR" w:cs="Times New Roman CYR"/>
          <w:bCs/>
        </w:rPr>
      </w:pPr>
      <w:r w:rsidRPr="00D51327">
        <w:rPr>
          <w:rStyle w:val="afd"/>
          <w:b w:val="0"/>
          <w:bCs/>
        </w:rPr>
        <w:lastRenderedPageBreak/>
        <w:t>В контексті цивільного захисту</w:t>
      </w:r>
      <w:r w:rsidR="00FE7DEA" w:rsidRPr="00D51327">
        <w:rPr>
          <w:rStyle w:val="afd"/>
          <w:b w:val="0"/>
          <w:bCs/>
        </w:rPr>
        <w:t xml:space="preserve"> </w:t>
      </w:r>
      <w:proofErr w:type="spellStart"/>
      <w:r w:rsidRPr="00D51327">
        <w:rPr>
          <w:rFonts w:ascii="Times New Roman CYR" w:hAnsi="Times New Roman CYR" w:cs="Times New Roman CYR"/>
          <w:bCs/>
        </w:rPr>
        <w:t>rаджети</w:t>
      </w:r>
      <w:proofErr w:type="spellEnd"/>
      <w:r w:rsidRPr="00D51327">
        <w:rPr>
          <w:rFonts w:ascii="Times New Roman CYR" w:hAnsi="Times New Roman CYR" w:cs="Times New Roman CYR"/>
          <w:bCs/>
        </w:rPr>
        <w:t xml:space="preserve"> є альтернативним шляхом вирішення ситуацій, які моделюються на етапах проведення практичних заходів, і, як показує досвід, </w:t>
      </w:r>
      <w:r w:rsidRPr="00D51327">
        <w:t>ефективно інтегруються в традиційну структуру спеціальних об’єктових тренувань.</w:t>
      </w:r>
    </w:p>
    <w:p w:rsidR="00A8395E" w:rsidRPr="00D51327" w:rsidRDefault="00A8395E" w:rsidP="00B03B20">
      <w:pPr>
        <w:spacing w:after="60"/>
        <w:ind w:firstLine="567"/>
        <w:jc w:val="both"/>
      </w:pPr>
      <w:r w:rsidRPr="00D51327">
        <w:t xml:space="preserve">Так, із залученням </w:t>
      </w:r>
      <w:proofErr w:type="spellStart"/>
      <w:r w:rsidRPr="00D51327">
        <w:rPr>
          <w:rFonts w:ascii="Times New Roman CYR" w:hAnsi="Times New Roman CYR" w:cs="Times New Roman CYR"/>
          <w:b/>
          <w:bCs/>
        </w:rPr>
        <w:t>rаджетів</w:t>
      </w:r>
      <w:proofErr w:type="spellEnd"/>
      <w:r w:rsidR="00FE7DEA" w:rsidRPr="00D51327">
        <w:rPr>
          <w:rFonts w:ascii="Times New Roman CYR" w:hAnsi="Times New Roman CYR" w:cs="Times New Roman CYR"/>
          <w:b/>
          <w:bCs/>
        </w:rPr>
        <w:t xml:space="preserve"> </w:t>
      </w:r>
      <w:r w:rsidRPr="00D51327">
        <w:rPr>
          <w:rFonts w:ascii="Times New Roman CYR" w:hAnsi="Times New Roman CYR" w:cs="Times New Roman CYR"/>
          <w:b/>
          <w:bCs/>
        </w:rPr>
        <w:t>-</w:t>
      </w:r>
      <w:r w:rsidR="00FE7DEA" w:rsidRPr="00D51327">
        <w:rPr>
          <w:rFonts w:ascii="Times New Roman CYR" w:hAnsi="Times New Roman CYR" w:cs="Times New Roman CYR"/>
          <w:b/>
          <w:bCs/>
        </w:rPr>
        <w:t xml:space="preserve"> </w:t>
      </w:r>
      <w:r w:rsidRPr="00D51327">
        <w:rPr>
          <w:b/>
          <w:bCs/>
          <w:color w:val="000000"/>
        </w:rPr>
        <w:t>мобільні телефони</w:t>
      </w:r>
      <w:r w:rsidRPr="00D51327">
        <w:rPr>
          <w:bCs/>
          <w:color w:val="000000"/>
        </w:rPr>
        <w:t xml:space="preserve"> в</w:t>
      </w:r>
      <w:r w:rsidRPr="00D51327">
        <w:t xml:space="preserve"> новій інтерпретації відбувається </w:t>
      </w:r>
      <w:r w:rsidRPr="00D51327">
        <w:rPr>
          <w:b/>
        </w:rPr>
        <w:t>збір</w:t>
      </w:r>
      <w:r w:rsidR="00FE7DEA" w:rsidRPr="00D51327">
        <w:t xml:space="preserve"> </w:t>
      </w:r>
      <w:r w:rsidRPr="00D51327">
        <w:t>штабу керівництва тренуванням та</w:t>
      </w:r>
      <w:r w:rsidR="00FE7DEA" w:rsidRPr="00D51327">
        <w:t xml:space="preserve"> </w:t>
      </w:r>
      <w:r w:rsidRPr="00D51327">
        <w:rPr>
          <w:b/>
        </w:rPr>
        <w:t>оповіщення</w:t>
      </w:r>
      <w:r w:rsidRPr="00D51327">
        <w:t xml:space="preserve"> закладу освіти: керівництво школи, отримавши повідомлення про загрозу, засобом «</w:t>
      </w:r>
      <w:r w:rsidR="00D0000C" w:rsidRPr="00D51327">
        <w:rPr>
          <w:b/>
        </w:rPr>
        <w:t>VIBERMESSAGES</w:t>
      </w:r>
      <w:r w:rsidRPr="00D51327">
        <w:rPr>
          <w:b/>
        </w:rPr>
        <w:t xml:space="preserve">» </w:t>
      </w:r>
      <w:r w:rsidRPr="00D51327">
        <w:t>повідомляють</w:t>
      </w:r>
      <w:r w:rsidR="00FE7DEA" w:rsidRPr="00D51327">
        <w:t xml:space="preserve"> </w:t>
      </w:r>
      <w:r w:rsidRPr="00D51327">
        <w:t>членів штабу і оголошують їх збір.</w:t>
      </w:r>
    </w:p>
    <w:p w:rsidR="00A8395E" w:rsidRPr="00D51327" w:rsidRDefault="00A8395E" w:rsidP="00B03B20">
      <w:pPr>
        <w:spacing w:after="60"/>
        <w:ind w:firstLine="567"/>
        <w:jc w:val="both"/>
      </w:pPr>
      <w:r w:rsidRPr="00D51327">
        <w:rPr>
          <w:b/>
          <w:i/>
        </w:rPr>
        <w:t>Методику орієнтовно можна зобразити наступним</w:t>
      </w:r>
      <w:r w:rsidR="00FE7DEA" w:rsidRPr="00D51327">
        <w:rPr>
          <w:b/>
          <w:i/>
        </w:rPr>
        <w:t xml:space="preserve"> </w:t>
      </w:r>
      <w:r w:rsidRPr="00D51327">
        <w:rPr>
          <w:b/>
          <w:i/>
        </w:rPr>
        <w:t>алгоритмом:</w:t>
      </w:r>
    </w:p>
    <w:p w:rsidR="00A8395E" w:rsidRPr="00D51327" w:rsidRDefault="00A8395E" w:rsidP="00B03B20">
      <w:pPr>
        <w:spacing w:after="60"/>
        <w:ind w:firstLine="567"/>
        <w:jc w:val="both"/>
        <w:rPr>
          <w:b/>
        </w:rPr>
      </w:pPr>
      <w:r w:rsidRPr="00D51327">
        <w:t>1.Вивлення НС, при  яких  доречно застосування «</w:t>
      </w:r>
      <w:r w:rsidR="000E6C7A" w:rsidRPr="00D51327">
        <w:rPr>
          <w:b/>
        </w:rPr>
        <w:t>VIBERMESSAGES</w:t>
      </w:r>
      <w:r w:rsidRPr="00D51327">
        <w:rPr>
          <w:b/>
        </w:rPr>
        <w:t>».</w:t>
      </w:r>
    </w:p>
    <w:p w:rsidR="00A8395E" w:rsidRPr="00D51327" w:rsidRDefault="00A8395E" w:rsidP="00B03B20">
      <w:pPr>
        <w:spacing w:after="60"/>
        <w:ind w:firstLine="567"/>
        <w:jc w:val="both"/>
      </w:pPr>
      <w:r w:rsidRPr="00D51327">
        <w:t>2.Відпрацювання кодового слова, який слугує для отримувачів сигналом про небезпеку відповідного виду та спонукає до дій.</w:t>
      </w:r>
    </w:p>
    <w:p w:rsidR="00A8395E" w:rsidRPr="00D51327" w:rsidRDefault="00A8395E" w:rsidP="00B03B20">
      <w:pPr>
        <w:spacing w:after="60"/>
        <w:ind w:firstLine="567"/>
        <w:jc w:val="both"/>
      </w:pPr>
      <w:r w:rsidRPr="00D51327">
        <w:t>3.Отримання кодового слова від керівника закладу під час надзвичайної ситуації.</w:t>
      </w:r>
    </w:p>
    <w:p w:rsidR="00A8395E" w:rsidRPr="00D51327" w:rsidRDefault="00A8395E" w:rsidP="00B03B20">
      <w:pPr>
        <w:spacing w:after="60"/>
        <w:ind w:firstLine="567"/>
        <w:jc w:val="both"/>
      </w:pPr>
      <w:r w:rsidRPr="00D51327">
        <w:t xml:space="preserve">4.Отримання </w:t>
      </w:r>
      <w:r w:rsidR="00FE7DEA" w:rsidRPr="00D51327">
        <w:t xml:space="preserve">зворотних </w:t>
      </w:r>
      <w:r w:rsidRPr="00D51327">
        <w:rPr>
          <w:b/>
        </w:rPr>
        <w:t>SMS</w:t>
      </w:r>
      <w:r w:rsidRPr="00D51327">
        <w:t>, які є сигналом, що працівники оповіщені про небезпеку.</w:t>
      </w:r>
    </w:p>
    <w:p w:rsidR="00A8395E" w:rsidRPr="00D51327" w:rsidRDefault="00A8395E" w:rsidP="00B03B20">
      <w:pPr>
        <w:spacing w:after="60"/>
        <w:ind w:firstLine="567"/>
        <w:jc w:val="both"/>
      </w:pPr>
      <w:r w:rsidRPr="00D51327">
        <w:t>5.Реагування на надзвичайну ситуацію, проведення евакуації.</w:t>
      </w:r>
    </w:p>
    <w:p w:rsidR="00A8395E" w:rsidRPr="00D51327" w:rsidRDefault="00A8395E" w:rsidP="00B03B20">
      <w:pPr>
        <w:spacing w:after="60"/>
        <w:ind w:firstLine="567"/>
        <w:jc w:val="both"/>
      </w:pPr>
      <w:r w:rsidRPr="00D51327">
        <w:t>Результативним є і залучення до процесу оповіщення через телефонний «</w:t>
      </w:r>
      <w:r w:rsidR="000E6C7A" w:rsidRPr="00D51327">
        <w:t>VIBERMESSAGES</w:t>
      </w:r>
      <w:r w:rsidRPr="00D51327">
        <w:t>» батьків, зокрема «батьківської трійки».</w:t>
      </w:r>
    </w:p>
    <w:p w:rsidR="00A8395E" w:rsidRPr="00D51327" w:rsidRDefault="00A8395E" w:rsidP="00B03B20">
      <w:pPr>
        <w:spacing w:after="60"/>
        <w:rPr>
          <w:sz w:val="14"/>
        </w:rPr>
      </w:pPr>
    </w:p>
    <w:p w:rsidR="00A8395E" w:rsidRPr="00D51327" w:rsidRDefault="00A8395E" w:rsidP="00B03B20">
      <w:pPr>
        <w:spacing w:after="60"/>
        <w:jc w:val="center"/>
      </w:pPr>
      <w:r w:rsidRPr="00D51327">
        <w:rPr>
          <w:b/>
          <w:i/>
        </w:rPr>
        <w:t>Методику орієнтовно можна зобразити наступним</w:t>
      </w:r>
      <w:r w:rsidR="00FE7DEA" w:rsidRPr="00D51327">
        <w:rPr>
          <w:b/>
          <w:i/>
        </w:rPr>
        <w:t xml:space="preserve"> </w:t>
      </w:r>
      <w:r w:rsidRPr="00D51327">
        <w:rPr>
          <w:b/>
          <w:i/>
        </w:rPr>
        <w:t>алгоритмом:</w:t>
      </w:r>
    </w:p>
    <w:p w:rsidR="00A8395E" w:rsidRPr="00D51327" w:rsidRDefault="00A8395E" w:rsidP="00B03B20">
      <w:pPr>
        <w:spacing w:after="60"/>
        <w:ind w:firstLine="567"/>
        <w:jc w:val="both"/>
      </w:pPr>
      <w:r w:rsidRPr="00D51327">
        <w:t>1. Класний керівник і «батьківська трійка» заздалегідь ділять на три частини список телефонів батьків класу.</w:t>
      </w:r>
    </w:p>
    <w:p w:rsidR="00A8395E" w:rsidRPr="00D51327" w:rsidRDefault="00A8395E" w:rsidP="00B03B20">
      <w:pPr>
        <w:spacing w:after="60"/>
        <w:ind w:firstLine="567"/>
        <w:jc w:val="both"/>
      </w:pPr>
      <w:r w:rsidRPr="00D51327">
        <w:t>2. Класний керівник отримує від батьків інформацію про осіб, які заберуть дітей, якщо батьки не зможуть (адреса, телефон тощо…).</w:t>
      </w:r>
    </w:p>
    <w:p w:rsidR="00A8395E" w:rsidRPr="00D51327" w:rsidRDefault="00A8395E" w:rsidP="00B03B20">
      <w:pPr>
        <w:spacing w:after="60"/>
        <w:ind w:firstLine="567"/>
        <w:jc w:val="both"/>
      </w:pPr>
      <w:r w:rsidRPr="00D51327">
        <w:t>3. Класний керівник повідомляє дзвінком або через телефонний «</w:t>
      </w:r>
      <w:r w:rsidR="000E6C7A" w:rsidRPr="00D51327">
        <w:t>VIBERMESSAGES</w:t>
      </w:r>
      <w:r w:rsidRPr="00D51327">
        <w:t>» «батьківську трійку» про факт надзвичайної ситуації та місце розташування дітей і отримує інформацію хто ( батьки чи довірена особа) забере дитину</w:t>
      </w:r>
    </w:p>
    <w:p w:rsidR="00A8395E" w:rsidRPr="00D51327" w:rsidRDefault="00A8395E" w:rsidP="00B03B20">
      <w:pPr>
        <w:spacing w:after="60"/>
        <w:ind w:firstLine="567"/>
        <w:jc w:val="both"/>
      </w:pPr>
      <w:r w:rsidRPr="00D51327">
        <w:t>4. Дорослі при отриманні дитини розписуються в журналах класних керівників.</w:t>
      </w:r>
    </w:p>
    <w:p w:rsidR="00A8395E" w:rsidRPr="00D51327" w:rsidRDefault="00A8395E" w:rsidP="00B03B20">
      <w:pPr>
        <w:spacing w:after="60"/>
        <w:ind w:firstLine="567"/>
        <w:jc w:val="both"/>
      </w:pPr>
      <w:r w:rsidRPr="00D51327">
        <w:t>5. Класні керівники доповідають про результати керівництву закладу.</w:t>
      </w:r>
    </w:p>
    <w:p w:rsidR="00A8395E" w:rsidRPr="00D51327" w:rsidRDefault="00A8395E" w:rsidP="00B03B20">
      <w:pPr>
        <w:spacing w:after="60"/>
        <w:ind w:firstLine="567"/>
        <w:jc w:val="both"/>
      </w:pPr>
      <w:r w:rsidRPr="00D51327">
        <w:t>6. Батьки, дітей яких забрали особи за їх дорученням, по факту отримання дитини повідомляють класного керівника.</w:t>
      </w:r>
    </w:p>
    <w:p w:rsidR="00A8395E" w:rsidRPr="00D51327" w:rsidRDefault="00A8395E" w:rsidP="00B03B20">
      <w:pPr>
        <w:spacing w:after="60"/>
        <w:ind w:firstLine="567"/>
        <w:jc w:val="both"/>
        <w:rPr>
          <w:rFonts w:ascii="Times New Roman CYR" w:hAnsi="Times New Roman CYR" w:cs="Times New Roman CYR"/>
          <w:bCs/>
        </w:rPr>
      </w:pPr>
      <w:r w:rsidRPr="00D51327">
        <w:t xml:space="preserve">Особливо доречно діяти за вищезазначеними алгоритмами, коли в закладі створені умови  для </w:t>
      </w:r>
      <w:r w:rsidRPr="00D51327">
        <w:rPr>
          <w:rFonts w:ascii="Times New Roman CYR" w:hAnsi="Times New Roman CYR" w:cs="Times New Roman CYR"/>
          <w:bCs/>
        </w:rPr>
        <w:t xml:space="preserve">інклюзивної освіти, яка забезпечує </w:t>
      </w:r>
      <w:r w:rsidRPr="00D51327">
        <w:rPr>
          <w:bCs/>
        </w:rPr>
        <w:t>дітям з особливими потребами</w:t>
      </w:r>
      <w:r w:rsidR="00FE7DEA" w:rsidRPr="00D51327">
        <w:rPr>
          <w:bCs/>
        </w:rPr>
        <w:t xml:space="preserve"> </w:t>
      </w:r>
      <w:r w:rsidRPr="00D51327">
        <w:rPr>
          <w:rFonts w:ascii="Times New Roman CYR" w:hAnsi="Times New Roman CYR" w:cs="Times New Roman CYR"/>
        </w:rPr>
        <w:t xml:space="preserve">рівний доступ </w:t>
      </w:r>
      <w:r w:rsidRPr="00D51327">
        <w:rPr>
          <w:bCs/>
        </w:rPr>
        <w:t>д</w:t>
      </w:r>
      <w:r w:rsidRPr="00D51327">
        <w:rPr>
          <w:rFonts w:ascii="Times New Roman CYR" w:hAnsi="Times New Roman CYR" w:cs="Times New Roman CYR"/>
          <w:bCs/>
        </w:rPr>
        <w:t xml:space="preserve">о навчання безпеці та </w:t>
      </w:r>
      <w:r w:rsidRPr="00D51327">
        <w:t xml:space="preserve">впевненість в якісному захисті дорослих </w:t>
      </w:r>
      <w:r w:rsidRPr="00D51327">
        <w:rPr>
          <w:rFonts w:ascii="Times New Roman CYR" w:hAnsi="Times New Roman CYR" w:cs="Times New Roman CYR"/>
          <w:bCs/>
        </w:rPr>
        <w:t>в разі виникнення надзвичайної ситуації.</w:t>
      </w:r>
    </w:p>
    <w:p w:rsidR="00A8395E" w:rsidRPr="00D51327" w:rsidRDefault="00A8395E" w:rsidP="00B03B20">
      <w:pPr>
        <w:spacing w:after="60"/>
        <w:ind w:firstLine="567"/>
        <w:jc w:val="both"/>
      </w:pPr>
      <w:r w:rsidRPr="00D51327">
        <w:rPr>
          <w:rFonts w:ascii="Times New Roman CYR" w:hAnsi="Times New Roman CYR" w:cs="Times New Roman CYR"/>
          <w:bCs/>
        </w:rPr>
        <w:t xml:space="preserve">Але використання </w:t>
      </w:r>
      <w:r w:rsidRPr="00D51327">
        <w:t xml:space="preserve">нововведених технологічних пристроїв попри їх корисність повинно бути логічно обумовлене: </w:t>
      </w:r>
      <w:r w:rsidRPr="00D51327">
        <w:rPr>
          <w:rFonts w:ascii="Times New Roman CYR" w:hAnsi="Times New Roman CYR" w:cs="Times New Roman CYR"/>
          <w:bCs/>
        </w:rPr>
        <w:t xml:space="preserve">якщо надзвичайна ситуація не спричиняє перебоїв з електроенергією, дозволяє мати вільний доступ до Інтернету або за  масштабом ураження території є об’єктового рівня, то, як варіант, для </w:t>
      </w:r>
      <w:r w:rsidRPr="00D51327">
        <w:rPr>
          <w:rFonts w:ascii="Times New Roman CYR" w:hAnsi="Times New Roman CYR" w:cs="Times New Roman CYR"/>
          <w:bCs/>
        </w:rPr>
        <w:lastRenderedPageBreak/>
        <w:t>зручності та швидкості їх використовувати цілком можливо. В усіх інших випадках треба відпрацьовувати традиційні та менш залежні від обставин варіанти.</w:t>
      </w:r>
    </w:p>
    <w:p w:rsidR="00A8395E" w:rsidRPr="00D51327" w:rsidRDefault="00A8395E" w:rsidP="00B03B20">
      <w:pPr>
        <w:spacing w:after="60"/>
        <w:ind w:firstLine="567"/>
        <w:jc w:val="both"/>
        <w:rPr>
          <w:bCs/>
        </w:rPr>
      </w:pPr>
      <w:r w:rsidRPr="00D51327">
        <w:rPr>
          <w:bCs/>
        </w:rPr>
        <w:t>Можливо, практика синтезу традиційності та новаторства при проведенні  практичних заходів  цивільного захисту знайде застосування і у вашому закладі освіти.</w:t>
      </w:r>
    </w:p>
    <w:p w:rsidR="00A8395E" w:rsidRPr="00D51327" w:rsidRDefault="00A8395E" w:rsidP="00B03B20">
      <w:pPr>
        <w:spacing w:after="60"/>
        <w:ind w:firstLine="567"/>
        <w:jc w:val="both"/>
        <w:rPr>
          <w:bCs/>
        </w:rPr>
      </w:pPr>
      <w:r w:rsidRPr="00D51327">
        <w:rPr>
          <w:bCs/>
        </w:rPr>
        <w:t xml:space="preserve">Саме ви, шановні педагоги, володієте безмежними творчими ресурсами та потенціалом, який здатен </w:t>
      </w:r>
      <w:r w:rsidRPr="00D51327">
        <w:t xml:space="preserve">змінювати сталі концепції, «осучаснювати» їх, бачити альтернативу та скеровувати весь процес на підвищення якості </w:t>
      </w:r>
      <w:r w:rsidRPr="00D51327">
        <w:rPr>
          <w:bCs/>
        </w:rPr>
        <w:t>проведення заходів цивільного захисту в</w:t>
      </w:r>
      <w:r w:rsidR="00FE7DEA" w:rsidRPr="00D51327">
        <w:rPr>
          <w:bCs/>
        </w:rPr>
        <w:t xml:space="preserve"> </w:t>
      </w:r>
      <w:r w:rsidRPr="00D51327">
        <w:rPr>
          <w:bCs/>
        </w:rPr>
        <w:t>цілому.</w:t>
      </w:r>
    </w:p>
    <w:p w:rsidR="00A8395E" w:rsidRPr="00D51327" w:rsidRDefault="00A8395E" w:rsidP="00B03B20">
      <w:pPr>
        <w:spacing w:after="60"/>
        <w:ind w:firstLine="567"/>
        <w:jc w:val="both"/>
      </w:pPr>
      <w:r w:rsidRPr="00D51327">
        <w:rPr>
          <w:bCs/>
        </w:rPr>
        <w:t xml:space="preserve">А це вже рівень </w:t>
      </w:r>
      <w:r w:rsidRPr="00D51327">
        <w:t xml:space="preserve">професійних </w:t>
      </w:r>
      <w:proofErr w:type="spellStart"/>
      <w:r w:rsidRPr="00D51327">
        <w:t>компетенцій</w:t>
      </w:r>
      <w:proofErr w:type="spellEnd"/>
      <w:r w:rsidRPr="00D51327">
        <w:t xml:space="preserve"> та шлях до нового формату безпечної школи.</w:t>
      </w: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2B7AF7">
      <w:pPr>
        <w:shd w:val="clear" w:color="auto" w:fill="FFFFFF"/>
        <w:ind w:left="10"/>
        <w:jc w:val="center"/>
        <w:rPr>
          <w:bCs/>
          <w:color w:val="000000"/>
        </w:rPr>
      </w:pPr>
    </w:p>
    <w:p w:rsidR="00A8395E" w:rsidRPr="00D51327" w:rsidRDefault="00A8395E" w:rsidP="007F11CC">
      <w:pPr>
        <w:jc w:val="center"/>
        <w:rPr>
          <w:b/>
          <w:sz w:val="36"/>
          <w:szCs w:val="36"/>
        </w:rPr>
      </w:pPr>
      <w:r w:rsidRPr="00D51327">
        <w:rPr>
          <w:b/>
          <w:sz w:val="36"/>
          <w:szCs w:val="36"/>
        </w:rPr>
        <w:lastRenderedPageBreak/>
        <w:t>Розділ VІ.</w:t>
      </w:r>
      <w:r w:rsidR="00FE7DEA" w:rsidRPr="00D51327">
        <w:rPr>
          <w:b/>
          <w:sz w:val="36"/>
          <w:szCs w:val="36"/>
        </w:rPr>
        <w:t xml:space="preserve"> </w:t>
      </w:r>
      <w:r w:rsidRPr="00D51327">
        <w:rPr>
          <w:b/>
          <w:sz w:val="36"/>
          <w:szCs w:val="36"/>
        </w:rPr>
        <w:t>Документи з питань цивільного захисту в закладах загальної середньої освіти</w:t>
      </w:r>
    </w:p>
    <w:p w:rsidR="00A8395E" w:rsidRPr="00D51327" w:rsidRDefault="00A8395E" w:rsidP="007F11CC">
      <w:pPr>
        <w:jc w:val="center"/>
        <w:rPr>
          <w:sz w:val="14"/>
        </w:rPr>
      </w:pPr>
    </w:p>
    <w:p w:rsidR="00A8395E" w:rsidRPr="00D51327" w:rsidRDefault="00A8395E" w:rsidP="007F11CC">
      <w:pPr>
        <w:ind w:firstLine="567"/>
        <w:jc w:val="both"/>
      </w:pPr>
      <w:r w:rsidRPr="00D51327">
        <w:t>Заклади загальної середньої освіти, розробляючи документи з питань цивільного захисту, повинні враховувати чисельність працюючого персоналу (понад 50 осіб та/або 50 осіб і менше).</w:t>
      </w:r>
    </w:p>
    <w:p w:rsidR="00A8395E" w:rsidRPr="00D51327" w:rsidRDefault="00A8395E" w:rsidP="007F11CC">
      <w:pPr>
        <w:ind w:firstLine="567"/>
        <w:jc w:val="both"/>
      </w:pPr>
    </w:p>
    <w:p w:rsidR="00A8395E" w:rsidRPr="00D51327" w:rsidRDefault="00A8395E" w:rsidP="007F11CC">
      <w:pPr>
        <w:ind w:firstLine="567"/>
        <w:jc w:val="both"/>
      </w:pPr>
      <w:r w:rsidRPr="00D51327">
        <w:t>Примірний перелік документів з питань цивільного захисту, що розробляються центральними і місцевими органами виконавчої влади, органами місцевого самоврядування, суб’єктами господарювання наведено у наказі Державної служби України з надзвичайних ситуацій від12.07.2016 року № 335.</w:t>
      </w:r>
    </w:p>
    <w:p w:rsidR="00A8395E" w:rsidRPr="00D51327" w:rsidRDefault="00A8395E" w:rsidP="007F11CC">
      <w:pPr>
        <w:ind w:firstLine="567"/>
        <w:jc w:val="both"/>
      </w:pPr>
    </w:p>
    <w:p w:rsidR="00A8395E" w:rsidRPr="00D51327" w:rsidRDefault="00A8395E" w:rsidP="007F11CC">
      <w:pPr>
        <w:ind w:firstLine="567"/>
        <w:jc w:val="both"/>
      </w:pPr>
      <w:r w:rsidRPr="00D51327">
        <w:t>Цей наказ містить збірку Нормативно-правових актів, що регламентують розробку документів з питань цивільного захисту, це в свою чергу полегшує роботу особі з питань цивільного захисту з визначення та розроблення документації з питань цивільного захисту.</w:t>
      </w:r>
    </w:p>
    <w:p w:rsidR="00A8395E" w:rsidRPr="00D51327" w:rsidRDefault="00A8395E" w:rsidP="007F11CC">
      <w:pPr>
        <w:ind w:firstLine="567"/>
        <w:jc w:val="both"/>
      </w:pPr>
      <w:r w:rsidRPr="00D51327">
        <w:t>Навчально-методичний посібник містить зразки основної документації щодо організації цивільного захисту в закладах загальної середньої освіти, проведення «Дня цивільного захисту», об’єктових тренувань. Іншу документацію в закладах загальної середньої освіти розробляють керуючись вимогами наказу ДСНС від12.07.2016 року № 335.</w:t>
      </w:r>
    </w:p>
    <w:p w:rsidR="00A8395E" w:rsidRPr="00D51327" w:rsidRDefault="00A8395E" w:rsidP="007F11CC">
      <w:pPr>
        <w:jc w:val="center"/>
      </w:pPr>
    </w:p>
    <w:p w:rsidR="00A8395E" w:rsidRPr="00D51327" w:rsidRDefault="00A8395E" w:rsidP="007F11CC">
      <w:pPr>
        <w:jc w:val="center"/>
        <w:rPr>
          <w:b/>
        </w:rPr>
      </w:pPr>
      <w:r w:rsidRPr="00D51327">
        <w:rPr>
          <w:b/>
        </w:rPr>
        <w:t>Рекомендаційний опис документів</w:t>
      </w:r>
    </w:p>
    <w:p w:rsidR="00A8395E" w:rsidRPr="00D51327" w:rsidRDefault="00A8395E" w:rsidP="007F11CC">
      <w:pPr>
        <w:jc w:val="center"/>
        <w:rPr>
          <w:b/>
        </w:rPr>
      </w:pPr>
      <w:r w:rsidRPr="00D51327">
        <w:rPr>
          <w:b/>
        </w:rPr>
        <w:t>з питань цивільного захисту та навчання населення діям у надзвичайних ситуаціях, які повинні бути в наявності у закладах освіти</w:t>
      </w:r>
    </w:p>
    <w:p w:rsidR="00A8395E" w:rsidRPr="00D51327" w:rsidRDefault="00A8395E" w:rsidP="007F11CC">
      <w:pPr>
        <w:jc w:val="both"/>
      </w:pPr>
    </w:p>
    <w:p w:rsidR="00A8395E" w:rsidRPr="00D51327" w:rsidRDefault="00A8395E" w:rsidP="007F11CC">
      <w:pPr>
        <w:spacing w:after="120"/>
        <w:ind w:firstLine="567"/>
        <w:jc w:val="both"/>
      </w:pPr>
      <w:r w:rsidRPr="00D51327">
        <w:t>1. Кодекс цивільного захисту України від 2 жовтня 2012 року №5403-VІ (Відомості Верховної Ради (ВВР), 2013, №34-35, ст.458).</w:t>
      </w:r>
    </w:p>
    <w:p w:rsidR="00A8395E" w:rsidRPr="00D51327" w:rsidRDefault="00A8395E" w:rsidP="007F11CC">
      <w:pPr>
        <w:spacing w:after="120"/>
        <w:ind w:firstLine="567"/>
        <w:jc w:val="both"/>
      </w:pPr>
      <w:r w:rsidRPr="00D51327">
        <w:t>2. Положення про функціональну підсистему (Наказ МОН України від 21.11.2016 року № 1400 «Про затвердження Положення про функціональну підсистему навчання дітей дошкільного віку, учнів та студентів діям у надзвичайних ситуаціях (з питань безпеки життєдіяльності) єдиної державної системи цивільного захисту», зареєстрований в Міністерстві юстиції України 14 грудня 2016 року за № 1623/29753) та перелік документів відповідно до вимог цього Положення.</w:t>
      </w:r>
    </w:p>
    <w:p w:rsidR="00A8395E" w:rsidRPr="00D51327" w:rsidRDefault="00A8395E" w:rsidP="007F11CC">
      <w:pPr>
        <w:spacing w:after="120"/>
        <w:ind w:firstLine="567"/>
        <w:jc w:val="both"/>
      </w:pPr>
      <w:r w:rsidRPr="00D51327">
        <w:t>3. Постанова Кабінету Міністрів України від 30 жовтня 2013 року № 841 «Про затвердження Порядку евакуації у разі загрози виникнення або виникнення надзвичайних ситуацій техногенного та природного характеру».</w:t>
      </w:r>
    </w:p>
    <w:p w:rsidR="00A8395E" w:rsidRPr="00D51327" w:rsidRDefault="00A8395E" w:rsidP="007F11CC">
      <w:pPr>
        <w:spacing w:after="120"/>
        <w:ind w:firstLine="567"/>
        <w:jc w:val="both"/>
      </w:pPr>
      <w:r w:rsidRPr="00D51327">
        <w:t>4. Постанова Кабінету Міністрів України від 26 червня 2013 року № 444 «Порядок здійснення навчання населення діям у надзвичайних ситуаціях».</w:t>
      </w:r>
    </w:p>
    <w:p w:rsidR="00A8395E" w:rsidRPr="00D51327" w:rsidRDefault="00A8395E" w:rsidP="007F11CC">
      <w:pPr>
        <w:spacing w:after="120"/>
        <w:ind w:firstLine="567"/>
        <w:jc w:val="both"/>
      </w:pPr>
      <w:r w:rsidRPr="00D51327">
        <w:t xml:space="preserve">5. Постанова Кабінету Міністрів України від 23 жовтня 2013 року № 819 «Про затвердження Порядку проведення навчання керівного складу та фахівців, </w:t>
      </w:r>
      <w:r w:rsidRPr="00D51327">
        <w:lastRenderedPageBreak/>
        <w:t>діяльність яких пов’язана з організацією і здійсненням заходів з питань цивільного захисту».</w:t>
      </w:r>
    </w:p>
    <w:p w:rsidR="00A8395E" w:rsidRPr="00D51327" w:rsidRDefault="00A8395E" w:rsidP="007F11CC">
      <w:pPr>
        <w:spacing w:after="120"/>
        <w:ind w:firstLine="567"/>
        <w:jc w:val="both"/>
      </w:pPr>
      <w:r w:rsidRPr="00D51327">
        <w:t>6. Наказ ДСНС України від 12.07.2016 року № 335 «Про затвердження Примірного переліку документів з питань цивільного захисту» та перелік документів відповідно до вимог цього наказу.</w:t>
      </w:r>
    </w:p>
    <w:p w:rsidR="00A8395E" w:rsidRPr="00D51327" w:rsidRDefault="00A8395E" w:rsidP="007F11CC">
      <w:pPr>
        <w:spacing w:after="120"/>
        <w:ind w:firstLine="567"/>
        <w:jc w:val="both"/>
      </w:pPr>
      <w:r w:rsidRPr="00D51327">
        <w:t>7. Положення про проведення «Дня цивільного захисту» у закладах загальної середньої та професійно-технічної освіти.</w:t>
      </w:r>
    </w:p>
    <w:p w:rsidR="00A8395E" w:rsidRPr="00D51327" w:rsidRDefault="00A8395E" w:rsidP="007F11CC">
      <w:pPr>
        <w:spacing w:after="120"/>
        <w:ind w:firstLine="567"/>
        <w:jc w:val="both"/>
      </w:pPr>
      <w:r w:rsidRPr="00D51327">
        <w:t>8. Посадова інструкція посадової особи з питань цивільного захисту.</w:t>
      </w:r>
    </w:p>
    <w:p w:rsidR="00A8395E" w:rsidRPr="00D51327" w:rsidRDefault="00A8395E" w:rsidP="007F11CC">
      <w:pPr>
        <w:spacing w:after="120"/>
        <w:ind w:firstLine="567"/>
        <w:jc w:val="both"/>
      </w:pPr>
      <w:r w:rsidRPr="00D51327">
        <w:t>9. Обладнаний інформаційно-довідковий куточок з питань цивільного захисту.</w:t>
      </w:r>
    </w:p>
    <w:p w:rsidR="00A8395E" w:rsidRPr="00D51327" w:rsidRDefault="00A8395E" w:rsidP="007F11CC">
      <w:pPr>
        <w:spacing w:after="120"/>
        <w:ind w:firstLine="567"/>
        <w:jc w:val="both"/>
      </w:pPr>
    </w:p>
    <w:p w:rsidR="00A8395E" w:rsidRPr="00D51327" w:rsidRDefault="00A8395E" w:rsidP="00F97ADD">
      <w:pPr>
        <w:pStyle w:val="a7"/>
        <w:shd w:val="clear" w:color="auto" w:fill="FFFFFF"/>
        <w:spacing w:before="0" w:beforeAutospacing="0" w:after="0" w:afterAutospacing="0"/>
        <w:jc w:val="center"/>
        <w:rPr>
          <w:b/>
          <w:sz w:val="28"/>
          <w:szCs w:val="28"/>
          <w:lang w:val="uk-UA"/>
        </w:rPr>
      </w:pPr>
      <w:r w:rsidRPr="00D51327">
        <w:rPr>
          <w:b/>
          <w:sz w:val="28"/>
          <w:szCs w:val="28"/>
          <w:lang w:val="uk-UA"/>
        </w:rPr>
        <w:t>Опис документів в базових (опорних) з питань безпеки життєдіяльності та цивільного захисту закладах освіти</w:t>
      </w:r>
    </w:p>
    <w:p w:rsidR="00A8395E" w:rsidRPr="00D51327" w:rsidRDefault="00A8395E" w:rsidP="00F97ADD">
      <w:pPr>
        <w:pStyle w:val="a7"/>
        <w:shd w:val="clear" w:color="auto" w:fill="FFFFFF"/>
        <w:spacing w:before="0" w:beforeAutospacing="0" w:after="0" w:afterAutospacing="0"/>
        <w:jc w:val="center"/>
        <w:rPr>
          <w:sz w:val="28"/>
          <w:szCs w:val="28"/>
          <w:lang w:val="uk-UA"/>
        </w:rPr>
      </w:pPr>
      <w:r w:rsidRPr="00D51327">
        <w:rPr>
          <w:sz w:val="28"/>
          <w:szCs w:val="28"/>
          <w:lang w:val="uk-UA"/>
        </w:rPr>
        <w:t>(додатково)</w:t>
      </w:r>
    </w:p>
    <w:p w:rsidR="00A8395E" w:rsidRPr="00D51327" w:rsidRDefault="00A8395E" w:rsidP="007F11CC">
      <w:pPr>
        <w:pStyle w:val="a7"/>
        <w:shd w:val="clear" w:color="auto" w:fill="FFFFFF"/>
        <w:spacing w:before="0" w:beforeAutospacing="0" w:after="0" w:afterAutospacing="0"/>
        <w:jc w:val="both"/>
        <w:rPr>
          <w:sz w:val="28"/>
          <w:szCs w:val="28"/>
          <w:lang w:val="uk-UA"/>
        </w:rPr>
      </w:pPr>
    </w:p>
    <w:p w:rsidR="00A8395E" w:rsidRPr="00D51327" w:rsidRDefault="00A8395E" w:rsidP="007F11CC">
      <w:pPr>
        <w:pStyle w:val="a7"/>
        <w:shd w:val="clear" w:color="auto" w:fill="FFFFFF"/>
        <w:spacing w:before="0" w:beforeAutospacing="0" w:after="0" w:afterAutospacing="0"/>
        <w:ind w:firstLine="567"/>
        <w:jc w:val="both"/>
        <w:rPr>
          <w:b/>
          <w:sz w:val="28"/>
          <w:szCs w:val="28"/>
          <w:lang w:val="uk-UA"/>
        </w:rPr>
      </w:pPr>
      <w:r w:rsidRPr="00D51327">
        <w:rPr>
          <w:b/>
          <w:sz w:val="28"/>
          <w:szCs w:val="28"/>
          <w:lang w:val="uk-UA"/>
        </w:rPr>
        <w:t xml:space="preserve">І. Базовий (опорний) заклад </w:t>
      </w:r>
      <w:r w:rsidR="00EB7C98" w:rsidRPr="00EB7C98">
        <w:rPr>
          <w:b/>
          <w:sz w:val="28"/>
          <w:szCs w:val="28"/>
          <w:lang w:val="uk-UA"/>
        </w:rPr>
        <w:t>освіт</w:t>
      </w:r>
      <w:r w:rsidR="00EB7C98">
        <w:rPr>
          <w:b/>
          <w:sz w:val="28"/>
          <w:szCs w:val="28"/>
          <w:lang w:val="uk-UA"/>
        </w:rPr>
        <w:t>и</w:t>
      </w:r>
      <w:r w:rsidR="00EB7C98" w:rsidRPr="00EB7C98">
        <w:rPr>
          <w:b/>
          <w:sz w:val="28"/>
          <w:szCs w:val="28"/>
          <w:lang w:val="uk-UA"/>
        </w:rPr>
        <w:t xml:space="preserve"> </w:t>
      </w:r>
      <w:r w:rsidRPr="00D51327">
        <w:rPr>
          <w:b/>
          <w:sz w:val="28"/>
          <w:szCs w:val="28"/>
          <w:lang w:val="uk-UA"/>
        </w:rPr>
        <w:t>з питань безпеки життєдіяльності та цивільного захисту:</w:t>
      </w:r>
    </w:p>
    <w:p w:rsidR="00A8395E" w:rsidRPr="00D51327" w:rsidRDefault="00A8395E" w:rsidP="007F11CC">
      <w:pPr>
        <w:pStyle w:val="a7"/>
        <w:shd w:val="clear" w:color="auto" w:fill="FFFFFF"/>
        <w:spacing w:before="0" w:beforeAutospacing="0" w:after="0" w:afterAutospacing="0"/>
        <w:ind w:firstLine="567"/>
        <w:jc w:val="both"/>
        <w:rPr>
          <w:sz w:val="28"/>
          <w:szCs w:val="28"/>
          <w:lang w:val="uk-UA"/>
        </w:rPr>
      </w:pPr>
    </w:p>
    <w:p w:rsidR="00A8395E" w:rsidRPr="00D51327" w:rsidRDefault="00A8395E" w:rsidP="007F11CC">
      <w:pPr>
        <w:pStyle w:val="a7"/>
        <w:shd w:val="clear" w:color="auto" w:fill="FFFFFF"/>
        <w:spacing w:before="0" w:beforeAutospacing="0" w:after="0" w:afterAutospacing="0"/>
        <w:ind w:firstLine="567"/>
        <w:jc w:val="both"/>
        <w:rPr>
          <w:b/>
          <w:sz w:val="28"/>
          <w:szCs w:val="28"/>
          <w:lang w:val="uk-UA"/>
        </w:rPr>
      </w:pPr>
      <w:r w:rsidRPr="00D51327">
        <w:rPr>
          <w:b/>
          <w:sz w:val="28"/>
          <w:szCs w:val="28"/>
          <w:lang w:val="uk-UA"/>
        </w:rPr>
        <w:t>1. Документи щодо:</w:t>
      </w:r>
    </w:p>
    <w:p w:rsidR="00A8395E" w:rsidRPr="00D51327" w:rsidRDefault="00A8395E" w:rsidP="007F11CC">
      <w:pPr>
        <w:pStyle w:val="a7"/>
        <w:shd w:val="clear" w:color="auto" w:fill="FFFFFF"/>
        <w:spacing w:before="0" w:beforeAutospacing="0" w:after="0" w:afterAutospacing="0"/>
        <w:ind w:firstLine="567"/>
        <w:jc w:val="both"/>
        <w:rPr>
          <w:sz w:val="28"/>
          <w:szCs w:val="28"/>
          <w:lang w:val="uk-UA"/>
        </w:rPr>
      </w:pPr>
      <w:r w:rsidRPr="00D51327">
        <w:rPr>
          <w:sz w:val="28"/>
          <w:szCs w:val="28"/>
          <w:lang w:val="uk-UA"/>
        </w:rPr>
        <w:t xml:space="preserve">- Положення про базовий (опорний) заклад </w:t>
      </w:r>
      <w:r w:rsidR="00EB7C98" w:rsidRPr="00EB7C98">
        <w:rPr>
          <w:sz w:val="28"/>
          <w:szCs w:val="28"/>
          <w:lang w:val="uk-UA"/>
        </w:rPr>
        <w:t xml:space="preserve">освіти </w:t>
      </w:r>
      <w:r w:rsidRPr="00D51327">
        <w:rPr>
          <w:sz w:val="28"/>
          <w:szCs w:val="28"/>
          <w:lang w:val="uk-UA"/>
        </w:rPr>
        <w:t>з питань безпеки життєдіяльності та цивільного захисту;</w:t>
      </w:r>
    </w:p>
    <w:p w:rsidR="00A8395E" w:rsidRPr="00D51327" w:rsidRDefault="00A8395E" w:rsidP="007F11CC">
      <w:pPr>
        <w:pStyle w:val="a7"/>
        <w:shd w:val="clear" w:color="auto" w:fill="FFFFFF"/>
        <w:spacing w:before="0" w:beforeAutospacing="0" w:after="0" w:afterAutospacing="0"/>
        <w:ind w:firstLine="567"/>
        <w:jc w:val="both"/>
        <w:rPr>
          <w:sz w:val="28"/>
          <w:szCs w:val="28"/>
          <w:lang w:val="uk-UA"/>
        </w:rPr>
      </w:pPr>
      <w:r w:rsidRPr="00D51327">
        <w:rPr>
          <w:sz w:val="28"/>
          <w:szCs w:val="28"/>
          <w:lang w:val="uk-UA"/>
        </w:rPr>
        <w:t>- Положення про методичний кабінет базового (опорного) навчального закладу з питань безпеки життєдіяльності та цивільного захисту.</w:t>
      </w:r>
    </w:p>
    <w:p w:rsidR="00A8395E" w:rsidRPr="00D51327" w:rsidRDefault="00A8395E" w:rsidP="007F11CC">
      <w:pPr>
        <w:pStyle w:val="a7"/>
        <w:shd w:val="clear" w:color="auto" w:fill="FFFFFF"/>
        <w:spacing w:before="0" w:beforeAutospacing="0" w:after="0" w:afterAutospacing="0"/>
        <w:ind w:firstLine="567"/>
        <w:jc w:val="both"/>
        <w:rPr>
          <w:sz w:val="28"/>
          <w:szCs w:val="28"/>
          <w:lang w:val="uk-UA"/>
        </w:rPr>
      </w:pPr>
    </w:p>
    <w:p w:rsidR="00A8395E" w:rsidRPr="00D51327" w:rsidRDefault="00A8395E" w:rsidP="007F11CC">
      <w:pPr>
        <w:pStyle w:val="a7"/>
        <w:shd w:val="clear" w:color="auto" w:fill="FFFFFF"/>
        <w:spacing w:before="0" w:beforeAutospacing="0" w:after="0" w:afterAutospacing="0"/>
        <w:ind w:firstLine="567"/>
        <w:jc w:val="both"/>
        <w:rPr>
          <w:b/>
          <w:sz w:val="28"/>
          <w:szCs w:val="28"/>
          <w:lang w:val="uk-UA"/>
        </w:rPr>
      </w:pPr>
      <w:r w:rsidRPr="00D51327">
        <w:rPr>
          <w:b/>
          <w:sz w:val="28"/>
          <w:szCs w:val="28"/>
          <w:lang w:val="uk-UA"/>
        </w:rPr>
        <w:t>2. Методична продукція Навчально-методичного центру цивільного захисту та безпеки життєдіяльності Харківської області.</w:t>
      </w:r>
    </w:p>
    <w:p w:rsidR="00A8395E" w:rsidRPr="00D51327" w:rsidRDefault="00A8395E" w:rsidP="007F11CC">
      <w:pPr>
        <w:pStyle w:val="a7"/>
        <w:shd w:val="clear" w:color="auto" w:fill="FFFFFF"/>
        <w:spacing w:before="0" w:beforeAutospacing="0" w:after="0" w:afterAutospacing="0"/>
        <w:ind w:firstLine="567"/>
        <w:jc w:val="both"/>
        <w:rPr>
          <w:sz w:val="28"/>
          <w:szCs w:val="28"/>
          <w:lang w:val="uk-UA"/>
        </w:rPr>
      </w:pPr>
    </w:p>
    <w:p w:rsidR="00A8395E" w:rsidRPr="00D51327" w:rsidRDefault="00A8395E" w:rsidP="007F11CC">
      <w:pPr>
        <w:pStyle w:val="a7"/>
        <w:shd w:val="clear" w:color="auto" w:fill="FFFFFF"/>
        <w:spacing w:before="0" w:beforeAutospacing="0" w:after="0" w:afterAutospacing="0"/>
        <w:ind w:firstLine="567"/>
        <w:jc w:val="both"/>
        <w:rPr>
          <w:b/>
          <w:sz w:val="28"/>
          <w:szCs w:val="28"/>
          <w:lang w:val="uk-UA"/>
        </w:rPr>
      </w:pPr>
      <w:r w:rsidRPr="00D51327">
        <w:rPr>
          <w:b/>
          <w:sz w:val="28"/>
          <w:szCs w:val="28"/>
          <w:lang w:val="uk-UA"/>
        </w:rPr>
        <w:t>3. Напрацювання закладу загальної середньої освіти:</w:t>
      </w:r>
    </w:p>
    <w:p w:rsidR="00A8395E" w:rsidRPr="00D51327" w:rsidRDefault="00A8395E" w:rsidP="007F11CC">
      <w:pPr>
        <w:pStyle w:val="a7"/>
        <w:shd w:val="clear" w:color="auto" w:fill="FFFFFF"/>
        <w:spacing w:before="0" w:beforeAutospacing="0" w:after="0" w:afterAutospacing="0"/>
        <w:ind w:firstLine="567"/>
        <w:jc w:val="both"/>
        <w:rPr>
          <w:sz w:val="28"/>
          <w:szCs w:val="28"/>
          <w:lang w:val="uk-UA"/>
        </w:rPr>
      </w:pPr>
      <w:r w:rsidRPr="00D51327">
        <w:rPr>
          <w:sz w:val="28"/>
          <w:szCs w:val="28"/>
          <w:lang w:val="uk-UA"/>
        </w:rPr>
        <w:t>- з базових предметів «Захист Вітчизни», «Основи здоров’я»;</w:t>
      </w:r>
    </w:p>
    <w:p w:rsidR="00A8395E" w:rsidRPr="00D51327" w:rsidRDefault="00A8395E" w:rsidP="007F11CC">
      <w:pPr>
        <w:pStyle w:val="a7"/>
        <w:shd w:val="clear" w:color="auto" w:fill="FFFFFF"/>
        <w:spacing w:before="0" w:beforeAutospacing="0" w:after="0" w:afterAutospacing="0"/>
        <w:ind w:firstLine="567"/>
        <w:jc w:val="both"/>
        <w:rPr>
          <w:sz w:val="28"/>
          <w:szCs w:val="28"/>
          <w:lang w:val="uk-UA"/>
        </w:rPr>
      </w:pPr>
      <w:r w:rsidRPr="00D51327">
        <w:rPr>
          <w:sz w:val="28"/>
          <w:szCs w:val="28"/>
          <w:lang w:val="uk-UA"/>
        </w:rPr>
        <w:t>-  позакласні заходи з ЦЗ та БЖД;</w:t>
      </w:r>
    </w:p>
    <w:p w:rsidR="00A8395E" w:rsidRPr="00D51327" w:rsidRDefault="00A8395E" w:rsidP="007F11CC">
      <w:pPr>
        <w:pStyle w:val="a7"/>
        <w:shd w:val="clear" w:color="auto" w:fill="FFFFFF"/>
        <w:spacing w:before="0" w:beforeAutospacing="0" w:after="0" w:afterAutospacing="0"/>
        <w:ind w:firstLine="567"/>
        <w:jc w:val="both"/>
        <w:rPr>
          <w:sz w:val="28"/>
          <w:szCs w:val="28"/>
          <w:lang w:val="uk-UA"/>
        </w:rPr>
      </w:pPr>
    </w:p>
    <w:p w:rsidR="00A8395E" w:rsidRPr="00D51327" w:rsidRDefault="00A8395E" w:rsidP="007F11CC">
      <w:pPr>
        <w:pStyle w:val="a7"/>
        <w:shd w:val="clear" w:color="auto" w:fill="FFFFFF"/>
        <w:spacing w:before="0" w:beforeAutospacing="0" w:after="0" w:afterAutospacing="0"/>
        <w:ind w:firstLine="567"/>
        <w:jc w:val="both"/>
        <w:rPr>
          <w:sz w:val="28"/>
          <w:szCs w:val="28"/>
          <w:lang w:val="uk-UA"/>
        </w:rPr>
      </w:pPr>
      <w:r w:rsidRPr="00D51327">
        <w:rPr>
          <w:b/>
          <w:sz w:val="28"/>
          <w:szCs w:val="28"/>
          <w:lang w:val="uk-UA"/>
        </w:rPr>
        <w:t>ІІ. Інформація щодо гуртків за напрямком цивільного захисту (якщо такі є).</w:t>
      </w:r>
    </w:p>
    <w:p w:rsidR="00A8395E" w:rsidRPr="00D51327" w:rsidRDefault="00A8395E" w:rsidP="007F11CC">
      <w:pPr>
        <w:jc w:val="center"/>
      </w:pPr>
    </w:p>
    <w:p w:rsidR="00A8395E" w:rsidRPr="00D51327" w:rsidRDefault="00A8395E" w:rsidP="007F11CC">
      <w:pPr>
        <w:jc w:val="center"/>
      </w:pPr>
    </w:p>
    <w:p w:rsidR="00A8395E" w:rsidRPr="00D51327" w:rsidRDefault="00A8395E" w:rsidP="007F11CC">
      <w:pPr>
        <w:jc w:val="center"/>
      </w:pPr>
    </w:p>
    <w:p w:rsidR="00A8395E" w:rsidRPr="00D51327" w:rsidRDefault="00A8395E" w:rsidP="007F11CC">
      <w:pPr>
        <w:jc w:val="center"/>
      </w:pPr>
    </w:p>
    <w:p w:rsidR="00A8395E" w:rsidRPr="00D51327" w:rsidRDefault="00A8395E" w:rsidP="007F11CC">
      <w:pPr>
        <w:jc w:val="center"/>
      </w:pPr>
    </w:p>
    <w:p w:rsidR="00A8395E" w:rsidRPr="00D51327" w:rsidRDefault="00A8395E" w:rsidP="007F11CC">
      <w:pPr>
        <w:jc w:val="center"/>
      </w:pPr>
    </w:p>
    <w:p w:rsidR="00A8395E" w:rsidRPr="00D51327" w:rsidRDefault="00A8395E" w:rsidP="007F11CC">
      <w:pPr>
        <w:jc w:val="center"/>
      </w:pPr>
    </w:p>
    <w:p w:rsidR="00A8395E" w:rsidRPr="00D51327" w:rsidRDefault="00A8395E" w:rsidP="007F11CC">
      <w:pPr>
        <w:jc w:val="center"/>
      </w:pPr>
    </w:p>
    <w:p w:rsidR="00A8395E" w:rsidRPr="00D51327" w:rsidRDefault="00A8395E" w:rsidP="007F11CC">
      <w:pPr>
        <w:jc w:val="center"/>
      </w:pPr>
    </w:p>
    <w:p w:rsidR="00A8395E" w:rsidRPr="00D51327" w:rsidRDefault="00A8395E" w:rsidP="00C808FE">
      <w:pPr>
        <w:jc w:val="center"/>
        <w:rPr>
          <w:sz w:val="36"/>
          <w:szCs w:val="36"/>
        </w:rPr>
      </w:pPr>
      <w:r w:rsidRPr="00D51327">
        <w:rPr>
          <w:b/>
          <w:sz w:val="36"/>
          <w:szCs w:val="36"/>
        </w:rPr>
        <w:lastRenderedPageBreak/>
        <w:t>Список використаної літератури</w:t>
      </w:r>
    </w:p>
    <w:p w:rsidR="00A8395E" w:rsidRPr="00D51327" w:rsidRDefault="00A8395E" w:rsidP="00C808FE">
      <w:pPr>
        <w:jc w:val="center"/>
      </w:pPr>
    </w:p>
    <w:p w:rsidR="00A8395E" w:rsidRPr="00D51327" w:rsidRDefault="00A8395E" w:rsidP="00C808FE">
      <w:pPr>
        <w:shd w:val="clear" w:color="auto" w:fill="FFFFFF"/>
        <w:ind w:firstLine="567"/>
        <w:jc w:val="both"/>
      </w:pPr>
      <w:r w:rsidRPr="00D51327">
        <w:t>1.</w:t>
      </w:r>
      <w:r w:rsidR="00D0000C" w:rsidRPr="00D51327">
        <w:t xml:space="preserve"> </w:t>
      </w:r>
      <w:r w:rsidRPr="00D51327">
        <w:t>Кодекс цивільного захисту України.</w:t>
      </w:r>
    </w:p>
    <w:p w:rsidR="00A8395E" w:rsidRPr="00D51327" w:rsidRDefault="00A8395E" w:rsidP="00C808FE">
      <w:pPr>
        <w:shd w:val="clear" w:color="auto" w:fill="FFFFFF"/>
        <w:ind w:firstLine="567"/>
        <w:jc w:val="both"/>
      </w:pPr>
      <w:r w:rsidRPr="00D51327">
        <w:t>2. Постанова КМУ від 26 червня 2013 року № 443 «Про затвердження Порядку підготовки до дій за призначенням органів управління та сил цивільного захисту».</w:t>
      </w:r>
    </w:p>
    <w:p w:rsidR="00A8395E" w:rsidRPr="00D51327" w:rsidRDefault="00A8395E" w:rsidP="00C808FE">
      <w:pPr>
        <w:shd w:val="clear" w:color="auto" w:fill="FFFFFF"/>
        <w:ind w:firstLine="567"/>
        <w:jc w:val="both"/>
      </w:pPr>
      <w:r w:rsidRPr="00D51327">
        <w:t>3. Постанова КМУ від 26 червня 2013 року № 444 «Про затвердження Порядку здійснення навчання населення діям у надзвичайних ситуаціях».</w:t>
      </w:r>
    </w:p>
    <w:p w:rsidR="00A8395E" w:rsidRPr="00D51327" w:rsidRDefault="00A8395E" w:rsidP="00C808FE">
      <w:pPr>
        <w:shd w:val="clear" w:color="auto" w:fill="FFFFFF"/>
        <w:ind w:firstLine="567"/>
        <w:jc w:val="both"/>
      </w:pPr>
      <w:r w:rsidRPr="00D51327">
        <w:t>4. Постанова КМУ від 9 жовтня 2013 року № 787 «Про затвердження Порядку утворення, завдання та функції формувань цивільного захисту».</w:t>
      </w:r>
    </w:p>
    <w:p w:rsidR="00A8395E" w:rsidRPr="00D51327" w:rsidRDefault="00A8395E" w:rsidP="00C808FE">
      <w:pPr>
        <w:shd w:val="clear" w:color="auto" w:fill="FFFFFF"/>
        <w:ind w:firstLine="567"/>
        <w:jc w:val="both"/>
      </w:pPr>
      <w:r w:rsidRPr="00D51327">
        <w:t>5. Постанова КМУ від 23 жовтня 2013 року № 819 «Про затвердження Порядку проведення навчання керівного складу та фахівців, діяльність яких пов’язана з організацією і здійсненням заходів з питань цивільного захисту».</w:t>
      </w:r>
    </w:p>
    <w:p w:rsidR="00A8395E" w:rsidRPr="00D51327" w:rsidRDefault="00A8395E" w:rsidP="00C808FE">
      <w:pPr>
        <w:shd w:val="clear" w:color="auto" w:fill="FFFFFF"/>
        <w:ind w:firstLine="567"/>
        <w:jc w:val="both"/>
      </w:pPr>
      <w:r w:rsidRPr="00D51327">
        <w:t>6. Постанова КМУ від 9 січня 2014 року № 11 «Про затвердження Положення про єдину державну систему цивільного захисту».</w:t>
      </w:r>
    </w:p>
    <w:p w:rsidR="00A8395E" w:rsidRPr="00D51327" w:rsidRDefault="00A8395E" w:rsidP="00C808FE">
      <w:pPr>
        <w:shd w:val="clear" w:color="auto" w:fill="FFFFFF"/>
        <w:ind w:firstLine="567"/>
        <w:jc w:val="both"/>
      </w:pPr>
      <w:r w:rsidRPr="00D51327">
        <w:t>7. Постанова КМУ від 8 липня 2015 року № 469 «Про затвердження Положення про спеціалізовані служби цивільного захисту».</w:t>
      </w:r>
    </w:p>
    <w:p w:rsidR="00A8395E" w:rsidRPr="00D51327" w:rsidRDefault="00A8395E" w:rsidP="00C808FE">
      <w:pPr>
        <w:shd w:val="clear" w:color="auto" w:fill="FFFFFF"/>
        <w:ind w:firstLine="567"/>
        <w:jc w:val="both"/>
      </w:pPr>
      <w:r w:rsidRPr="00D51327">
        <w:t>8. Закон України «Про екстрену медичну допомогу».</w:t>
      </w:r>
    </w:p>
    <w:p w:rsidR="00A8395E" w:rsidRPr="00D51327" w:rsidRDefault="00A8395E" w:rsidP="00C808FE">
      <w:pPr>
        <w:shd w:val="clear" w:color="auto" w:fill="FFFFFF"/>
        <w:ind w:firstLine="567"/>
        <w:jc w:val="both"/>
      </w:pPr>
      <w:r w:rsidRPr="00D51327">
        <w:t>9. Наказ МОН України від 21.11.2016 року № 1400 «Про затвердження Положення про функціональну підсистему навчання дітей дошкільного віку, учнів та студентів діям у надзвичайних ситуаціях (з питань безпеки життєдіяльності) єдиної державної системи цивільного захисту», зареєстрований в Міністерстві  юстиції України  14 грудня 2016 року за № 1623/29753.</w:t>
      </w:r>
    </w:p>
    <w:p w:rsidR="00A8395E" w:rsidRPr="00D51327" w:rsidRDefault="00A8395E" w:rsidP="00C808FE">
      <w:pPr>
        <w:shd w:val="clear" w:color="auto" w:fill="FFFFFF"/>
        <w:ind w:firstLine="567"/>
        <w:jc w:val="both"/>
        <w:rPr>
          <w:color w:val="000000"/>
        </w:rPr>
      </w:pPr>
      <w:r w:rsidRPr="00D51327">
        <w:t>10. Наказ МОН України від 03.09.2009 № 814 «Про Положення про функціональну підсистему «Освіта і наука України» єдиної державної системи запобігання і реагування на надзвичайні ситуації техногенного та природного характеру» (втратив чинність відповідно Наказу МОН Українивід</w:t>
      </w:r>
      <w:r w:rsidRPr="00D51327">
        <w:rPr>
          <w:color w:val="000000"/>
        </w:rPr>
        <w:t>24.10.2017 року</w:t>
      </w:r>
      <w:r w:rsidR="00FE7DEA" w:rsidRPr="00D51327">
        <w:rPr>
          <w:color w:val="000000"/>
        </w:rPr>
        <w:t xml:space="preserve"> </w:t>
      </w:r>
      <w:r w:rsidRPr="00D51327">
        <w:rPr>
          <w:color w:val="000000"/>
        </w:rPr>
        <w:t>№ 1419).</w:t>
      </w:r>
    </w:p>
    <w:p w:rsidR="00A8395E" w:rsidRPr="00D51327" w:rsidRDefault="00A8395E" w:rsidP="00C808FE">
      <w:pPr>
        <w:shd w:val="clear" w:color="auto" w:fill="FFFFFF"/>
        <w:ind w:firstLine="567"/>
        <w:jc w:val="both"/>
      </w:pPr>
      <w:r w:rsidRPr="00D51327">
        <w:t>11. Наказ Міністра Освіти України та штабу ЦО України «Положення про підготовку і проведення “Дня цивільної оборони в загальноосвітній школі”» від 19 травня 1995 року № 143/179.</w:t>
      </w:r>
    </w:p>
    <w:p w:rsidR="00A8395E" w:rsidRPr="00D51327" w:rsidRDefault="00A8395E" w:rsidP="00C808FE">
      <w:pPr>
        <w:shd w:val="clear" w:color="auto" w:fill="FFFFFF"/>
        <w:ind w:firstLine="567"/>
        <w:jc w:val="both"/>
      </w:pPr>
      <w:r w:rsidRPr="00D51327">
        <w:t>12. Наказ МВС України від 16.10.2018 року № 835 «Про затвердження Типового положення про територіальні курси цивільного захисту та безпеки життєдіяльності, навчально-методичні центри цивільного захисту та безпеки життєдіяльності», зареєстрований в Міністерстві юстиції України 05 листопада 2018 року за № 1256/32708.</w:t>
      </w:r>
    </w:p>
    <w:p w:rsidR="00A8395E" w:rsidRPr="00D51327" w:rsidRDefault="00A8395E" w:rsidP="00DC56F0">
      <w:pPr>
        <w:ind w:firstLine="567"/>
        <w:jc w:val="both"/>
      </w:pPr>
      <w:r w:rsidRPr="00D51327">
        <w:t>13. Наказ МВС України від 20.04.2017 року №325 «Про затвердження Типового положення про підрозділ з питань цивільного захисту суб'єкта господарювання», зареєстрований в Міністерстві юстиції України 16 травня 2017 р. за № 626/30494</w:t>
      </w:r>
    </w:p>
    <w:p w:rsidR="00A8395E" w:rsidRPr="00D51327" w:rsidRDefault="00A8395E" w:rsidP="00DC56F0">
      <w:pPr>
        <w:ind w:firstLine="567"/>
        <w:jc w:val="both"/>
      </w:pPr>
      <w:r w:rsidRPr="00D51327">
        <w:t>14. Наказ МВС України від 21.10.2014 року № 1112 «Про затвердження Положення про організацію навчального процесу з функціонального навчання», зареєстрований в Міністерстві юстиції України 5 листопада 2014 року за № 1398/26175.</w:t>
      </w:r>
    </w:p>
    <w:p w:rsidR="00A8395E" w:rsidRPr="00D51327" w:rsidRDefault="00A8395E" w:rsidP="00C808FE">
      <w:pPr>
        <w:shd w:val="clear" w:color="auto" w:fill="FFFFFF"/>
        <w:ind w:firstLine="567"/>
        <w:jc w:val="both"/>
      </w:pPr>
      <w:r w:rsidRPr="00D51327">
        <w:lastRenderedPageBreak/>
        <w:t>15. Наказ МВС України від 26.12.2014 року № 1406 «Про затвердження Положення про штаб з ліквідації наслідків надзвичайної ситуації та Видів оперативно-технічної і звітної документації штабу з ліквідації наслідків надзвичайної ситуації».</w:t>
      </w:r>
    </w:p>
    <w:p w:rsidR="00A8395E" w:rsidRPr="00D51327" w:rsidRDefault="00A8395E" w:rsidP="00C808FE">
      <w:pPr>
        <w:shd w:val="clear" w:color="auto" w:fill="FFFFFF"/>
        <w:ind w:firstLine="567"/>
        <w:jc w:val="both"/>
      </w:pPr>
      <w:r w:rsidRPr="00D51327">
        <w:t>16. Наказ МВС України від 30.12.2014 року № 1417 «Про затвердження Правил пожежної безпеки в Україні», зареєстрованого в Міністерстві юстиції України 05 березня 2015 року за № 252/26697</w:t>
      </w:r>
    </w:p>
    <w:p w:rsidR="00A8395E" w:rsidRPr="00D51327" w:rsidRDefault="00A8395E" w:rsidP="0050356A">
      <w:pPr>
        <w:shd w:val="clear" w:color="auto" w:fill="FFFFFF"/>
        <w:ind w:firstLine="567"/>
        <w:jc w:val="both"/>
      </w:pPr>
      <w:r w:rsidRPr="00D51327">
        <w:t>17. Наказ ДСНС України від 06.06.2014 року № 310 (у редакції наказу ДСНС України 08.08.2014 № 458) «Програма загальної підготовки працівників підприємств, установ та організацій до дій у надзвичайних ситуаціях».</w:t>
      </w:r>
    </w:p>
    <w:p w:rsidR="00A8395E" w:rsidRPr="00D51327" w:rsidRDefault="00A8395E" w:rsidP="00C808FE">
      <w:pPr>
        <w:shd w:val="clear" w:color="auto" w:fill="FFFFFF"/>
        <w:ind w:firstLine="567"/>
        <w:jc w:val="both"/>
      </w:pPr>
      <w:r w:rsidRPr="00D51327">
        <w:t>18. Наказ ДСНС України від 12.07.2016 № 335 «Про затвердження Примірного переліку документів з питань цивільного захисту, що розробляються центральними і місцевими органами виконавчої влади, органами місцевого самоврядування, суб’єктами господарювання».</w:t>
      </w:r>
    </w:p>
    <w:p w:rsidR="00A8395E" w:rsidRPr="00D51327" w:rsidRDefault="00A8395E" w:rsidP="00C808FE">
      <w:pPr>
        <w:shd w:val="clear" w:color="auto" w:fill="FFFFFF"/>
        <w:ind w:firstLine="567"/>
        <w:jc w:val="both"/>
      </w:pPr>
      <w:r w:rsidRPr="00D51327">
        <w:t>19. Наказ ДСНС України від 19.02.2016 року № 83 «Про затвердження Організаційно-методичних вказівок з підготовки населення до дій у надзвичайних ситуаціях»</w:t>
      </w:r>
    </w:p>
    <w:p w:rsidR="00A8395E" w:rsidRPr="00D51327" w:rsidRDefault="00A8395E" w:rsidP="00C808FE">
      <w:pPr>
        <w:shd w:val="clear" w:color="auto" w:fill="FFFFFF"/>
        <w:ind w:firstLine="567"/>
        <w:jc w:val="both"/>
      </w:pPr>
      <w:r w:rsidRPr="00D51327">
        <w:t xml:space="preserve">20. Лист МОН України від 22.06.2011 № 1.4/18-2005, Методичні рекомендації щодо проведення «Дня цивільного захисту» в загальноосвітніх та професійно-технічних навчальних закладах. </w:t>
      </w:r>
      <w:proofErr w:type="spellStart"/>
      <w:r w:rsidRPr="00D51327">
        <w:t>Дуброва</w:t>
      </w:r>
      <w:proofErr w:type="spellEnd"/>
      <w:r w:rsidRPr="00D51327">
        <w:t xml:space="preserve"> Н.Й, </w:t>
      </w:r>
      <w:proofErr w:type="spellStart"/>
      <w:r w:rsidRPr="00D51327">
        <w:t>Осипенко</w:t>
      </w:r>
      <w:proofErr w:type="spellEnd"/>
      <w:r w:rsidRPr="00D51327">
        <w:t xml:space="preserve"> С.І., Іванов А.В.</w:t>
      </w:r>
    </w:p>
    <w:p w:rsidR="00A8395E" w:rsidRPr="00D51327" w:rsidRDefault="00A8395E" w:rsidP="00C808FE">
      <w:pPr>
        <w:shd w:val="clear" w:color="auto" w:fill="FFFFFF"/>
        <w:ind w:firstLine="567"/>
        <w:jc w:val="both"/>
      </w:pPr>
      <w:r w:rsidRPr="00D51327">
        <w:t>21. ДСТУ 5058:2008</w:t>
      </w:r>
    </w:p>
    <w:p w:rsidR="00A8395E" w:rsidRPr="00D51327" w:rsidRDefault="00A8395E" w:rsidP="00C808FE">
      <w:pPr>
        <w:ind w:firstLine="567"/>
        <w:jc w:val="both"/>
      </w:pPr>
      <w:r w:rsidRPr="00D51327">
        <w:t xml:space="preserve">22. Дьяченко В.К. Співпраця в навчанні: Про колективний спосіб навчальної діяльності . – М.: Просвіта, 1991.  </w:t>
      </w:r>
    </w:p>
    <w:p w:rsidR="00A8395E" w:rsidRPr="00D51327" w:rsidRDefault="00A8395E" w:rsidP="00C808FE">
      <w:pPr>
        <w:ind w:firstLine="567"/>
        <w:jc w:val="both"/>
      </w:pPr>
      <w:r w:rsidRPr="00D51327">
        <w:t>23. Макаров С. П. Технологія індивідуального навчання / / Педагогічний вісник. № 4, с.18-19, 1994.</w:t>
      </w:r>
    </w:p>
    <w:p w:rsidR="00A8395E" w:rsidRPr="00D51327" w:rsidRDefault="00A8395E" w:rsidP="00FF2391">
      <w:pPr>
        <w:ind w:firstLine="567"/>
        <w:jc w:val="both"/>
      </w:pPr>
      <w:r w:rsidRPr="00D51327">
        <w:t xml:space="preserve">24. Шишкін О.Л., Бабенко В.І., Тесленко О.М., </w:t>
      </w:r>
      <w:proofErr w:type="spellStart"/>
      <w:r w:rsidRPr="00D51327">
        <w:t>Горпинченко</w:t>
      </w:r>
      <w:proofErr w:type="spellEnd"/>
      <w:r w:rsidRPr="00D51327">
        <w:t xml:space="preserve"> В.М., Костюк Ю.Г., Сили цивільного захисту закладу освіти як основний ресурс ліквідації наслідків надзвичайної ситуації, методичні рекомендації, Х., 2018.</w:t>
      </w:r>
    </w:p>
    <w:p w:rsidR="00A8395E" w:rsidRPr="00D51327" w:rsidRDefault="00A8395E" w:rsidP="00775370">
      <w:pPr>
        <w:jc w:val="center"/>
      </w:pPr>
    </w:p>
    <w:p w:rsidR="00A8395E" w:rsidRPr="00D51327" w:rsidRDefault="00A8395E" w:rsidP="00775370">
      <w:pPr>
        <w:jc w:val="center"/>
      </w:pPr>
    </w:p>
    <w:p w:rsidR="00A8395E" w:rsidRPr="00D51327" w:rsidRDefault="00A8395E" w:rsidP="00775370">
      <w:pPr>
        <w:jc w:val="center"/>
      </w:pPr>
    </w:p>
    <w:p w:rsidR="00A8395E" w:rsidRPr="00D51327" w:rsidRDefault="00A8395E" w:rsidP="00775370">
      <w:pPr>
        <w:jc w:val="center"/>
      </w:pPr>
    </w:p>
    <w:p w:rsidR="00A8395E" w:rsidRPr="00D51327" w:rsidRDefault="00A8395E" w:rsidP="00775370">
      <w:pPr>
        <w:jc w:val="center"/>
      </w:pPr>
    </w:p>
    <w:p w:rsidR="00A8395E" w:rsidRPr="00D51327" w:rsidRDefault="00A8395E" w:rsidP="00775370">
      <w:pPr>
        <w:jc w:val="center"/>
      </w:pPr>
    </w:p>
    <w:p w:rsidR="00A8395E" w:rsidRPr="00D51327" w:rsidRDefault="00A8395E" w:rsidP="00775370">
      <w:pPr>
        <w:jc w:val="center"/>
      </w:pPr>
    </w:p>
    <w:p w:rsidR="00A8395E" w:rsidRPr="00D51327" w:rsidRDefault="00A8395E" w:rsidP="00775370">
      <w:pPr>
        <w:jc w:val="center"/>
      </w:pPr>
    </w:p>
    <w:p w:rsidR="00A8395E" w:rsidRPr="00D51327" w:rsidRDefault="00A8395E" w:rsidP="00775370">
      <w:pPr>
        <w:jc w:val="center"/>
      </w:pPr>
    </w:p>
    <w:p w:rsidR="00A8395E" w:rsidRPr="00D51327" w:rsidRDefault="00A8395E" w:rsidP="00775370">
      <w:pPr>
        <w:jc w:val="center"/>
      </w:pPr>
    </w:p>
    <w:p w:rsidR="00A8395E" w:rsidRPr="00D51327" w:rsidRDefault="00A8395E" w:rsidP="00775370">
      <w:pPr>
        <w:jc w:val="center"/>
      </w:pPr>
    </w:p>
    <w:p w:rsidR="00A8395E" w:rsidRPr="00D51327" w:rsidRDefault="00A8395E" w:rsidP="00775370">
      <w:pPr>
        <w:jc w:val="center"/>
      </w:pPr>
    </w:p>
    <w:p w:rsidR="00A8395E" w:rsidRPr="00D51327" w:rsidRDefault="00A8395E" w:rsidP="00775370">
      <w:pPr>
        <w:jc w:val="center"/>
      </w:pPr>
    </w:p>
    <w:p w:rsidR="00A8395E" w:rsidRPr="00D51327" w:rsidRDefault="00A8395E" w:rsidP="00775370">
      <w:pPr>
        <w:jc w:val="center"/>
      </w:pPr>
    </w:p>
    <w:p w:rsidR="00A8395E" w:rsidRPr="00D51327" w:rsidRDefault="00A8395E" w:rsidP="00775370">
      <w:pPr>
        <w:jc w:val="center"/>
      </w:pPr>
    </w:p>
    <w:p w:rsidR="00A8395E" w:rsidRPr="00D51327" w:rsidRDefault="00A8395E" w:rsidP="00775370">
      <w:pPr>
        <w:jc w:val="center"/>
      </w:pPr>
    </w:p>
    <w:p w:rsidR="00A8395E" w:rsidRPr="00D51327" w:rsidRDefault="00A8395E" w:rsidP="00775370">
      <w:pPr>
        <w:jc w:val="center"/>
      </w:pPr>
    </w:p>
    <w:p w:rsidR="00A8395E" w:rsidRPr="00D51327" w:rsidRDefault="00A8395E" w:rsidP="00775370">
      <w:pPr>
        <w:jc w:val="center"/>
      </w:pPr>
    </w:p>
    <w:p w:rsidR="00A8395E" w:rsidRPr="00D51327" w:rsidRDefault="00A8395E" w:rsidP="002B7AF7">
      <w:pPr>
        <w:shd w:val="clear" w:color="auto" w:fill="FFFFFF"/>
        <w:ind w:left="10"/>
        <w:jc w:val="center"/>
        <w:rPr>
          <w:b/>
          <w:bCs/>
          <w:color w:val="000000"/>
        </w:rPr>
      </w:pPr>
    </w:p>
    <w:p w:rsidR="00A8395E" w:rsidRPr="00D51327" w:rsidRDefault="00A8395E" w:rsidP="002B7AF7">
      <w:pPr>
        <w:shd w:val="clear" w:color="auto" w:fill="FFFFFF"/>
        <w:ind w:left="10"/>
        <w:jc w:val="center"/>
        <w:rPr>
          <w:b/>
          <w:bCs/>
          <w:color w:val="000000"/>
        </w:rPr>
      </w:pPr>
    </w:p>
    <w:p w:rsidR="00A8395E" w:rsidRPr="00D51327" w:rsidRDefault="00A8395E" w:rsidP="002B7AF7">
      <w:pPr>
        <w:shd w:val="clear" w:color="auto" w:fill="FFFFFF"/>
        <w:ind w:left="10"/>
        <w:jc w:val="center"/>
        <w:rPr>
          <w:b/>
          <w:bCs/>
          <w:color w:val="000000"/>
        </w:rPr>
      </w:pPr>
    </w:p>
    <w:p w:rsidR="00A8395E" w:rsidRPr="00D51327" w:rsidRDefault="00A8395E" w:rsidP="002B7AF7">
      <w:pPr>
        <w:shd w:val="clear" w:color="auto" w:fill="FFFFFF"/>
        <w:ind w:left="10"/>
        <w:jc w:val="center"/>
        <w:rPr>
          <w:b/>
          <w:bCs/>
          <w:color w:val="000000"/>
        </w:rPr>
      </w:pPr>
    </w:p>
    <w:p w:rsidR="00A8395E" w:rsidRPr="00D51327" w:rsidRDefault="00A8395E" w:rsidP="002B7AF7">
      <w:pPr>
        <w:shd w:val="clear" w:color="auto" w:fill="FFFFFF"/>
        <w:ind w:left="10"/>
        <w:jc w:val="center"/>
        <w:rPr>
          <w:b/>
          <w:bCs/>
          <w:color w:val="000000"/>
        </w:rPr>
      </w:pPr>
    </w:p>
    <w:p w:rsidR="00A8395E" w:rsidRPr="00D51327" w:rsidRDefault="00A8395E" w:rsidP="002B7AF7">
      <w:pPr>
        <w:shd w:val="clear" w:color="auto" w:fill="FFFFFF"/>
        <w:ind w:left="10"/>
        <w:jc w:val="center"/>
        <w:rPr>
          <w:b/>
          <w:bCs/>
          <w:color w:val="000000"/>
        </w:rPr>
      </w:pPr>
    </w:p>
    <w:p w:rsidR="00E05BCB" w:rsidRPr="00D51327" w:rsidRDefault="00E05BCB" w:rsidP="002B7AF7">
      <w:pPr>
        <w:shd w:val="clear" w:color="auto" w:fill="FFFFFF"/>
        <w:ind w:left="10"/>
        <w:jc w:val="center"/>
        <w:rPr>
          <w:b/>
          <w:bCs/>
          <w:color w:val="000000"/>
        </w:rPr>
      </w:pPr>
    </w:p>
    <w:p w:rsidR="00E05BCB" w:rsidRPr="00D51327" w:rsidRDefault="00E05BCB" w:rsidP="002B7AF7">
      <w:pPr>
        <w:shd w:val="clear" w:color="auto" w:fill="FFFFFF"/>
        <w:ind w:left="10"/>
        <w:jc w:val="center"/>
        <w:rPr>
          <w:b/>
          <w:bCs/>
          <w:color w:val="000000"/>
        </w:rPr>
      </w:pPr>
    </w:p>
    <w:p w:rsidR="00A8395E" w:rsidRPr="00D51327" w:rsidRDefault="00A8395E" w:rsidP="002B7AF7">
      <w:pPr>
        <w:shd w:val="clear" w:color="auto" w:fill="FFFFFF"/>
        <w:ind w:left="10"/>
        <w:jc w:val="center"/>
        <w:rPr>
          <w:b/>
          <w:bCs/>
          <w:color w:val="000000"/>
        </w:rPr>
      </w:pPr>
    </w:p>
    <w:p w:rsidR="00A8395E" w:rsidRPr="00D51327" w:rsidRDefault="00A8395E" w:rsidP="002B7AF7">
      <w:pPr>
        <w:shd w:val="clear" w:color="auto" w:fill="FFFFFF"/>
        <w:ind w:left="10"/>
        <w:jc w:val="center"/>
        <w:rPr>
          <w:b/>
          <w:bCs/>
          <w:color w:val="000000"/>
        </w:rPr>
      </w:pPr>
    </w:p>
    <w:p w:rsidR="00A8395E" w:rsidRPr="00D51327" w:rsidRDefault="00A8395E" w:rsidP="002B7AF7">
      <w:pPr>
        <w:shd w:val="clear" w:color="auto" w:fill="FFFFFF"/>
        <w:ind w:left="10"/>
        <w:jc w:val="center"/>
        <w:rPr>
          <w:b/>
          <w:bCs/>
          <w:color w:val="000000"/>
        </w:rPr>
      </w:pPr>
    </w:p>
    <w:p w:rsidR="00A8395E" w:rsidRPr="00D51327" w:rsidRDefault="00A8395E" w:rsidP="002B7AF7">
      <w:pPr>
        <w:shd w:val="clear" w:color="auto" w:fill="FFFFFF"/>
        <w:ind w:left="10"/>
        <w:jc w:val="center"/>
        <w:rPr>
          <w:b/>
          <w:bCs/>
          <w:color w:val="000000"/>
        </w:rPr>
      </w:pPr>
    </w:p>
    <w:p w:rsidR="00A8395E" w:rsidRPr="00D51327" w:rsidRDefault="00A8395E" w:rsidP="002B7AF7">
      <w:pPr>
        <w:shd w:val="clear" w:color="auto" w:fill="FFFFFF"/>
        <w:ind w:left="10"/>
        <w:jc w:val="center"/>
        <w:rPr>
          <w:b/>
          <w:bCs/>
          <w:color w:val="000000"/>
        </w:rPr>
      </w:pPr>
    </w:p>
    <w:p w:rsidR="00A8395E" w:rsidRPr="00D51327" w:rsidRDefault="00A8395E" w:rsidP="000219D6">
      <w:pPr>
        <w:jc w:val="center"/>
        <w:rPr>
          <w:sz w:val="96"/>
          <w:szCs w:val="96"/>
        </w:rPr>
      </w:pPr>
      <w:r w:rsidRPr="00D51327">
        <w:rPr>
          <w:sz w:val="96"/>
          <w:szCs w:val="96"/>
        </w:rPr>
        <w:t>Додатки</w:t>
      </w:r>
    </w:p>
    <w:p w:rsidR="00A8395E" w:rsidRPr="00D51327" w:rsidRDefault="00A8395E" w:rsidP="002B7AF7">
      <w:pPr>
        <w:shd w:val="clear" w:color="auto" w:fill="FFFFFF"/>
        <w:ind w:left="10"/>
        <w:jc w:val="center"/>
        <w:rPr>
          <w:b/>
          <w:bCs/>
          <w:color w:val="000000"/>
        </w:rPr>
      </w:pPr>
    </w:p>
    <w:p w:rsidR="00A8395E" w:rsidRPr="00D51327" w:rsidRDefault="00A8395E" w:rsidP="002B7AF7">
      <w:pPr>
        <w:shd w:val="clear" w:color="auto" w:fill="FFFFFF"/>
        <w:ind w:left="10"/>
        <w:jc w:val="center"/>
        <w:rPr>
          <w:b/>
          <w:bCs/>
          <w:color w:val="000000"/>
        </w:rPr>
      </w:pPr>
    </w:p>
    <w:p w:rsidR="00A8395E" w:rsidRPr="00D51327" w:rsidRDefault="00A8395E" w:rsidP="002B7AF7">
      <w:pPr>
        <w:shd w:val="clear" w:color="auto" w:fill="FFFFFF"/>
        <w:ind w:left="10"/>
        <w:jc w:val="center"/>
        <w:rPr>
          <w:b/>
          <w:bCs/>
          <w:color w:val="000000"/>
        </w:rPr>
      </w:pPr>
    </w:p>
    <w:p w:rsidR="00A8395E" w:rsidRPr="00D51327" w:rsidRDefault="00A8395E" w:rsidP="002B7AF7">
      <w:pPr>
        <w:shd w:val="clear" w:color="auto" w:fill="FFFFFF"/>
        <w:ind w:left="10"/>
        <w:jc w:val="center"/>
        <w:rPr>
          <w:b/>
          <w:bCs/>
          <w:color w:val="000000"/>
        </w:rPr>
      </w:pPr>
    </w:p>
    <w:p w:rsidR="00A8395E" w:rsidRPr="00D51327" w:rsidRDefault="00A8395E" w:rsidP="002B7AF7">
      <w:pPr>
        <w:shd w:val="clear" w:color="auto" w:fill="FFFFFF"/>
        <w:ind w:left="10"/>
        <w:jc w:val="center"/>
        <w:rPr>
          <w:b/>
          <w:bCs/>
          <w:color w:val="000000"/>
        </w:rPr>
      </w:pPr>
    </w:p>
    <w:p w:rsidR="00A8395E" w:rsidRPr="00D51327" w:rsidRDefault="00A8395E" w:rsidP="002B7AF7">
      <w:pPr>
        <w:shd w:val="clear" w:color="auto" w:fill="FFFFFF"/>
        <w:ind w:left="10"/>
        <w:jc w:val="center"/>
        <w:rPr>
          <w:b/>
          <w:bCs/>
          <w:color w:val="000000"/>
        </w:rPr>
      </w:pPr>
    </w:p>
    <w:p w:rsidR="00A8395E" w:rsidRPr="00D51327" w:rsidRDefault="00A8395E" w:rsidP="002B7AF7">
      <w:pPr>
        <w:shd w:val="clear" w:color="auto" w:fill="FFFFFF"/>
        <w:ind w:left="10"/>
        <w:jc w:val="center"/>
        <w:rPr>
          <w:b/>
          <w:bCs/>
          <w:color w:val="000000"/>
        </w:rPr>
      </w:pPr>
    </w:p>
    <w:p w:rsidR="00A8395E" w:rsidRPr="00D51327" w:rsidRDefault="00A8395E" w:rsidP="002B7AF7">
      <w:pPr>
        <w:shd w:val="clear" w:color="auto" w:fill="FFFFFF"/>
        <w:ind w:left="10"/>
        <w:jc w:val="center"/>
        <w:rPr>
          <w:b/>
          <w:bCs/>
          <w:color w:val="000000"/>
        </w:rPr>
      </w:pPr>
    </w:p>
    <w:p w:rsidR="00A8395E" w:rsidRPr="00D51327" w:rsidRDefault="00A8395E" w:rsidP="002B7AF7">
      <w:pPr>
        <w:shd w:val="clear" w:color="auto" w:fill="FFFFFF"/>
        <w:ind w:left="10"/>
        <w:jc w:val="center"/>
        <w:rPr>
          <w:b/>
          <w:bCs/>
          <w:color w:val="000000"/>
        </w:rPr>
      </w:pPr>
    </w:p>
    <w:p w:rsidR="00A8395E" w:rsidRPr="00D51327" w:rsidRDefault="00A8395E" w:rsidP="002B7AF7">
      <w:pPr>
        <w:shd w:val="clear" w:color="auto" w:fill="FFFFFF"/>
        <w:ind w:left="10"/>
        <w:jc w:val="center"/>
        <w:rPr>
          <w:b/>
          <w:bCs/>
          <w:color w:val="000000"/>
        </w:rPr>
      </w:pPr>
    </w:p>
    <w:p w:rsidR="00A8395E" w:rsidRPr="00D51327" w:rsidRDefault="00A8395E" w:rsidP="002B7AF7">
      <w:pPr>
        <w:shd w:val="clear" w:color="auto" w:fill="FFFFFF"/>
        <w:ind w:left="10"/>
        <w:jc w:val="center"/>
        <w:rPr>
          <w:b/>
          <w:bCs/>
          <w:color w:val="000000"/>
        </w:rPr>
      </w:pPr>
    </w:p>
    <w:p w:rsidR="00A8395E" w:rsidRPr="00D51327" w:rsidRDefault="00A8395E" w:rsidP="00D21939">
      <w:pPr>
        <w:jc w:val="center"/>
      </w:pPr>
    </w:p>
    <w:p w:rsidR="00A8395E" w:rsidRPr="00D51327" w:rsidRDefault="00A8395E" w:rsidP="00D21939">
      <w:pPr>
        <w:jc w:val="center"/>
      </w:pPr>
    </w:p>
    <w:p w:rsidR="00A8395E" w:rsidRPr="00D51327" w:rsidRDefault="00A8395E" w:rsidP="00D21939">
      <w:pPr>
        <w:jc w:val="center"/>
      </w:pPr>
    </w:p>
    <w:p w:rsidR="00A8395E" w:rsidRPr="00D51327" w:rsidRDefault="00A8395E" w:rsidP="00D21939">
      <w:pPr>
        <w:jc w:val="center"/>
      </w:pPr>
    </w:p>
    <w:p w:rsidR="00A8395E" w:rsidRPr="00D51327" w:rsidRDefault="00A8395E" w:rsidP="00D21939">
      <w:pPr>
        <w:jc w:val="center"/>
      </w:pPr>
    </w:p>
    <w:p w:rsidR="00A8395E" w:rsidRPr="00D51327" w:rsidRDefault="00A8395E" w:rsidP="00D21939">
      <w:pPr>
        <w:jc w:val="center"/>
      </w:pPr>
    </w:p>
    <w:p w:rsidR="00A8395E" w:rsidRPr="00D51327" w:rsidRDefault="00A8395E" w:rsidP="00D21939">
      <w:pPr>
        <w:jc w:val="center"/>
      </w:pPr>
    </w:p>
    <w:p w:rsidR="00A8395E" w:rsidRPr="00D51327" w:rsidRDefault="00A8395E" w:rsidP="00D21939">
      <w:pPr>
        <w:jc w:val="center"/>
      </w:pPr>
    </w:p>
    <w:p w:rsidR="00A8395E" w:rsidRPr="00D51327" w:rsidRDefault="00A8395E" w:rsidP="00D21939">
      <w:pPr>
        <w:jc w:val="center"/>
      </w:pPr>
    </w:p>
    <w:p w:rsidR="00A8395E" w:rsidRPr="00D51327" w:rsidRDefault="00A8395E" w:rsidP="00D21939">
      <w:pPr>
        <w:jc w:val="center"/>
      </w:pPr>
    </w:p>
    <w:p w:rsidR="00A8395E" w:rsidRPr="00D51327" w:rsidRDefault="00A8395E" w:rsidP="00D21939">
      <w:pPr>
        <w:jc w:val="center"/>
      </w:pPr>
    </w:p>
    <w:p w:rsidR="00A8395E" w:rsidRPr="00D51327" w:rsidRDefault="00A8395E" w:rsidP="00D21939">
      <w:pPr>
        <w:jc w:val="center"/>
      </w:pPr>
    </w:p>
    <w:p w:rsidR="00A8395E" w:rsidRPr="00D51327" w:rsidRDefault="00A8395E" w:rsidP="00D21939">
      <w:pPr>
        <w:jc w:val="center"/>
      </w:pPr>
    </w:p>
    <w:p w:rsidR="00A8395E" w:rsidRPr="00D51327" w:rsidRDefault="00A8395E" w:rsidP="00BE5E8C">
      <w:pPr>
        <w:jc w:val="center"/>
      </w:pPr>
    </w:p>
    <w:p w:rsidR="00A8395E" w:rsidRPr="00D51327" w:rsidRDefault="00A8395E" w:rsidP="00BE5E8C">
      <w:pPr>
        <w:jc w:val="both"/>
      </w:pPr>
    </w:p>
    <w:p w:rsidR="00A8395E" w:rsidRPr="00D51327" w:rsidRDefault="00A8395E" w:rsidP="00BE5E8C">
      <w:pPr>
        <w:jc w:val="both"/>
      </w:pPr>
    </w:p>
    <w:tbl>
      <w:tblPr>
        <w:tblW w:w="5000" w:type="pct"/>
        <w:tblLook w:val="00A0" w:firstRow="1" w:lastRow="0" w:firstColumn="1" w:lastColumn="0" w:noHBand="0" w:noVBand="0"/>
      </w:tblPr>
      <w:tblGrid>
        <w:gridCol w:w="4503"/>
        <w:gridCol w:w="5635"/>
      </w:tblGrid>
      <w:tr w:rsidR="00A8395E" w:rsidRPr="00D51327" w:rsidTr="00925AFB">
        <w:tc>
          <w:tcPr>
            <w:tcW w:w="2221" w:type="pct"/>
          </w:tcPr>
          <w:p w:rsidR="00A8395E" w:rsidRPr="00D51327" w:rsidRDefault="00A8395E" w:rsidP="00925AFB">
            <w:r w:rsidRPr="00D51327">
              <w:rPr>
                <w:bCs/>
                <w:iCs/>
              </w:rPr>
              <w:lastRenderedPageBreak/>
              <w:t>ПОГОДЖЕНО</w:t>
            </w:r>
          </w:p>
          <w:p w:rsidR="00A8395E" w:rsidRPr="00D51327" w:rsidRDefault="00A8395E" w:rsidP="00925AFB">
            <w:pPr>
              <w:rPr>
                <w:bCs/>
                <w:iCs/>
              </w:rPr>
            </w:pPr>
            <w:r w:rsidRPr="00D51327">
              <w:rPr>
                <w:bCs/>
                <w:iCs/>
              </w:rPr>
              <w:t>Начальник відділу з питань НС</w:t>
            </w:r>
          </w:p>
          <w:p w:rsidR="00A8395E" w:rsidRPr="00D51327" w:rsidRDefault="00A8395E" w:rsidP="00925AFB">
            <w:r w:rsidRPr="00D51327">
              <w:rPr>
                <w:bCs/>
                <w:iCs/>
              </w:rPr>
              <w:t>____________________ району</w:t>
            </w:r>
          </w:p>
          <w:p w:rsidR="00A8395E" w:rsidRPr="00D51327" w:rsidRDefault="00A8395E" w:rsidP="00925AFB">
            <w:r w:rsidRPr="00D51327">
              <w:t>____________   _____________</w:t>
            </w:r>
          </w:p>
          <w:p w:rsidR="00A8395E" w:rsidRPr="00D51327" w:rsidRDefault="00A8395E" w:rsidP="00925AFB">
            <w:pPr>
              <w:rPr>
                <w:sz w:val="24"/>
                <w:szCs w:val="24"/>
              </w:rPr>
            </w:pPr>
            <w:r w:rsidRPr="00D51327">
              <w:rPr>
                <w:sz w:val="24"/>
                <w:szCs w:val="24"/>
              </w:rPr>
              <w:t xml:space="preserve">    (Підпис)                          (ПІБ)</w:t>
            </w:r>
          </w:p>
          <w:p w:rsidR="00A8395E" w:rsidRPr="00D51327" w:rsidRDefault="00A8395E" w:rsidP="00925AFB">
            <w:r w:rsidRPr="00D51327">
              <w:t>«____» __________ 201_ року</w:t>
            </w:r>
          </w:p>
          <w:p w:rsidR="00A8395E" w:rsidRPr="00D51327" w:rsidRDefault="00A8395E" w:rsidP="00925AFB"/>
        </w:tc>
        <w:tc>
          <w:tcPr>
            <w:tcW w:w="2779" w:type="pct"/>
          </w:tcPr>
          <w:p w:rsidR="00A8395E" w:rsidRPr="00D51327" w:rsidRDefault="00A8395E" w:rsidP="00925AFB">
            <w:r w:rsidRPr="00D51327">
              <w:t>ЗАТВЕРДЖУЮ</w:t>
            </w:r>
          </w:p>
          <w:p w:rsidR="00A8395E" w:rsidRPr="00D51327" w:rsidRDefault="00A8395E" w:rsidP="00925AFB">
            <w:pPr>
              <w:rPr>
                <w:sz w:val="26"/>
                <w:szCs w:val="26"/>
              </w:rPr>
            </w:pPr>
            <w:r w:rsidRPr="00D51327">
              <w:rPr>
                <w:sz w:val="26"/>
                <w:szCs w:val="26"/>
              </w:rPr>
              <w:t xml:space="preserve">Директор Харківської гімназії № ___ </w:t>
            </w:r>
          </w:p>
          <w:p w:rsidR="00A8395E" w:rsidRPr="00D51327" w:rsidRDefault="00A8395E" w:rsidP="00925AFB">
            <w:pPr>
              <w:rPr>
                <w:sz w:val="26"/>
                <w:szCs w:val="26"/>
              </w:rPr>
            </w:pPr>
            <w:r w:rsidRPr="00D51327">
              <w:rPr>
                <w:sz w:val="26"/>
                <w:szCs w:val="26"/>
              </w:rPr>
              <w:t xml:space="preserve">Харківської  міської ради Харківської області </w:t>
            </w:r>
          </w:p>
          <w:p w:rsidR="00A8395E" w:rsidRPr="00D51327" w:rsidRDefault="00A8395E" w:rsidP="00925AFB">
            <w:r w:rsidRPr="00D51327">
              <w:t>____________   _____________________</w:t>
            </w:r>
          </w:p>
          <w:p w:rsidR="00A8395E" w:rsidRPr="00D51327" w:rsidRDefault="00405966" w:rsidP="00925AFB">
            <w:pPr>
              <w:rPr>
                <w:sz w:val="22"/>
                <w:szCs w:val="22"/>
              </w:rPr>
            </w:pPr>
            <w:r w:rsidRPr="00D51327">
              <w:rPr>
                <w:sz w:val="22"/>
                <w:szCs w:val="22"/>
              </w:rPr>
              <w:t xml:space="preserve">            </w:t>
            </w:r>
            <w:r w:rsidR="00A8395E" w:rsidRPr="00D51327">
              <w:rPr>
                <w:sz w:val="22"/>
                <w:szCs w:val="22"/>
              </w:rPr>
              <w:t>(Підпис)                          (ПІБ)</w:t>
            </w:r>
          </w:p>
          <w:p w:rsidR="00A8395E" w:rsidRPr="00D51327" w:rsidRDefault="00A8395E" w:rsidP="00925AFB">
            <w:r w:rsidRPr="00D51327">
              <w:t>«____» __________ 201_ року</w:t>
            </w:r>
          </w:p>
          <w:p w:rsidR="00A8395E" w:rsidRPr="00D51327" w:rsidRDefault="00A8395E" w:rsidP="00925AFB"/>
        </w:tc>
      </w:tr>
    </w:tbl>
    <w:p w:rsidR="00A8395E" w:rsidRPr="00D51327" w:rsidRDefault="00A8395E" w:rsidP="00BE5E8C"/>
    <w:p w:rsidR="00A8395E" w:rsidRPr="00D51327" w:rsidRDefault="00A8395E" w:rsidP="00BE5E8C"/>
    <w:p w:rsidR="00A8395E" w:rsidRPr="00D51327" w:rsidRDefault="00A8395E" w:rsidP="00BE5E8C"/>
    <w:p w:rsidR="00A8395E" w:rsidRPr="00D51327" w:rsidRDefault="00A8395E" w:rsidP="00BE5E8C"/>
    <w:p w:rsidR="00A8395E" w:rsidRPr="00D51327" w:rsidRDefault="00A8395E" w:rsidP="00BE5E8C"/>
    <w:p w:rsidR="00A8395E" w:rsidRPr="00D51327" w:rsidRDefault="00A8395E" w:rsidP="00BE5E8C"/>
    <w:p w:rsidR="00A8395E" w:rsidRPr="00D51327" w:rsidRDefault="00A8395E" w:rsidP="00BE5E8C"/>
    <w:p w:rsidR="00A8395E" w:rsidRPr="00D51327" w:rsidRDefault="00A8395E" w:rsidP="00BE5E8C"/>
    <w:p w:rsidR="00A8395E" w:rsidRPr="00D51327" w:rsidRDefault="00A8395E" w:rsidP="00BE5E8C"/>
    <w:p w:rsidR="00A8395E" w:rsidRPr="00D51327" w:rsidRDefault="00A8395E" w:rsidP="006E240A">
      <w:pPr>
        <w:jc w:val="center"/>
        <w:rPr>
          <w:b/>
          <w:bCs/>
        </w:rPr>
      </w:pPr>
      <w:r w:rsidRPr="00D51327">
        <w:rPr>
          <w:b/>
          <w:bCs/>
        </w:rPr>
        <w:t>ПЛАН РЕАГУВАННЯ</w:t>
      </w:r>
    </w:p>
    <w:p w:rsidR="00A8395E" w:rsidRPr="00D51327" w:rsidRDefault="00A8395E" w:rsidP="006E240A">
      <w:pPr>
        <w:jc w:val="center"/>
        <w:rPr>
          <w:bCs/>
        </w:rPr>
      </w:pPr>
      <w:r w:rsidRPr="00D51327">
        <w:rPr>
          <w:b/>
          <w:bCs/>
        </w:rPr>
        <w:t>НА НАДЗВИЧАЙНІ СИТУАЦІЇ</w:t>
      </w:r>
    </w:p>
    <w:p w:rsidR="00A8395E" w:rsidRPr="00D51327" w:rsidRDefault="00A8395E" w:rsidP="006E240A">
      <w:pPr>
        <w:jc w:val="center"/>
        <w:rPr>
          <w:bCs/>
          <w:sz w:val="24"/>
          <w:szCs w:val="24"/>
        </w:rPr>
      </w:pPr>
      <w:r w:rsidRPr="00D51327">
        <w:rPr>
          <w:b/>
          <w:bCs/>
        </w:rPr>
        <w:t xml:space="preserve">____________________________________________________________________ </w:t>
      </w:r>
      <w:r w:rsidRPr="00D51327">
        <w:rPr>
          <w:bCs/>
          <w:sz w:val="24"/>
          <w:szCs w:val="24"/>
        </w:rPr>
        <w:t xml:space="preserve">(назва </w:t>
      </w:r>
      <w:r w:rsidRPr="00D51327">
        <w:rPr>
          <w:sz w:val="24"/>
          <w:szCs w:val="24"/>
        </w:rPr>
        <w:t>закладу</w:t>
      </w:r>
      <w:r w:rsidRPr="00D51327">
        <w:rPr>
          <w:bCs/>
          <w:sz w:val="24"/>
          <w:szCs w:val="24"/>
        </w:rPr>
        <w:t>)</w:t>
      </w:r>
    </w:p>
    <w:p w:rsidR="00A8395E" w:rsidRPr="00D51327" w:rsidRDefault="00A8395E" w:rsidP="00165A76">
      <w:pPr>
        <w:jc w:val="center"/>
        <w:rPr>
          <w:bCs/>
        </w:rPr>
      </w:pPr>
    </w:p>
    <w:p w:rsidR="00A8395E" w:rsidRPr="00D51327" w:rsidRDefault="00A8395E" w:rsidP="00165A76">
      <w:pPr>
        <w:pStyle w:val="aa"/>
        <w:shd w:val="clear" w:color="auto" w:fill="FFFFFF"/>
        <w:tabs>
          <w:tab w:val="left" w:pos="989"/>
        </w:tabs>
        <w:spacing w:line="322" w:lineRule="exact"/>
        <w:ind w:right="20"/>
        <w:jc w:val="center"/>
        <w:rPr>
          <w:sz w:val="28"/>
          <w:szCs w:val="28"/>
          <w:lang w:val="uk-UA"/>
        </w:rPr>
      </w:pPr>
      <w:r w:rsidRPr="00D51327">
        <w:rPr>
          <w:bCs/>
          <w:sz w:val="28"/>
          <w:szCs w:val="28"/>
          <w:lang w:val="uk-UA"/>
        </w:rPr>
        <w:t xml:space="preserve">(Зразок. </w:t>
      </w:r>
      <w:r w:rsidRPr="00D51327">
        <w:rPr>
          <w:sz w:val="28"/>
          <w:szCs w:val="28"/>
          <w:lang w:val="uk-UA"/>
        </w:rPr>
        <w:t>Додаток до листа ДСНС України від 06.03.2015 № 17-3/739)</w:t>
      </w:r>
    </w:p>
    <w:p w:rsidR="00A8395E" w:rsidRPr="00D51327" w:rsidRDefault="00A8395E" w:rsidP="00165A76">
      <w:pPr>
        <w:jc w:val="center"/>
        <w:rPr>
          <w:bCs/>
        </w:rPr>
      </w:pPr>
    </w:p>
    <w:p w:rsidR="00A8395E" w:rsidRPr="00D51327" w:rsidRDefault="00A8395E" w:rsidP="00165A76">
      <w:pPr>
        <w:rPr>
          <w:bCs/>
        </w:rPr>
      </w:pPr>
    </w:p>
    <w:p w:rsidR="00A8395E" w:rsidRPr="00D51327" w:rsidRDefault="00A8395E" w:rsidP="00165A76">
      <w:pPr>
        <w:rPr>
          <w:bCs/>
        </w:rPr>
      </w:pPr>
    </w:p>
    <w:p w:rsidR="00A8395E" w:rsidRPr="00D51327" w:rsidRDefault="00A8395E" w:rsidP="00165A76">
      <w:pPr>
        <w:rPr>
          <w:bCs/>
        </w:rPr>
      </w:pPr>
    </w:p>
    <w:p w:rsidR="00A8395E" w:rsidRPr="00D51327" w:rsidRDefault="00A8395E" w:rsidP="00165A76">
      <w:pPr>
        <w:rPr>
          <w:b/>
          <w:bCs/>
        </w:rPr>
      </w:pPr>
    </w:p>
    <w:p w:rsidR="00A8395E" w:rsidRPr="00D51327" w:rsidRDefault="00A8395E" w:rsidP="00165A76"/>
    <w:p w:rsidR="00A8395E" w:rsidRPr="00D51327" w:rsidRDefault="00A8395E" w:rsidP="00165A76"/>
    <w:p w:rsidR="00A8395E" w:rsidRPr="00D51327" w:rsidRDefault="00A8395E" w:rsidP="00165A76"/>
    <w:p w:rsidR="00A8395E" w:rsidRPr="00D51327" w:rsidRDefault="00A8395E" w:rsidP="00165A76"/>
    <w:p w:rsidR="00A8395E" w:rsidRPr="00D51327" w:rsidRDefault="00A8395E" w:rsidP="00165A76"/>
    <w:p w:rsidR="00A8395E" w:rsidRPr="00D51327" w:rsidRDefault="00A8395E" w:rsidP="00165A76"/>
    <w:p w:rsidR="00A8395E" w:rsidRPr="00D51327" w:rsidRDefault="00A8395E" w:rsidP="00165A76"/>
    <w:p w:rsidR="00A8395E" w:rsidRPr="00D51327" w:rsidRDefault="00A8395E" w:rsidP="00165A76"/>
    <w:p w:rsidR="00A8395E" w:rsidRPr="00D51327" w:rsidRDefault="00A8395E" w:rsidP="00165A76"/>
    <w:p w:rsidR="00A8395E" w:rsidRPr="00D51327" w:rsidRDefault="00A8395E" w:rsidP="00165A76"/>
    <w:p w:rsidR="00A8395E" w:rsidRPr="00D51327" w:rsidRDefault="00A8395E" w:rsidP="00165A76"/>
    <w:p w:rsidR="00A8395E" w:rsidRPr="00D51327" w:rsidRDefault="00A8395E" w:rsidP="00165A76"/>
    <w:p w:rsidR="00A8395E" w:rsidRPr="00D51327" w:rsidRDefault="00A8395E" w:rsidP="00165A76"/>
    <w:p w:rsidR="00A8395E" w:rsidRPr="00D51327" w:rsidRDefault="00A8395E" w:rsidP="00165A76"/>
    <w:p w:rsidR="00A8395E" w:rsidRPr="00D51327" w:rsidRDefault="00A8395E" w:rsidP="00165A76"/>
    <w:p w:rsidR="00A8395E" w:rsidRPr="00D51327" w:rsidRDefault="00A8395E" w:rsidP="00165A76"/>
    <w:p w:rsidR="00A8395E" w:rsidRPr="00D51327" w:rsidRDefault="00A8395E" w:rsidP="00165A76"/>
    <w:p w:rsidR="00A8395E" w:rsidRPr="00D51327" w:rsidRDefault="00A8395E" w:rsidP="00165A76">
      <w:pPr>
        <w:jc w:val="center"/>
      </w:pPr>
      <w:r w:rsidRPr="00D51327">
        <w:rPr>
          <w:b/>
          <w:bCs/>
          <w:i/>
          <w:iCs/>
        </w:rPr>
        <w:t>Харків-201_</w:t>
      </w:r>
    </w:p>
    <w:p w:rsidR="00A8395E" w:rsidRPr="00D51327" w:rsidRDefault="00A8395E" w:rsidP="00165A76">
      <w:pPr>
        <w:pStyle w:val="aa"/>
        <w:spacing w:before="120"/>
        <w:ind w:left="23" w:firstLine="544"/>
        <w:jc w:val="both"/>
        <w:rPr>
          <w:sz w:val="28"/>
          <w:szCs w:val="28"/>
          <w:lang w:val="uk-UA"/>
        </w:rPr>
      </w:pPr>
      <w:r w:rsidRPr="00D51327">
        <w:rPr>
          <w:rStyle w:val="43"/>
          <w:bCs/>
          <w:sz w:val="28"/>
          <w:szCs w:val="28"/>
          <w:lang w:val="uk-UA"/>
        </w:rPr>
        <w:lastRenderedPageBreak/>
        <w:t>Розділ І.</w:t>
      </w:r>
      <w:r w:rsidRPr="00D51327">
        <w:rPr>
          <w:b/>
          <w:sz w:val="28"/>
          <w:szCs w:val="28"/>
          <w:lang w:val="uk-UA"/>
        </w:rPr>
        <w:t>Загальні положення</w:t>
      </w:r>
    </w:p>
    <w:p w:rsidR="00A8395E" w:rsidRPr="00D51327" w:rsidRDefault="00A8395E" w:rsidP="00165A76">
      <w:pPr>
        <w:pStyle w:val="aa"/>
        <w:spacing w:before="120"/>
        <w:ind w:left="23" w:right="20" w:firstLine="544"/>
        <w:jc w:val="both"/>
        <w:rPr>
          <w:sz w:val="28"/>
          <w:szCs w:val="28"/>
          <w:lang w:val="uk-UA"/>
        </w:rPr>
      </w:pPr>
      <w:r w:rsidRPr="00D51327">
        <w:rPr>
          <w:sz w:val="28"/>
          <w:szCs w:val="28"/>
          <w:lang w:val="uk-UA"/>
        </w:rPr>
        <w:t>Призначення та мета плану реагування. Основні завдання реагування на НС та цілі, які заплановано досягти.</w:t>
      </w:r>
    </w:p>
    <w:p w:rsidR="00A8395E" w:rsidRPr="00D51327" w:rsidRDefault="00A8395E" w:rsidP="00165A76">
      <w:pPr>
        <w:pStyle w:val="aa"/>
        <w:spacing w:before="120"/>
        <w:ind w:left="23" w:right="20" w:firstLine="544"/>
        <w:jc w:val="both"/>
        <w:rPr>
          <w:sz w:val="28"/>
          <w:szCs w:val="28"/>
          <w:lang w:val="uk-UA"/>
        </w:rPr>
      </w:pPr>
      <w:r w:rsidRPr="00D51327">
        <w:rPr>
          <w:sz w:val="28"/>
          <w:szCs w:val="28"/>
          <w:lang w:val="uk-UA"/>
        </w:rPr>
        <w:t>Порядок введення розділів плану в дію (в залежності від встановленого режиму функціонування).</w:t>
      </w:r>
    </w:p>
    <w:p w:rsidR="00A8395E" w:rsidRPr="00D51327" w:rsidRDefault="00A8395E" w:rsidP="00165A76">
      <w:pPr>
        <w:pStyle w:val="aa"/>
        <w:spacing w:before="120"/>
        <w:ind w:left="23" w:right="20" w:firstLine="544"/>
        <w:jc w:val="both"/>
        <w:rPr>
          <w:sz w:val="28"/>
          <w:szCs w:val="28"/>
          <w:lang w:val="uk-UA"/>
        </w:rPr>
      </w:pPr>
    </w:p>
    <w:p w:rsidR="00A8395E" w:rsidRPr="00D51327" w:rsidRDefault="00A8395E" w:rsidP="00165A76">
      <w:pPr>
        <w:pStyle w:val="aa"/>
        <w:spacing w:before="120"/>
        <w:ind w:left="20" w:right="20" w:firstLine="547"/>
        <w:jc w:val="both"/>
        <w:rPr>
          <w:sz w:val="28"/>
          <w:szCs w:val="28"/>
          <w:lang w:val="uk-UA"/>
        </w:rPr>
      </w:pPr>
      <w:r w:rsidRPr="00D51327">
        <w:rPr>
          <w:rStyle w:val="43"/>
          <w:bCs/>
          <w:sz w:val="28"/>
          <w:szCs w:val="28"/>
          <w:lang w:val="uk-UA"/>
        </w:rPr>
        <w:t>Розділ ІІ.</w:t>
      </w:r>
      <w:r w:rsidR="00635196" w:rsidRPr="00D51327">
        <w:rPr>
          <w:rStyle w:val="43"/>
          <w:bCs/>
          <w:sz w:val="28"/>
          <w:szCs w:val="28"/>
          <w:lang w:val="uk-UA"/>
        </w:rPr>
        <w:t xml:space="preserve"> </w:t>
      </w:r>
      <w:r w:rsidRPr="00D51327">
        <w:rPr>
          <w:b/>
          <w:sz w:val="28"/>
          <w:szCs w:val="28"/>
          <w:lang w:val="uk-UA"/>
        </w:rPr>
        <w:t>Висновки з аналізу небезпеки на об'єктах суб'єкту господарювання</w:t>
      </w:r>
    </w:p>
    <w:p w:rsidR="00A8395E" w:rsidRPr="00D51327" w:rsidRDefault="00A8395E" w:rsidP="00165A76">
      <w:pPr>
        <w:pStyle w:val="aa"/>
        <w:spacing w:before="120"/>
        <w:ind w:left="20" w:right="20" w:firstLine="547"/>
        <w:jc w:val="both"/>
        <w:rPr>
          <w:sz w:val="28"/>
          <w:szCs w:val="28"/>
          <w:lang w:val="uk-UA"/>
        </w:rPr>
      </w:pPr>
      <w:r w:rsidRPr="00D51327">
        <w:rPr>
          <w:sz w:val="28"/>
          <w:szCs w:val="28"/>
          <w:lang w:val="uk-UA"/>
        </w:rPr>
        <w:t>Перелік виробництв (цехів, відділень, виробничих дільниць) і окремих об'єктів, на яких існує загроза виникнення аварій.</w:t>
      </w:r>
    </w:p>
    <w:p w:rsidR="00A8395E" w:rsidRPr="00D51327" w:rsidRDefault="00A8395E" w:rsidP="00165A76">
      <w:pPr>
        <w:pStyle w:val="aa"/>
        <w:spacing w:before="120"/>
        <w:ind w:left="20" w:right="20" w:firstLine="547"/>
        <w:jc w:val="both"/>
        <w:rPr>
          <w:sz w:val="28"/>
          <w:szCs w:val="28"/>
          <w:lang w:val="uk-UA"/>
        </w:rPr>
      </w:pPr>
      <w:r w:rsidRPr="00D51327">
        <w:rPr>
          <w:sz w:val="28"/>
          <w:szCs w:val="28"/>
          <w:lang w:val="uk-UA"/>
        </w:rPr>
        <w:t>Перелік усіх можливих небезпечних подій (аварій), в тому числі й малоймовірних, можливості і умови їх виникнення на об'єктах (технологічних блоках, апаратах, машинах тощо), сценарії їхнього розвитку і оцінка наслідків, у т. ч.:</w:t>
      </w:r>
    </w:p>
    <w:p w:rsidR="00A8395E" w:rsidRPr="00D51327" w:rsidRDefault="00A8395E" w:rsidP="00165A76">
      <w:pPr>
        <w:pStyle w:val="aa"/>
        <w:spacing w:before="120"/>
        <w:ind w:left="20" w:right="20" w:firstLine="547"/>
        <w:jc w:val="both"/>
        <w:rPr>
          <w:sz w:val="28"/>
          <w:szCs w:val="28"/>
          <w:lang w:val="uk-UA"/>
        </w:rPr>
      </w:pPr>
      <w:r w:rsidRPr="00D51327">
        <w:rPr>
          <w:sz w:val="28"/>
          <w:szCs w:val="28"/>
          <w:lang w:val="uk-UA"/>
        </w:rPr>
        <w:t>наявність небезпечних речовин, небезпечних режимів роботи обладнання і об'єктів;</w:t>
      </w:r>
    </w:p>
    <w:p w:rsidR="00A8395E" w:rsidRPr="00D51327" w:rsidRDefault="00A8395E" w:rsidP="00165A76">
      <w:pPr>
        <w:pStyle w:val="aa"/>
        <w:spacing w:before="120"/>
        <w:ind w:left="20" w:right="20" w:firstLine="547"/>
        <w:jc w:val="both"/>
        <w:rPr>
          <w:sz w:val="28"/>
          <w:szCs w:val="28"/>
          <w:lang w:val="uk-UA"/>
        </w:rPr>
      </w:pPr>
      <w:r w:rsidRPr="00D51327">
        <w:rPr>
          <w:sz w:val="28"/>
          <w:szCs w:val="28"/>
          <w:lang w:val="uk-UA"/>
        </w:rPr>
        <w:t>потенційні види небезпеки для кожного об'єкту (технологічного блоку, апарату, машини тощо) і процесу, що проходить у ньому;</w:t>
      </w:r>
    </w:p>
    <w:p w:rsidR="00A8395E" w:rsidRPr="00D51327" w:rsidRDefault="00A8395E" w:rsidP="00165A76">
      <w:pPr>
        <w:pStyle w:val="aa"/>
        <w:spacing w:before="120"/>
        <w:ind w:left="20" w:right="20" w:firstLine="547"/>
        <w:jc w:val="both"/>
        <w:rPr>
          <w:sz w:val="28"/>
          <w:szCs w:val="28"/>
          <w:lang w:val="uk-UA"/>
        </w:rPr>
      </w:pPr>
      <w:r w:rsidRPr="00D51327">
        <w:rPr>
          <w:sz w:val="28"/>
          <w:szCs w:val="28"/>
          <w:lang w:val="uk-UA"/>
        </w:rPr>
        <w:t>прогнозовані сценарії виникнення і розвитку можливих аварій, що призводять до реалізації потенційних небезпек;</w:t>
      </w:r>
    </w:p>
    <w:p w:rsidR="00A8395E" w:rsidRPr="00D51327" w:rsidRDefault="00A8395E" w:rsidP="00165A76">
      <w:pPr>
        <w:pStyle w:val="aa"/>
        <w:spacing w:before="120"/>
        <w:ind w:left="20" w:right="20" w:firstLine="547"/>
        <w:jc w:val="both"/>
        <w:rPr>
          <w:sz w:val="28"/>
          <w:szCs w:val="28"/>
          <w:lang w:val="uk-UA"/>
        </w:rPr>
      </w:pPr>
      <w:r w:rsidRPr="00D51327">
        <w:rPr>
          <w:sz w:val="28"/>
          <w:szCs w:val="28"/>
          <w:lang w:val="uk-UA"/>
        </w:rPr>
        <w:t>небезпечні чинники, що притаманні визначеному виду небезпеки, який реалізується під час аварії;</w:t>
      </w:r>
    </w:p>
    <w:p w:rsidR="00A8395E" w:rsidRPr="00D51327" w:rsidRDefault="00A8395E" w:rsidP="00165A76">
      <w:pPr>
        <w:pStyle w:val="aa"/>
        <w:spacing w:before="120"/>
        <w:ind w:left="20" w:right="20" w:firstLine="547"/>
        <w:jc w:val="both"/>
        <w:rPr>
          <w:sz w:val="28"/>
          <w:szCs w:val="28"/>
          <w:lang w:val="uk-UA"/>
        </w:rPr>
      </w:pPr>
      <w:r w:rsidRPr="00D51327">
        <w:rPr>
          <w:sz w:val="28"/>
          <w:szCs w:val="28"/>
          <w:lang w:val="uk-UA"/>
        </w:rPr>
        <w:t>наслідки впливу небезпечних чинників аварії (масштаби зон руйнування, ураження людей і зараження місцевості тощо) на сусідні об'єкти (території) і людей з урахуванням властивостей цих об'єктів і їхнього взаємного розташування для кожного рівня аварії;</w:t>
      </w:r>
    </w:p>
    <w:p w:rsidR="00A8395E" w:rsidRPr="00D51327" w:rsidRDefault="00A8395E" w:rsidP="00165A76">
      <w:pPr>
        <w:pStyle w:val="aa"/>
        <w:spacing w:before="120"/>
        <w:ind w:left="20" w:right="20" w:firstLine="547"/>
        <w:jc w:val="both"/>
        <w:rPr>
          <w:sz w:val="28"/>
          <w:szCs w:val="28"/>
          <w:lang w:val="uk-UA"/>
        </w:rPr>
      </w:pPr>
      <w:r w:rsidRPr="00D51327">
        <w:rPr>
          <w:sz w:val="28"/>
          <w:szCs w:val="28"/>
          <w:lang w:val="uk-UA"/>
        </w:rPr>
        <w:t>безпечні зони й місця захисних споруд (сховищ, укриттів, споруд) та шляхи евакуації (такі, що не потрапляють під вплив небезпечних чинників аварії).</w:t>
      </w:r>
    </w:p>
    <w:p w:rsidR="00A8395E" w:rsidRPr="00D51327" w:rsidRDefault="00A8395E" w:rsidP="00165A76">
      <w:pPr>
        <w:pStyle w:val="aa"/>
        <w:spacing w:before="120"/>
        <w:ind w:left="20" w:firstLine="547"/>
        <w:jc w:val="both"/>
        <w:rPr>
          <w:sz w:val="28"/>
          <w:szCs w:val="28"/>
          <w:lang w:val="uk-UA"/>
        </w:rPr>
      </w:pPr>
      <w:r w:rsidRPr="00D51327">
        <w:rPr>
          <w:sz w:val="28"/>
          <w:szCs w:val="28"/>
          <w:lang w:val="uk-UA"/>
        </w:rPr>
        <w:t>Розподіл аварій в залежності від їх масштабу:</w:t>
      </w:r>
    </w:p>
    <w:p w:rsidR="00A8395E" w:rsidRPr="00D51327" w:rsidRDefault="00A8395E" w:rsidP="00165A76">
      <w:pPr>
        <w:pStyle w:val="aa"/>
        <w:spacing w:before="120"/>
        <w:ind w:left="20" w:right="20" w:firstLine="547"/>
        <w:jc w:val="both"/>
        <w:rPr>
          <w:sz w:val="28"/>
          <w:szCs w:val="28"/>
          <w:lang w:val="uk-UA"/>
        </w:rPr>
      </w:pPr>
      <w:r w:rsidRPr="00D51327">
        <w:rPr>
          <w:sz w:val="28"/>
          <w:szCs w:val="28"/>
          <w:lang w:val="uk-UA"/>
        </w:rPr>
        <w:t>перший рівень - аварії, що характеризуються розвитком подій в межах одного виробництва (цеху, відділення, виробничої дільниці), яке є структурним підрозділом підприємства (об'єкта).</w:t>
      </w:r>
    </w:p>
    <w:p w:rsidR="00A8395E" w:rsidRPr="00D51327" w:rsidRDefault="00A8395E" w:rsidP="00165A76">
      <w:pPr>
        <w:pStyle w:val="aa"/>
        <w:spacing w:before="120"/>
        <w:ind w:left="20" w:right="40" w:firstLine="547"/>
        <w:jc w:val="both"/>
        <w:rPr>
          <w:sz w:val="28"/>
          <w:szCs w:val="28"/>
          <w:lang w:val="uk-UA"/>
        </w:rPr>
      </w:pPr>
      <w:r w:rsidRPr="00D51327">
        <w:rPr>
          <w:sz w:val="28"/>
          <w:szCs w:val="28"/>
          <w:lang w:val="uk-UA"/>
        </w:rPr>
        <w:t>другий рівень - аварії, що характеризуються переходом за межі структурного підрозділу і розвитком подій в межах підприємства (об'єкта).</w:t>
      </w:r>
    </w:p>
    <w:p w:rsidR="00A8395E" w:rsidRPr="00D51327" w:rsidRDefault="00A8395E" w:rsidP="00165A76">
      <w:pPr>
        <w:pStyle w:val="aa"/>
        <w:spacing w:before="120"/>
        <w:ind w:left="20" w:right="40" w:firstLine="547"/>
        <w:jc w:val="both"/>
        <w:rPr>
          <w:sz w:val="28"/>
          <w:szCs w:val="28"/>
          <w:lang w:val="uk-UA"/>
        </w:rPr>
      </w:pPr>
      <w:r w:rsidRPr="00D51327">
        <w:rPr>
          <w:sz w:val="28"/>
          <w:szCs w:val="28"/>
          <w:lang w:val="uk-UA"/>
        </w:rPr>
        <w:t>третій рівень - аварії, що характеризуються розвитком і переходом за межі території підприємства (об'єкта), можливістю впливу небезпечних чинників аварії на населення та інші підприємства (об'єкти), що розташовані поблизу, а також на довкілля.</w:t>
      </w:r>
    </w:p>
    <w:p w:rsidR="00A8395E" w:rsidRPr="00D51327" w:rsidRDefault="00A8395E" w:rsidP="00165A76">
      <w:pPr>
        <w:pStyle w:val="aa"/>
        <w:spacing w:before="120"/>
        <w:ind w:left="20" w:firstLine="547"/>
        <w:jc w:val="both"/>
        <w:rPr>
          <w:sz w:val="28"/>
          <w:szCs w:val="28"/>
          <w:lang w:val="uk-UA"/>
        </w:rPr>
      </w:pPr>
      <w:r w:rsidRPr="00D51327">
        <w:rPr>
          <w:sz w:val="28"/>
          <w:szCs w:val="28"/>
          <w:lang w:val="uk-UA"/>
        </w:rPr>
        <w:t>Оцінка можливості та умов переходу аварії від нижчого до вищого рівня.</w:t>
      </w:r>
    </w:p>
    <w:p w:rsidR="00A8395E" w:rsidRPr="00D51327" w:rsidRDefault="00A8395E" w:rsidP="00165A76">
      <w:pPr>
        <w:pStyle w:val="aa"/>
        <w:spacing w:before="120"/>
        <w:ind w:left="20" w:right="40" w:firstLine="547"/>
        <w:jc w:val="both"/>
        <w:rPr>
          <w:sz w:val="28"/>
          <w:szCs w:val="28"/>
          <w:lang w:val="uk-UA"/>
        </w:rPr>
      </w:pPr>
      <w:r w:rsidRPr="00D51327">
        <w:rPr>
          <w:rStyle w:val="43"/>
          <w:bCs/>
          <w:sz w:val="28"/>
          <w:szCs w:val="28"/>
          <w:lang w:val="uk-UA"/>
        </w:rPr>
        <w:lastRenderedPageBreak/>
        <w:t>Розділ</w:t>
      </w:r>
      <w:r w:rsidR="00635196" w:rsidRPr="00D51327">
        <w:rPr>
          <w:rStyle w:val="43"/>
          <w:bCs/>
          <w:sz w:val="28"/>
          <w:szCs w:val="28"/>
          <w:lang w:val="uk-UA"/>
        </w:rPr>
        <w:t xml:space="preserve"> </w:t>
      </w:r>
      <w:r w:rsidRPr="00D51327">
        <w:rPr>
          <w:rStyle w:val="37"/>
          <w:bCs/>
          <w:sz w:val="28"/>
          <w:szCs w:val="28"/>
          <w:lang w:val="uk-UA"/>
        </w:rPr>
        <w:t>ІІІ.</w:t>
      </w:r>
      <w:r w:rsidR="00635196" w:rsidRPr="00D51327">
        <w:rPr>
          <w:rStyle w:val="37"/>
          <w:bCs/>
          <w:sz w:val="28"/>
          <w:szCs w:val="28"/>
          <w:lang w:val="uk-UA"/>
        </w:rPr>
        <w:t xml:space="preserve"> </w:t>
      </w:r>
      <w:r w:rsidRPr="00D51327">
        <w:rPr>
          <w:b/>
          <w:sz w:val="28"/>
          <w:szCs w:val="28"/>
          <w:lang w:val="uk-UA"/>
        </w:rPr>
        <w:t>Організація і порядок виконання заходів щодо попередження надзвичайних ситуацій (в режимі повсякденного функціонування)</w:t>
      </w:r>
    </w:p>
    <w:p w:rsidR="00A8395E" w:rsidRPr="00D51327" w:rsidRDefault="00A8395E" w:rsidP="00165A76">
      <w:pPr>
        <w:pStyle w:val="aa"/>
        <w:spacing w:before="120"/>
        <w:ind w:left="20" w:right="40" w:firstLine="547"/>
        <w:jc w:val="both"/>
        <w:rPr>
          <w:sz w:val="28"/>
          <w:szCs w:val="28"/>
          <w:lang w:val="uk-UA"/>
        </w:rPr>
      </w:pPr>
      <w:r w:rsidRPr="00D51327">
        <w:rPr>
          <w:sz w:val="28"/>
          <w:szCs w:val="28"/>
          <w:lang w:val="uk-UA"/>
        </w:rPr>
        <w:t>Функції та обов'язки керівного складу і сил реагування до виникнення аварії, під час і після аварії, а також взаємовідносини між учасниками реагування.</w:t>
      </w:r>
    </w:p>
    <w:p w:rsidR="00A8395E" w:rsidRPr="00D51327" w:rsidRDefault="00A8395E" w:rsidP="00165A76">
      <w:pPr>
        <w:pStyle w:val="aa"/>
        <w:spacing w:before="120"/>
        <w:ind w:left="20" w:firstLine="547"/>
        <w:jc w:val="both"/>
        <w:rPr>
          <w:sz w:val="28"/>
          <w:szCs w:val="28"/>
          <w:lang w:val="uk-UA"/>
        </w:rPr>
      </w:pPr>
      <w:r w:rsidRPr="00D51327">
        <w:rPr>
          <w:sz w:val="28"/>
          <w:szCs w:val="28"/>
          <w:lang w:val="uk-UA"/>
        </w:rPr>
        <w:t>Порядок, правила, обмеження, терміни та графіки виконання заходів і</w:t>
      </w:r>
      <w:r w:rsidR="00635196" w:rsidRPr="00D51327">
        <w:rPr>
          <w:sz w:val="28"/>
          <w:szCs w:val="28"/>
          <w:lang w:val="uk-UA"/>
        </w:rPr>
        <w:t xml:space="preserve">  </w:t>
      </w:r>
      <w:r w:rsidRPr="00D51327">
        <w:rPr>
          <w:sz w:val="28"/>
          <w:szCs w:val="28"/>
          <w:lang w:val="uk-UA"/>
        </w:rPr>
        <w:t>робіт:</w:t>
      </w:r>
    </w:p>
    <w:p w:rsidR="00A8395E" w:rsidRPr="00D51327" w:rsidRDefault="00A8395E" w:rsidP="00165A76">
      <w:pPr>
        <w:pStyle w:val="aa"/>
        <w:spacing w:before="120"/>
        <w:ind w:left="20" w:right="40" w:firstLine="547"/>
        <w:jc w:val="both"/>
        <w:rPr>
          <w:sz w:val="28"/>
          <w:szCs w:val="28"/>
          <w:lang w:val="uk-UA"/>
        </w:rPr>
      </w:pPr>
      <w:r w:rsidRPr="00D51327">
        <w:rPr>
          <w:sz w:val="28"/>
          <w:szCs w:val="28"/>
          <w:lang w:val="uk-UA"/>
        </w:rPr>
        <w:t>заходи та порядок моніторингу, прогнозування, оцінки обстановки, управління ризиками виникнення аварій;</w:t>
      </w:r>
    </w:p>
    <w:p w:rsidR="00A8395E" w:rsidRPr="00D51327" w:rsidRDefault="00A8395E" w:rsidP="00165A76">
      <w:pPr>
        <w:pStyle w:val="aa"/>
        <w:spacing w:before="120"/>
        <w:ind w:left="20" w:right="40" w:firstLine="547"/>
        <w:jc w:val="both"/>
        <w:rPr>
          <w:sz w:val="28"/>
          <w:szCs w:val="28"/>
          <w:lang w:val="uk-UA"/>
        </w:rPr>
      </w:pPr>
      <w:r w:rsidRPr="00D51327">
        <w:rPr>
          <w:sz w:val="28"/>
          <w:szCs w:val="28"/>
          <w:lang w:val="uk-UA"/>
        </w:rPr>
        <w:t>заходи щодо попередження аварій, забезпечення безпеки персоналу та населення, стійкого функціонування об'єктів;</w:t>
      </w:r>
    </w:p>
    <w:p w:rsidR="00A8395E" w:rsidRPr="00D51327" w:rsidRDefault="00A8395E" w:rsidP="00165A76">
      <w:pPr>
        <w:pStyle w:val="aa"/>
        <w:spacing w:before="120"/>
        <w:ind w:left="20" w:right="40" w:firstLine="547"/>
        <w:jc w:val="both"/>
        <w:rPr>
          <w:sz w:val="28"/>
          <w:szCs w:val="28"/>
          <w:lang w:val="uk-UA"/>
        </w:rPr>
      </w:pPr>
      <w:r w:rsidRPr="00D51327">
        <w:rPr>
          <w:sz w:val="28"/>
          <w:szCs w:val="28"/>
          <w:lang w:val="uk-UA"/>
        </w:rPr>
        <w:t>заходи з підготовки керівного складу, органів управління та сил до реагування;</w:t>
      </w:r>
    </w:p>
    <w:p w:rsidR="00A8395E" w:rsidRPr="00D51327" w:rsidRDefault="00A8395E" w:rsidP="00165A76">
      <w:pPr>
        <w:pStyle w:val="aa"/>
        <w:spacing w:before="120"/>
        <w:ind w:left="20" w:right="40" w:firstLine="547"/>
        <w:jc w:val="both"/>
        <w:rPr>
          <w:sz w:val="28"/>
          <w:szCs w:val="28"/>
          <w:lang w:val="uk-UA"/>
        </w:rPr>
      </w:pPr>
      <w:r w:rsidRPr="00D51327">
        <w:rPr>
          <w:sz w:val="28"/>
          <w:szCs w:val="28"/>
          <w:lang w:val="uk-UA"/>
        </w:rPr>
        <w:t>навчання персоналу та позаштатних аварійних формувань діям в умовах аварії;</w:t>
      </w:r>
    </w:p>
    <w:p w:rsidR="00A8395E" w:rsidRPr="00D51327" w:rsidRDefault="00A8395E" w:rsidP="00165A76">
      <w:pPr>
        <w:pStyle w:val="aa"/>
        <w:spacing w:before="120"/>
        <w:ind w:left="20" w:right="40" w:firstLine="547"/>
        <w:jc w:val="both"/>
        <w:rPr>
          <w:sz w:val="28"/>
          <w:szCs w:val="28"/>
          <w:lang w:val="uk-UA"/>
        </w:rPr>
      </w:pPr>
      <w:r w:rsidRPr="00D51327">
        <w:rPr>
          <w:sz w:val="28"/>
          <w:szCs w:val="28"/>
          <w:lang w:val="uk-UA"/>
        </w:rPr>
        <w:t>заходи щодо створення резервів матеріальних і фінансових ресурсів для запобігання та ліквідації наслідків аварій, умови та порядок їх використання; заходи з підтримання готовності органів управління та сил до реагування.</w:t>
      </w:r>
    </w:p>
    <w:p w:rsidR="00A8395E" w:rsidRPr="00D51327" w:rsidRDefault="00A8395E" w:rsidP="00165A76">
      <w:pPr>
        <w:pStyle w:val="aa"/>
        <w:spacing w:before="120"/>
        <w:ind w:left="20" w:right="40" w:firstLine="547"/>
        <w:jc w:val="both"/>
        <w:rPr>
          <w:sz w:val="28"/>
          <w:szCs w:val="28"/>
          <w:lang w:val="uk-UA"/>
        </w:rPr>
      </w:pPr>
    </w:p>
    <w:p w:rsidR="00A8395E" w:rsidRPr="00D51327" w:rsidRDefault="00A8395E" w:rsidP="00165A76">
      <w:pPr>
        <w:pStyle w:val="aa"/>
        <w:spacing w:before="120"/>
        <w:ind w:left="20" w:right="40" w:firstLine="547"/>
        <w:jc w:val="both"/>
        <w:rPr>
          <w:sz w:val="28"/>
          <w:szCs w:val="28"/>
          <w:lang w:val="uk-UA"/>
        </w:rPr>
      </w:pPr>
      <w:r w:rsidRPr="00D51327">
        <w:rPr>
          <w:rStyle w:val="43"/>
          <w:bCs/>
          <w:sz w:val="28"/>
          <w:szCs w:val="28"/>
          <w:lang w:val="uk-UA"/>
        </w:rPr>
        <w:t>Розділ І</w:t>
      </w:r>
      <w:r w:rsidRPr="00D51327">
        <w:rPr>
          <w:rStyle w:val="25"/>
          <w:bCs/>
          <w:sz w:val="28"/>
          <w:szCs w:val="28"/>
          <w:lang w:val="uk-UA"/>
        </w:rPr>
        <w:t>V</w:t>
      </w:r>
      <w:r w:rsidRPr="00D51327">
        <w:rPr>
          <w:rStyle w:val="37"/>
          <w:bCs/>
          <w:sz w:val="28"/>
          <w:szCs w:val="28"/>
          <w:lang w:val="uk-UA"/>
        </w:rPr>
        <w:t>.</w:t>
      </w:r>
      <w:r w:rsidR="00635196" w:rsidRPr="00D51327">
        <w:rPr>
          <w:rStyle w:val="37"/>
          <w:bCs/>
          <w:sz w:val="28"/>
          <w:szCs w:val="28"/>
          <w:lang w:val="uk-UA"/>
        </w:rPr>
        <w:t xml:space="preserve"> </w:t>
      </w:r>
      <w:r w:rsidRPr="00D51327">
        <w:rPr>
          <w:b/>
          <w:sz w:val="28"/>
          <w:szCs w:val="28"/>
          <w:lang w:val="uk-UA"/>
        </w:rPr>
        <w:t>Організація і порядок виконання заходів при загрозі та/або виникненні надзвичайної ситуації</w:t>
      </w:r>
    </w:p>
    <w:p w:rsidR="00A8395E" w:rsidRPr="00D51327" w:rsidRDefault="00A8395E" w:rsidP="00165A76">
      <w:pPr>
        <w:spacing w:before="120" w:after="120"/>
        <w:ind w:left="20" w:firstLine="547"/>
        <w:jc w:val="both"/>
        <w:rPr>
          <w:b/>
        </w:rPr>
      </w:pPr>
      <w:bookmarkStart w:id="25" w:name="bookmark8"/>
      <w:r w:rsidRPr="00D51327">
        <w:rPr>
          <w:b/>
        </w:rPr>
        <w:t>а. Функціонування у режимі підвищеної готовності</w:t>
      </w:r>
      <w:bookmarkEnd w:id="25"/>
    </w:p>
    <w:p w:rsidR="00A8395E" w:rsidRPr="00D51327" w:rsidRDefault="00A8395E" w:rsidP="00165A76">
      <w:pPr>
        <w:pStyle w:val="aa"/>
        <w:spacing w:before="120"/>
        <w:ind w:left="20" w:firstLine="547"/>
        <w:jc w:val="both"/>
        <w:rPr>
          <w:sz w:val="28"/>
          <w:szCs w:val="28"/>
          <w:lang w:val="uk-UA"/>
        </w:rPr>
      </w:pPr>
      <w:r w:rsidRPr="00D51327">
        <w:rPr>
          <w:sz w:val="28"/>
          <w:szCs w:val="28"/>
          <w:lang w:val="uk-UA"/>
        </w:rPr>
        <w:t>Порядок введення режиму підвищеної готовності.</w:t>
      </w:r>
    </w:p>
    <w:p w:rsidR="00A8395E" w:rsidRPr="00D51327" w:rsidRDefault="00A8395E" w:rsidP="00165A76">
      <w:pPr>
        <w:pStyle w:val="aa"/>
        <w:spacing w:before="120"/>
        <w:ind w:left="20" w:right="40" w:firstLine="547"/>
        <w:jc w:val="both"/>
        <w:rPr>
          <w:sz w:val="28"/>
          <w:szCs w:val="28"/>
          <w:lang w:val="uk-UA"/>
        </w:rPr>
      </w:pPr>
      <w:r w:rsidRPr="00D51327">
        <w:rPr>
          <w:sz w:val="28"/>
          <w:szCs w:val="28"/>
          <w:lang w:val="uk-UA"/>
        </w:rPr>
        <w:t>Організація оповіщення про загрозу виникнення аварії та порядок інформування про ситуацію, що складається, прогноз її розвитку.</w:t>
      </w:r>
    </w:p>
    <w:p w:rsidR="00A8395E" w:rsidRPr="00D51327" w:rsidRDefault="00A8395E" w:rsidP="00165A76">
      <w:pPr>
        <w:pStyle w:val="aa"/>
        <w:spacing w:before="120"/>
        <w:ind w:left="20" w:right="40" w:firstLine="547"/>
        <w:jc w:val="both"/>
        <w:rPr>
          <w:sz w:val="28"/>
          <w:szCs w:val="28"/>
          <w:lang w:val="uk-UA"/>
        </w:rPr>
      </w:pPr>
      <w:r w:rsidRPr="00D51327">
        <w:rPr>
          <w:sz w:val="28"/>
          <w:szCs w:val="28"/>
          <w:lang w:val="uk-UA"/>
        </w:rPr>
        <w:t>Обов'язки посадових осіб щодо подання інформації та проведення оповіщення, хто, кому, куди, у які терміни, якими каналами (способами) передає інформацію (сигнали оповіщення).</w:t>
      </w:r>
    </w:p>
    <w:p w:rsidR="00A8395E" w:rsidRPr="00D51327" w:rsidRDefault="00A8395E" w:rsidP="00165A76">
      <w:pPr>
        <w:pStyle w:val="aa"/>
        <w:spacing w:before="120"/>
        <w:ind w:left="20" w:right="40" w:firstLine="547"/>
        <w:jc w:val="both"/>
        <w:rPr>
          <w:sz w:val="28"/>
          <w:szCs w:val="28"/>
          <w:lang w:val="uk-UA"/>
        </w:rPr>
      </w:pPr>
      <w:r w:rsidRPr="00D51327">
        <w:rPr>
          <w:sz w:val="28"/>
          <w:szCs w:val="28"/>
          <w:lang w:val="uk-UA"/>
        </w:rPr>
        <w:t>Перелік, порядок та терміни виконання заходів у режимі підвищеної готовності.</w:t>
      </w:r>
    </w:p>
    <w:p w:rsidR="00A8395E" w:rsidRPr="00D51327" w:rsidRDefault="00A8395E" w:rsidP="00165A76">
      <w:pPr>
        <w:pStyle w:val="aa"/>
        <w:spacing w:before="120"/>
        <w:ind w:left="20" w:firstLine="547"/>
        <w:jc w:val="both"/>
        <w:rPr>
          <w:sz w:val="28"/>
          <w:szCs w:val="28"/>
          <w:lang w:val="uk-UA"/>
        </w:rPr>
      </w:pPr>
      <w:r w:rsidRPr="00D51327">
        <w:rPr>
          <w:sz w:val="28"/>
          <w:szCs w:val="28"/>
          <w:lang w:val="uk-UA"/>
        </w:rPr>
        <w:t>Організація управління силами і засобами.</w:t>
      </w:r>
    </w:p>
    <w:p w:rsidR="00A8395E" w:rsidRPr="00D51327" w:rsidRDefault="00A8395E" w:rsidP="00165A76">
      <w:pPr>
        <w:pStyle w:val="aa"/>
        <w:spacing w:before="120"/>
        <w:ind w:left="20" w:firstLine="547"/>
        <w:jc w:val="both"/>
        <w:rPr>
          <w:sz w:val="28"/>
          <w:szCs w:val="28"/>
          <w:lang w:val="uk-UA"/>
        </w:rPr>
      </w:pPr>
      <w:r w:rsidRPr="00D51327">
        <w:rPr>
          <w:sz w:val="28"/>
          <w:szCs w:val="28"/>
          <w:lang w:val="uk-UA"/>
        </w:rPr>
        <w:t>Організація взаємодії.</w:t>
      </w:r>
    </w:p>
    <w:p w:rsidR="00A8395E" w:rsidRPr="00D51327" w:rsidRDefault="00A8395E" w:rsidP="00165A76">
      <w:pPr>
        <w:pStyle w:val="aa"/>
        <w:spacing w:before="120"/>
        <w:ind w:left="20" w:firstLine="547"/>
        <w:jc w:val="both"/>
        <w:rPr>
          <w:sz w:val="28"/>
          <w:szCs w:val="28"/>
          <w:lang w:val="uk-UA"/>
        </w:rPr>
      </w:pPr>
      <w:r w:rsidRPr="00D51327">
        <w:rPr>
          <w:sz w:val="28"/>
          <w:szCs w:val="28"/>
          <w:lang w:val="uk-UA"/>
        </w:rPr>
        <w:t>Організація контролю виконання плану.</w:t>
      </w:r>
      <w:bookmarkStart w:id="26" w:name="bookmark9"/>
    </w:p>
    <w:p w:rsidR="00A8395E" w:rsidRPr="00D51327" w:rsidRDefault="00A8395E" w:rsidP="00165A76">
      <w:pPr>
        <w:pStyle w:val="aa"/>
        <w:spacing w:before="120"/>
        <w:ind w:left="20" w:firstLine="547"/>
        <w:jc w:val="both"/>
        <w:rPr>
          <w:b/>
          <w:sz w:val="28"/>
          <w:szCs w:val="28"/>
          <w:lang w:val="uk-UA"/>
        </w:rPr>
      </w:pPr>
      <w:r w:rsidRPr="00D51327">
        <w:rPr>
          <w:b/>
          <w:sz w:val="28"/>
          <w:szCs w:val="28"/>
          <w:lang w:val="uk-UA"/>
        </w:rPr>
        <w:t>б. Функціонування у режимі надзвичайної ситуації</w:t>
      </w:r>
      <w:bookmarkEnd w:id="26"/>
    </w:p>
    <w:p w:rsidR="00A8395E" w:rsidRPr="00D51327" w:rsidRDefault="00A8395E" w:rsidP="00165A76">
      <w:pPr>
        <w:pStyle w:val="aa"/>
        <w:spacing w:before="120"/>
        <w:ind w:left="20" w:firstLine="547"/>
        <w:jc w:val="both"/>
        <w:rPr>
          <w:sz w:val="28"/>
          <w:szCs w:val="28"/>
          <w:lang w:val="uk-UA"/>
        </w:rPr>
      </w:pPr>
      <w:r w:rsidRPr="00D51327">
        <w:rPr>
          <w:sz w:val="28"/>
          <w:szCs w:val="28"/>
          <w:lang w:val="uk-UA"/>
        </w:rPr>
        <w:t>Порядок введення режиму надзвичайної ситуації.</w:t>
      </w:r>
    </w:p>
    <w:p w:rsidR="00A8395E" w:rsidRPr="00D51327" w:rsidRDefault="00A8395E" w:rsidP="00165A76">
      <w:pPr>
        <w:pStyle w:val="aa"/>
        <w:spacing w:before="120"/>
        <w:ind w:left="20" w:right="20" w:firstLine="547"/>
        <w:jc w:val="both"/>
        <w:rPr>
          <w:sz w:val="28"/>
          <w:szCs w:val="28"/>
          <w:lang w:val="uk-UA"/>
        </w:rPr>
      </w:pPr>
      <w:r w:rsidRPr="00D51327">
        <w:rPr>
          <w:sz w:val="28"/>
          <w:szCs w:val="28"/>
          <w:lang w:val="uk-UA"/>
        </w:rPr>
        <w:t>Організація термінового оповіщення про виникнення аварії та порядок інформування про ситуацію, що складається, прогноз її розвитку.</w:t>
      </w:r>
    </w:p>
    <w:p w:rsidR="00A8395E" w:rsidRPr="00D51327" w:rsidRDefault="00A8395E" w:rsidP="00165A76">
      <w:pPr>
        <w:pStyle w:val="aa"/>
        <w:spacing w:before="120"/>
        <w:ind w:left="20" w:right="20" w:firstLine="547"/>
        <w:jc w:val="both"/>
        <w:rPr>
          <w:sz w:val="28"/>
          <w:szCs w:val="28"/>
          <w:lang w:val="uk-UA"/>
        </w:rPr>
      </w:pPr>
      <w:r w:rsidRPr="00D51327">
        <w:rPr>
          <w:sz w:val="28"/>
          <w:szCs w:val="28"/>
          <w:lang w:val="uk-UA"/>
        </w:rPr>
        <w:t xml:space="preserve">Обов'язки посадових осіб щодо подання інформації та проведення оповіщення, хто, кому, куди, у які терміни, якими каналами (способами) передає </w:t>
      </w:r>
      <w:r w:rsidRPr="00D51327">
        <w:rPr>
          <w:sz w:val="28"/>
          <w:szCs w:val="28"/>
          <w:lang w:val="uk-UA"/>
        </w:rPr>
        <w:lastRenderedPageBreak/>
        <w:t>інформацію (сигнали оповіщення).</w:t>
      </w:r>
    </w:p>
    <w:p w:rsidR="00A8395E" w:rsidRPr="00D51327" w:rsidRDefault="00A8395E" w:rsidP="00165A76">
      <w:pPr>
        <w:pStyle w:val="aa"/>
        <w:spacing w:before="120"/>
        <w:ind w:left="20" w:right="20" w:firstLine="547"/>
        <w:jc w:val="both"/>
        <w:rPr>
          <w:sz w:val="28"/>
          <w:szCs w:val="28"/>
          <w:lang w:val="uk-UA"/>
        </w:rPr>
      </w:pPr>
      <w:r w:rsidRPr="00D51327">
        <w:rPr>
          <w:sz w:val="28"/>
          <w:szCs w:val="28"/>
          <w:lang w:val="uk-UA"/>
        </w:rPr>
        <w:t>Перелік, порядок та терміни виконання заходів у режимі надзвичайної ситуації.</w:t>
      </w:r>
    </w:p>
    <w:p w:rsidR="00A8395E" w:rsidRPr="00D51327" w:rsidRDefault="00A8395E" w:rsidP="00165A76">
      <w:pPr>
        <w:pStyle w:val="aa"/>
        <w:spacing w:before="120"/>
        <w:ind w:left="20" w:right="20" w:firstLine="547"/>
        <w:jc w:val="both"/>
        <w:rPr>
          <w:sz w:val="28"/>
          <w:szCs w:val="28"/>
          <w:lang w:val="uk-UA"/>
        </w:rPr>
      </w:pPr>
      <w:r w:rsidRPr="00D51327">
        <w:rPr>
          <w:sz w:val="28"/>
          <w:szCs w:val="28"/>
          <w:lang w:val="uk-UA"/>
        </w:rPr>
        <w:t>Організація управління силами і засобами при проведенні аварійно-рятувальних та інших невідкладних робіт.</w:t>
      </w:r>
    </w:p>
    <w:p w:rsidR="00A8395E" w:rsidRPr="00D51327" w:rsidRDefault="00A8395E" w:rsidP="00165A76">
      <w:pPr>
        <w:pStyle w:val="aa"/>
        <w:spacing w:before="120"/>
        <w:ind w:left="20" w:right="20" w:firstLine="547"/>
        <w:jc w:val="both"/>
        <w:rPr>
          <w:sz w:val="28"/>
          <w:szCs w:val="28"/>
          <w:lang w:val="uk-UA"/>
        </w:rPr>
      </w:pPr>
      <w:r w:rsidRPr="00D51327">
        <w:rPr>
          <w:sz w:val="28"/>
          <w:szCs w:val="28"/>
          <w:lang w:val="uk-UA"/>
        </w:rPr>
        <w:t>Перелік, порядок та терміни виконання заходів щодо захисту персоналу, населення та майна.</w:t>
      </w:r>
    </w:p>
    <w:p w:rsidR="00A8395E" w:rsidRPr="00D51327" w:rsidRDefault="00A8395E" w:rsidP="00165A76">
      <w:pPr>
        <w:pStyle w:val="aa"/>
        <w:spacing w:before="120"/>
        <w:ind w:left="20" w:right="20" w:firstLine="547"/>
        <w:jc w:val="both"/>
        <w:rPr>
          <w:sz w:val="28"/>
          <w:szCs w:val="28"/>
          <w:lang w:val="uk-UA"/>
        </w:rPr>
      </w:pPr>
      <w:r w:rsidRPr="00D51327">
        <w:rPr>
          <w:sz w:val="28"/>
          <w:szCs w:val="28"/>
          <w:lang w:val="uk-UA"/>
        </w:rPr>
        <w:t>Організація взаємодії між органами управління і силами задіяними у реагуванні на аварію.</w:t>
      </w:r>
    </w:p>
    <w:p w:rsidR="00A8395E" w:rsidRPr="00D51327" w:rsidRDefault="00A8395E" w:rsidP="00165A76">
      <w:pPr>
        <w:pStyle w:val="aa"/>
        <w:spacing w:before="120"/>
        <w:ind w:left="20" w:right="20" w:firstLine="547"/>
        <w:jc w:val="both"/>
        <w:rPr>
          <w:sz w:val="28"/>
          <w:szCs w:val="28"/>
          <w:lang w:val="uk-UA"/>
        </w:rPr>
      </w:pPr>
      <w:r w:rsidRPr="00D51327">
        <w:rPr>
          <w:sz w:val="28"/>
          <w:szCs w:val="28"/>
          <w:lang w:val="uk-UA"/>
        </w:rPr>
        <w:t>Організація контролю виконання запланованих заходів та прийнятих оперативних рішень.</w:t>
      </w:r>
    </w:p>
    <w:p w:rsidR="00A8395E" w:rsidRPr="00D51327" w:rsidRDefault="00A8395E" w:rsidP="00165A76">
      <w:pPr>
        <w:pStyle w:val="aa"/>
        <w:spacing w:before="120"/>
        <w:ind w:left="20" w:right="20" w:firstLine="547"/>
        <w:jc w:val="both"/>
        <w:rPr>
          <w:sz w:val="28"/>
          <w:szCs w:val="28"/>
          <w:lang w:val="uk-UA"/>
        </w:rPr>
      </w:pPr>
    </w:p>
    <w:p w:rsidR="00A8395E" w:rsidRPr="00D51327" w:rsidRDefault="00A8395E" w:rsidP="00165A76">
      <w:pPr>
        <w:pStyle w:val="aa"/>
        <w:spacing w:before="120"/>
        <w:ind w:left="20" w:firstLine="547"/>
        <w:jc w:val="both"/>
        <w:rPr>
          <w:b/>
          <w:sz w:val="28"/>
          <w:szCs w:val="28"/>
          <w:lang w:val="uk-UA"/>
        </w:rPr>
      </w:pPr>
      <w:r w:rsidRPr="00D51327">
        <w:rPr>
          <w:rStyle w:val="43"/>
          <w:bCs/>
          <w:sz w:val="28"/>
          <w:szCs w:val="28"/>
          <w:lang w:val="uk-UA"/>
        </w:rPr>
        <w:t xml:space="preserve">Розділ </w:t>
      </w:r>
      <w:r w:rsidRPr="00D51327">
        <w:rPr>
          <w:rStyle w:val="25"/>
          <w:bCs/>
          <w:sz w:val="28"/>
          <w:szCs w:val="28"/>
          <w:lang w:val="uk-UA"/>
        </w:rPr>
        <w:t>V.</w:t>
      </w:r>
      <w:r w:rsidR="00635196" w:rsidRPr="00D51327">
        <w:rPr>
          <w:rStyle w:val="25"/>
          <w:bCs/>
          <w:sz w:val="28"/>
          <w:szCs w:val="28"/>
          <w:lang w:val="uk-UA"/>
        </w:rPr>
        <w:t xml:space="preserve"> </w:t>
      </w:r>
      <w:r w:rsidRPr="00D51327">
        <w:rPr>
          <w:b/>
          <w:sz w:val="28"/>
          <w:szCs w:val="28"/>
          <w:lang w:val="uk-UA"/>
        </w:rPr>
        <w:t>Організація забезпечення дій щодо реагування на НС.</w:t>
      </w:r>
      <w:bookmarkStart w:id="27" w:name="bookmark10"/>
    </w:p>
    <w:p w:rsidR="00A8395E" w:rsidRPr="00D51327" w:rsidRDefault="00A8395E" w:rsidP="00165A76">
      <w:pPr>
        <w:pStyle w:val="aa"/>
        <w:spacing w:before="120"/>
        <w:ind w:left="20" w:firstLine="547"/>
        <w:jc w:val="both"/>
        <w:rPr>
          <w:b/>
          <w:sz w:val="28"/>
          <w:szCs w:val="28"/>
          <w:lang w:val="uk-UA"/>
        </w:rPr>
      </w:pPr>
      <w:r w:rsidRPr="00D51327">
        <w:rPr>
          <w:b/>
          <w:sz w:val="28"/>
          <w:szCs w:val="28"/>
          <w:lang w:val="uk-UA"/>
        </w:rPr>
        <w:t>Спостереження та аналіз обстановки:</w:t>
      </w:r>
      <w:bookmarkEnd w:id="27"/>
    </w:p>
    <w:p w:rsidR="00A8395E" w:rsidRPr="00D51327" w:rsidRDefault="00A8395E" w:rsidP="00165A76">
      <w:pPr>
        <w:pStyle w:val="aa"/>
        <w:spacing w:before="120"/>
        <w:ind w:left="20" w:right="20" w:firstLine="547"/>
        <w:jc w:val="both"/>
        <w:rPr>
          <w:sz w:val="28"/>
          <w:szCs w:val="28"/>
          <w:lang w:val="uk-UA"/>
        </w:rPr>
      </w:pPr>
      <w:r w:rsidRPr="00D51327">
        <w:rPr>
          <w:sz w:val="28"/>
          <w:szCs w:val="28"/>
          <w:lang w:val="uk-UA"/>
        </w:rPr>
        <w:t>завдання спостереження та аналізу обстановки; сили що залучаються до ведення спостереження та аналізу; організація проведення спостереження, узагальнення та аналізу отриманих даних.</w:t>
      </w:r>
    </w:p>
    <w:p w:rsidR="00A8395E" w:rsidRPr="00D51327" w:rsidRDefault="00A8395E" w:rsidP="00165A76">
      <w:pPr>
        <w:pStyle w:val="aa"/>
        <w:spacing w:before="120"/>
        <w:ind w:left="20" w:right="4900" w:firstLine="547"/>
        <w:jc w:val="both"/>
        <w:rPr>
          <w:rStyle w:val="25"/>
          <w:bCs/>
          <w:sz w:val="28"/>
          <w:szCs w:val="28"/>
          <w:lang w:val="uk-UA"/>
        </w:rPr>
      </w:pPr>
      <w:r w:rsidRPr="00D51327">
        <w:rPr>
          <w:rStyle w:val="25"/>
          <w:bCs/>
          <w:sz w:val="28"/>
          <w:szCs w:val="28"/>
          <w:lang w:val="uk-UA"/>
        </w:rPr>
        <w:t>Медичне забезпечення:</w:t>
      </w:r>
    </w:p>
    <w:p w:rsidR="00A8395E" w:rsidRPr="00D51327" w:rsidRDefault="00A8395E" w:rsidP="00165A76">
      <w:pPr>
        <w:pStyle w:val="aa"/>
        <w:spacing w:before="120"/>
        <w:ind w:left="20" w:right="-42" w:firstLine="547"/>
        <w:jc w:val="both"/>
        <w:rPr>
          <w:sz w:val="28"/>
          <w:szCs w:val="28"/>
          <w:lang w:val="uk-UA"/>
        </w:rPr>
      </w:pPr>
      <w:r w:rsidRPr="00D51327">
        <w:rPr>
          <w:sz w:val="28"/>
          <w:szCs w:val="28"/>
          <w:lang w:val="uk-UA"/>
        </w:rPr>
        <w:t>завдання медичного забезпечення;</w:t>
      </w:r>
    </w:p>
    <w:p w:rsidR="00A8395E" w:rsidRPr="00D51327" w:rsidRDefault="00A8395E" w:rsidP="00165A76">
      <w:pPr>
        <w:pStyle w:val="aa"/>
        <w:spacing w:before="120"/>
        <w:ind w:left="20" w:right="-42" w:firstLine="547"/>
        <w:jc w:val="both"/>
        <w:rPr>
          <w:sz w:val="28"/>
          <w:szCs w:val="28"/>
          <w:lang w:val="uk-UA"/>
        </w:rPr>
      </w:pPr>
      <w:r w:rsidRPr="00D51327">
        <w:rPr>
          <w:sz w:val="28"/>
          <w:szCs w:val="28"/>
          <w:lang w:val="uk-UA"/>
        </w:rPr>
        <w:t>сили та засоби, що залучаються до виконання завдань медичного забезпечення;</w:t>
      </w:r>
    </w:p>
    <w:p w:rsidR="00A8395E" w:rsidRPr="00D51327" w:rsidRDefault="00A8395E" w:rsidP="00165A76">
      <w:pPr>
        <w:pStyle w:val="aa"/>
        <w:spacing w:before="120"/>
        <w:ind w:left="20" w:right="-42" w:firstLine="547"/>
        <w:jc w:val="both"/>
        <w:rPr>
          <w:sz w:val="28"/>
          <w:szCs w:val="28"/>
          <w:lang w:val="uk-UA"/>
        </w:rPr>
      </w:pPr>
      <w:r w:rsidRPr="00D51327">
        <w:rPr>
          <w:sz w:val="28"/>
          <w:szCs w:val="28"/>
          <w:lang w:val="uk-UA"/>
        </w:rPr>
        <w:t>організація надання медичної допомоги постраждалим.</w:t>
      </w:r>
    </w:p>
    <w:p w:rsidR="00A8395E" w:rsidRPr="00D51327" w:rsidRDefault="00A8395E" w:rsidP="00165A76">
      <w:pPr>
        <w:pStyle w:val="aa"/>
        <w:spacing w:before="120"/>
        <w:ind w:left="20" w:right="2380" w:firstLine="547"/>
        <w:jc w:val="both"/>
        <w:rPr>
          <w:sz w:val="28"/>
          <w:szCs w:val="28"/>
          <w:lang w:val="uk-UA"/>
        </w:rPr>
      </w:pPr>
      <w:r w:rsidRPr="00D51327">
        <w:rPr>
          <w:rStyle w:val="25"/>
          <w:bCs/>
          <w:sz w:val="28"/>
          <w:szCs w:val="28"/>
          <w:lang w:val="uk-UA"/>
        </w:rPr>
        <w:t>Хімічне забезпечення (при необхідності):</w:t>
      </w:r>
    </w:p>
    <w:p w:rsidR="00A8395E" w:rsidRPr="00D51327" w:rsidRDefault="00A8395E" w:rsidP="00165A76">
      <w:pPr>
        <w:pStyle w:val="aa"/>
        <w:spacing w:before="120"/>
        <w:ind w:left="20" w:firstLine="547"/>
        <w:jc w:val="both"/>
        <w:rPr>
          <w:sz w:val="28"/>
          <w:szCs w:val="28"/>
          <w:lang w:val="uk-UA"/>
        </w:rPr>
      </w:pPr>
      <w:r w:rsidRPr="00D51327">
        <w:rPr>
          <w:sz w:val="28"/>
          <w:szCs w:val="28"/>
          <w:lang w:val="uk-UA"/>
        </w:rPr>
        <w:t>завдання хімічного забезпечення;</w:t>
      </w:r>
    </w:p>
    <w:p w:rsidR="00A8395E" w:rsidRPr="00D51327" w:rsidRDefault="00A8395E" w:rsidP="00165A76">
      <w:pPr>
        <w:pStyle w:val="aa"/>
        <w:spacing w:before="120"/>
        <w:ind w:left="20" w:right="20" w:firstLine="547"/>
        <w:jc w:val="both"/>
        <w:rPr>
          <w:sz w:val="28"/>
          <w:szCs w:val="28"/>
          <w:lang w:val="uk-UA"/>
        </w:rPr>
      </w:pPr>
      <w:r w:rsidRPr="00D51327">
        <w:rPr>
          <w:sz w:val="28"/>
          <w:szCs w:val="28"/>
          <w:lang w:val="uk-UA"/>
        </w:rPr>
        <w:t>сили та засоби, що залучаються до локалізації та ліквідації хімічного зараження.</w:t>
      </w:r>
      <w:bookmarkStart w:id="28" w:name="bookmark11"/>
    </w:p>
    <w:p w:rsidR="00A8395E" w:rsidRPr="00D51327" w:rsidRDefault="00A8395E" w:rsidP="00165A76">
      <w:pPr>
        <w:pStyle w:val="aa"/>
        <w:spacing w:before="120"/>
        <w:ind w:left="20" w:right="20" w:firstLine="547"/>
        <w:jc w:val="both"/>
        <w:rPr>
          <w:b/>
          <w:sz w:val="28"/>
          <w:szCs w:val="28"/>
          <w:lang w:val="uk-UA"/>
        </w:rPr>
      </w:pPr>
      <w:r w:rsidRPr="00D51327">
        <w:rPr>
          <w:b/>
          <w:sz w:val="28"/>
          <w:szCs w:val="28"/>
          <w:lang w:val="uk-UA"/>
        </w:rPr>
        <w:t>Інженерне забезпечення:</w:t>
      </w:r>
      <w:bookmarkEnd w:id="28"/>
    </w:p>
    <w:p w:rsidR="00A8395E" w:rsidRPr="00D51327" w:rsidRDefault="00A8395E" w:rsidP="00165A76">
      <w:pPr>
        <w:pStyle w:val="aa"/>
        <w:spacing w:before="120"/>
        <w:ind w:left="20" w:firstLine="547"/>
        <w:jc w:val="both"/>
        <w:rPr>
          <w:sz w:val="28"/>
          <w:szCs w:val="28"/>
          <w:lang w:val="uk-UA"/>
        </w:rPr>
      </w:pPr>
      <w:r w:rsidRPr="00D51327">
        <w:rPr>
          <w:sz w:val="28"/>
          <w:szCs w:val="28"/>
          <w:lang w:val="uk-UA"/>
        </w:rPr>
        <w:t>завдання інженерного забезпечення;</w:t>
      </w:r>
    </w:p>
    <w:p w:rsidR="00A8395E" w:rsidRPr="00D51327" w:rsidRDefault="00A8395E" w:rsidP="00165A76">
      <w:pPr>
        <w:pStyle w:val="aa"/>
        <w:spacing w:before="120"/>
        <w:ind w:left="20" w:right="980" w:firstLine="547"/>
        <w:jc w:val="both"/>
        <w:rPr>
          <w:sz w:val="28"/>
          <w:szCs w:val="28"/>
          <w:lang w:val="uk-UA"/>
        </w:rPr>
      </w:pPr>
      <w:r w:rsidRPr="00D51327">
        <w:rPr>
          <w:sz w:val="28"/>
          <w:szCs w:val="28"/>
          <w:lang w:val="uk-UA"/>
        </w:rPr>
        <w:t>сили та засоби, що залучаються до виконання завдань інженерного забезпечення.</w:t>
      </w:r>
      <w:bookmarkStart w:id="29" w:name="bookmark12"/>
    </w:p>
    <w:p w:rsidR="00A8395E" w:rsidRPr="00D51327" w:rsidRDefault="00A8395E" w:rsidP="00165A76">
      <w:pPr>
        <w:pStyle w:val="aa"/>
        <w:spacing w:before="120"/>
        <w:ind w:left="20" w:right="980" w:firstLine="547"/>
        <w:jc w:val="both"/>
        <w:rPr>
          <w:b/>
          <w:sz w:val="28"/>
          <w:szCs w:val="28"/>
          <w:lang w:val="uk-UA"/>
        </w:rPr>
      </w:pPr>
      <w:r w:rsidRPr="00D51327">
        <w:rPr>
          <w:b/>
          <w:sz w:val="28"/>
          <w:szCs w:val="28"/>
          <w:lang w:val="uk-UA"/>
        </w:rPr>
        <w:t>Протипожежне забезпечення:</w:t>
      </w:r>
      <w:bookmarkEnd w:id="29"/>
    </w:p>
    <w:p w:rsidR="00A8395E" w:rsidRPr="00D51327" w:rsidRDefault="00A8395E" w:rsidP="00165A76">
      <w:pPr>
        <w:pStyle w:val="aa"/>
        <w:spacing w:before="120"/>
        <w:ind w:left="20" w:firstLine="547"/>
        <w:jc w:val="both"/>
        <w:rPr>
          <w:sz w:val="28"/>
          <w:szCs w:val="28"/>
          <w:lang w:val="uk-UA"/>
        </w:rPr>
      </w:pPr>
      <w:r w:rsidRPr="00D51327">
        <w:rPr>
          <w:sz w:val="28"/>
          <w:szCs w:val="28"/>
          <w:lang w:val="uk-UA"/>
        </w:rPr>
        <w:t>завдання протипожежного забезпечення;</w:t>
      </w:r>
    </w:p>
    <w:p w:rsidR="00A8395E" w:rsidRPr="00D51327" w:rsidRDefault="00A8395E" w:rsidP="00165A76">
      <w:pPr>
        <w:pStyle w:val="aa"/>
        <w:spacing w:before="120"/>
        <w:ind w:left="20" w:right="20" w:firstLine="547"/>
        <w:jc w:val="both"/>
        <w:rPr>
          <w:sz w:val="28"/>
          <w:szCs w:val="28"/>
          <w:lang w:val="uk-UA"/>
        </w:rPr>
      </w:pPr>
      <w:r w:rsidRPr="00D51327">
        <w:rPr>
          <w:sz w:val="28"/>
          <w:szCs w:val="28"/>
          <w:lang w:val="uk-UA"/>
        </w:rPr>
        <w:t>сили та засоби, що залучаються до виконання завдань протипожежного забезпечення.</w:t>
      </w:r>
      <w:bookmarkStart w:id="30" w:name="bookmark13"/>
    </w:p>
    <w:p w:rsidR="00A8395E" w:rsidRPr="00D51327" w:rsidRDefault="00A8395E" w:rsidP="00165A76">
      <w:pPr>
        <w:pStyle w:val="aa"/>
        <w:spacing w:before="120"/>
        <w:ind w:left="20" w:right="20" w:firstLine="547"/>
        <w:jc w:val="both"/>
        <w:rPr>
          <w:b/>
          <w:sz w:val="28"/>
          <w:szCs w:val="28"/>
          <w:lang w:val="uk-UA"/>
        </w:rPr>
      </w:pPr>
      <w:r w:rsidRPr="00D51327">
        <w:rPr>
          <w:b/>
          <w:sz w:val="28"/>
          <w:szCs w:val="28"/>
          <w:lang w:val="uk-UA"/>
        </w:rPr>
        <w:t>Матеріально - технічне забезпечення:</w:t>
      </w:r>
      <w:bookmarkEnd w:id="30"/>
    </w:p>
    <w:p w:rsidR="00A8395E" w:rsidRPr="00D51327" w:rsidRDefault="00A8395E" w:rsidP="00165A76">
      <w:pPr>
        <w:pStyle w:val="aa"/>
        <w:spacing w:before="120"/>
        <w:ind w:left="20" w:firstLine="547"/>
        <w:jc w:val="both"/>
        <w:rPr>
          <w:sz w:val="28"/>
          <w:szCs w:val="28"/>
          <w:lang w:val="uk-UA"/>
        </w:rPr>
      </w:pPr>
      <w:r w:rsidRPr="00D51327">
        <w:rPr>
          <w:sz w:val="28"/>
          <w:szCs w:val="28"/>
          <w:lang w:val="uk-UA"/>
        </w:rPr>
        <w:t>завдання матеріально - технічного забезпечення;</w:t>
      </w:r>
    </w:p>
    <w:p w:rsidR="00A8395E" w:rsidRPr="00D51327" w:rsidRDefault="00A8395E" w:rsidP="00165A76">
      <w:pPr>
        <w:pStyle w:val="aa"/>
        <w:spacing w:before="120"/>
        <w:ind w:left="20" w:right="20" w:firstLine="547"/>
        <w:jc w:val="both"/>
        <w:rPr>
          <w:sz w:val="28"/>
          <w:szCs w:val="28"/>
          <w:lang w:val="uk-UA"/>
        </w:rPr>
      </w:pPr>
      <w:r w:rsidRPr="00D51327">
        <w:rPr>
          <w:sz w:val="28"/>
          <w:szCs w:val="28"/>
          <w:lang w:val="uk-UA"/>
        </w:rPr>
        <w:lastRenderedPageBreak/>
        <w:t>сили та засоби, що залучаються до виконання завдань матеріально - технічного забезпечення.</w:t>
      </w:r>
    </w:p>
    <w:p w:rsidR="00A8395E" w:rsidRPr="00D51327" w:rsidRDefault="00A8395E" w:rsidP="00165A76">
      <w:pPr>
        <w:pStyle w:val="aa"/>
        <w:spacing w:before="120"/>
        <w:ind w:left="20" w:right="20" w:firstLine="547"/>
        <w:jc w:val="both"/>
        <w:rPr>
          <w:sz w:val="28"/>
          <w:szCs w:val="28"/>
          <w:lang w:val="uk-UA"/>
        </w:rPr>
      </w:pPr>
    </w:p>
    <w:p w:rsidR="00A8395E" w:rsidRPr="00D51327" w:rsidRDefault="00A8395E" w:rsidP="00165A76">
      <w:pPr>
        <w:spacing w:before="120" w:after="120"/>
      </w:pPr>
      <w:r w:rsidRPr="00D51327">
        <w:t xml:space="preserve">Посадова особа з питань ЦЗ      ________  </w:t>
      </w:r>
      <w:r w:rsidRPr="00D51327">
        <w:softHyphen/>
      </w:r>
      <w:r w:rsidRPr="00D51327">
        <w:softHyphen/>
      </w:r>
      <w:r w:rsidRPr="00D51327">
        <w:softHyphen/>
        <w:t xml:space="preserve">       ___________________</w:t>
      </w:r>
    </w:p>
    <w:p w:rsidR="00A8395E" w:rsidRPr="00D51327" w:rsidRDefault="00A8395E" w:rsidP="00165A76">
      <w:pPr>
        <w:spacing w:before="120" w:after="120"/>
        <w:ind w:left="142" w:firstLine="3"/>
        <w:rPr>
          <w:sz w:val="24"/>
        </w:rPr>
      </w:pPr>
      <w:r w:rsidRPr="00D51327">
        <w:rPr>
          <w:sz w:val="24"/>
        </w:rPr>
        <w:t xml:space="preserve">                                                              (Підпис)                            (ПІБ)</w:t>
      </w:r>
    </w:p>
    <w:p w:rsidR="00A8395E" w:rsidRPr="00D51327" w:rsidRDefault="00A8395E" w:rsidP="00165A76">
      <w:pPr>
        <w:spacing w:before="120" w:after="120"/>
        <w:rPr>
          <w:lang w:eastAsia="uk-UA"/>
        </w:rPr>
      </w:pPr>
    </w:p>
    <w:p w:rsidR="00A8395E" w:rsidRPr="00D51327" w:rsidRDefault="00A8395E" w:rsidP="00165A76">
      <w:pPr>
        <w:spacing w:before="120" w:after="120"/>
        <w:jc w:val="both"/>
        <w:rPr>
          <w:lang w:eastAsia="uk-UA"/>
        </w:rPr>
      </w:pPr>
      <w:r w:rsidRPr="00D51327">
        <w:rPr>
          <w:lang w:eastAsia="uk-UA"/>
        </w:rPr>
        <w:t xml:space="preserve">Підписи працівників, які ознайомилися з </w:t>
      </w:r>
      <w:r w:rsidRPr="00D51327">
        <w:t xml:space="preserve">Планом реагування </w:t>
      </w:r>
      <w:r w:rsidRPr="00D51327">
        <w:rPr>
          <w:lang w:eastAsia="uk-UA"/>
        </w:rPr>
        <w:t>(вказується посада, прізвище)</w:t>
      </w:r>
    </w:p>
    <w:p w:rsidR="00A8395E" w:rsidRPr="00D51327" w:rsidRDefault="00A8395E" w:rsidP="00165A76">
      <w:pPr>
        <w:pStyle w:val="aa"/>
        <w:spacing w:before="120"/>
        <w:ind w:left="20" w:right="20" w:firstLine="547"/>
        <w:jc w:val="both"/>
        <w:rPr>
          <w:sz w:val="28"/>
          <w:szCs w:val="28"/>
          <w:lang w:val="uk-UA"/>
        </w:rPr>
      </w:pPr>
    </w:p>
    <w:p w:rsidR="00A8395E" w:rsidRPr="00D51327" w:rsidRDefault="00A8395E" w:rsidP="00165A76">
      <w:pPr>
        <w:pStyle w:val="aa"/>
        <w:spacing w:before="120"/>
        <w:ind w:left="20" w:firstLine="547"/>
        <w:jc w:val="both"/>
        <w:rPr>
          <w:sz w:val="28"/>
          <w:szCs w:val="28"/>
          <w:lang w:val="uk-UA"/>
        </w:rPr>
      </w:pPr>
      <w:r w:rsidRPr="00D51327">
        <w:rPr>
          <w:rStyle w:val="17"/>
          <w:bCs/>
          <w:sz w:val="28"/>
          <w:szCs w:val="28"/>
          <w:lang w:val="uk-UA"/>
        </w:rPr>
        <w:t>Додатки:</w:t>
      </w:r>
    </w:p>
    <w:p w:rsidR="00A8395E" w:rsidRPr="00D51327" w:rsidRDefault="00A8395E" w:rsidP="00165A76">
      <w:pPr>
        <w:pStyle w:val="aa"/>
        <w:widowControl/>
        <w:tabs>
          <w:tab w:val="left" w:pos="984"/>
        </w:tabs>
        <w:autoSpaceDE/>
        <w:autoSpaceDN/>
        <w:adjustRightInd/>
        <w:spacing w:before="120"/>
        <w:ind w:left="20" w:right="20" w:firstLine="547"/>
        <w:jc w:val="both"/>
        <w:rPr>
          <w:sz w:val="28"/>
          <w:szCs w:val="28"/>
          <w:lang w:val="uk-UA"/>
        </w:rPr>
      </w:pPr>
      <w:r w:rsidRPr="00D51327">
        <w:rPr>
          <w:sz w:val="28"/>
          <w:szCs w:val="28"/>
          <w:lang w:val="uk-UA"/>
        </w:rPr>
        <w:t>1. Аналітична довідка про результати аналізу небезпеки на об'єктах суб'єкта господарювання, яка має містити:</w:t>
      </w:r>
    </w:p>
    <w:p w:rsidR="00A8395E" w:rsidRPr="00D51327" w:rsidRDefault="00A8395E" w:rsidP="00165A76">
      <w:pPr>
        <w:pStyle w:val="aa"/>
        <w:spacing w:before="120"/>
        <w:ind w:left="20" w:right="20" w:firstLine="547"/>
        <w:jc w:val="both"/>
        <w:rPr>
          <w:sz w:val="28"/>
          <w:szCs w:val="28"/>
          <w:lang w:val="uk-UA"/>
        </w:rPr>
      </w:pPr>
      <w:r w:rsidRPr="00D51327">
        <w:rPr>
          <w:sz w:val="28"/>
          <w:szCs w:val="28"/>
          <w:lang w:val="uk-UA"/>
        </w:rPr>
        <w:t>використану вихідну інформацію або посилання на документи, в яких вона міститься;</w:t>
      </w:r>
    </w:p>
    <w:p w:rsidR="00A8395E" w:rsidRPr="00D51327" w:rsidRDefault="00A8395E" w:rsidP="00165A76">
      <w:pPr>
        <w:pStyle w:val="aa"/>
        <w:spacing w:before="120"/>
        <w:ind w:left="20" w:right="20" w:firstLine="547"/>
        <w:jc w:val="both"/>
        <w:rPr>
          <w:sz w:val="28"/>
          <w:szCs w:val="28"/>
          <w:lang w:val="uk-UA"/>
        </w:rPr>
      </w:pPr>
      <w:r w:rsidRPr="00D51327">
        <w:rPr>
          <w:sz w:val="28"/>
          <w:szCs w:val="28"/>
          <w:lang w:val="uk-UA"/>
        </w:rPr>
        <w:t>опис використаних методів аналізу й методик оцінки або відповідні посилання на них;</w:t>
      </w:r>
    </w:p>
    <w:p w:rsidR="00A8395E" w:rsidRPr="00D51327" w:rsidRDefault="00A8395E" w:rsidP="00165A76">
      <w:pPr>
        <w:pStyle w:val="aa"/>
        <w:spacing w:before="120"/>
        <w:ind w:left="20" w:firstLine="547"/>
        <w:jc w:val="both"/>
        <w:rPr>
          <w:sz w:val="28"/>
          <w:szCs w:val="28"/>
          <w:lang w:val="uk-UA"/>
        </w:rPr>
      </w:pPr>
      <w:r w:rsidRPr="00D51327">
        <w:rPr>
          <w:sz w:val="28"/>
          <w:szCs w:val="28"/>
          <w:lang w:val="uk-UA"/>
        </w:rPr>
        <w:t>результати розрахунків, оцінок, прогнозів.</w:t>
      </w:r>
    </w:p>
    <w:p w:rsidR="00A8395E" w:rsidRPr="00D51327" w:rsidRDefault="00A8395E" w:rsidP="00165A76">
      <w:pPr>
        <w:pStyle w:val="aa"/>
        <w:widowControl/>
        <w:tabs>
          <w:tab w:val="left" w:pos="989"/>
        </w:tabs>
        <w:autoSpaceDE/>
        <w:autoSpaceDN/>
        <w:adjustRightInd/>
        <w:spacing w:before="120"/>
        <w:ind w:left="20" w:right="20" w:firstLine="547"/>
        <w:jc w:val="both"/>
        <w:rPr>
          <w:sz w:val="28"/>
          <w:szCs w:val="28"/>
          <w:lang w:val="uk-UA"/>
        </w:rPr>
      </w:pPr>
      <w:r w:rsidRPr="00D51327">
        <w:rPr>
          <w:sz w:val="28"/>
          <w:szCs w:val="28"/>
          <w:lang w:val="uk-UA"/>
        </w:rPr>
        <w:t>2. Календарний план підготовки та реагування на загрозу та/або виникнення надзвичайних ситуацій.</w:t>
      </w:r>
    </w:p>
    <w:p w:rsidR="00A8395E" w:rsidRPr="00D51327" w:rsidRDefault="00A8395E" w:rsidP="00165A76">
      <w:pPr>
        <w:pStyle w:val="aa"/>
        <w:widowControl/>
        <w:tabs>
          <w:tab w:val="left" w:pos="989"/>
        </w:tabs>
        <w:autoSpaceDE/>
        <w:autoSpaceDN/>
        <w:adjustRightInd/>
        <w:spacing w:before="120"/>
        <w:ind w:left="20" w:right="20" w:firstLine="547"/>
        <w:jc w:val="both"/>
        <w:rPr>
          <w:sz w:val="28"/>
          <w:szCs w:val="28"/>
          <w:lang w:val="uk-UA"/>
        </w:rPr>
      </w:pPr>
      <w:r w:rsidRPr="00D51327">
        <w:rPr>
          <w:sz w:val="28"/>
          <w:szCs w:val="28"/>
          <w:lang w:val="uk-UA"/>
        </w:rPr>
        <w:t>3. Перелік органів управління, сил і засобів що залучаються до реагування на загрозу та/або виникнення надзвичайних ситуацій (у т. ч. взаємодіючих), їх реквізити, призначення та можливості.</w:t>
      </w:r>
    </w:p>
    <w:p w:rsidR="00A8395E" w:rsidRPr="00D51327" w:rsidRDefault="00A8395E" w:rsidP="00165A76">
      <w:pPr>
        <w:pStyle w:val="aa"/>
        <w:widowControl/>
        <w:tabs>
          <w:tab w:val="left" w:pos="1003"/>
        </w:tabs>
        <w:autoSpaceDE/>
        <w:autoSpaceDN/>
        <w:adjustRightInd/>
        <w:spacing w:before="120"/>
        <w:ind w:left="20" w:right="20" w:firstLine="547"/>
        <w:jc w:val="both"/>
        <w:rPr>
          <w:sz w:val="28"/>
          <w:szCs w:val="28"/>
          <w:lang w:val="uk-UA"/>
        </w:rPr>
      </w:pPr>
      <w:r w:rsidRPr="00D51327">
        <w:rPr>
          <w:sz w:val="28"/>
          <w:szCs w:val="28"/>
          <w:lang w:val="uk-UA"/>
        </w:rPr>
        <w:t>4. Схема організації управління та взаємодії при реагуванні на загрозу та/або виникнення надзвичайних ситуацій.</w:t>
      </w:r>
    </w:p>
    <w:p w:rsidR="00A8395E" w:rsidRPr="00D51327" w:rsidRDefault="00A8395E" w:rsidP="00165A76">
      <w:pPr>
        <w:pStyle w:val="aa"/>
        <w:widowControl/>
        <w:tabs>
          <w:tab w:val="left" w:pos="998"/>
        </w:tabs>
        <w:autoSpaceDE/>
        <w:autoSpaceDN/>
        <w:adjustRightInd/>
        <w:spacing w:before="120"/>
        <w:ind w:left="20" w:right="20" w:firstLine="547"/>
        <w:jc w:val="both"/>
        <w:rPr>
          <w:sz w:val="28"/>
          <w:szCs w:val="28"/>
          <w:lang w:val="uk-UA"/>
        </w:rPr>
      </w:pPr>
      <w:r w:rsidRPr="00D51327">
        <w:rPr>
          <w:sz w:val="28"/>
          <w:szCs w:val="28"/>
          <w:lang w:val="uk-UA"/>
        </w:rPr>
        <w:t>5. Схема зв'язку при реагуванні на загрозу та/або виникнення надзвичайних ситуацій.</w:t>
      </w:r>
    </w:p>
    <w:p w:rsidR="00A8395E" w:rsidRPr="00D51327" w:rsidRDefault="00A8395E" w:rsidP="00165A76">
      <w:pPr>
        <w:pStyle w:val="aa"/>
        <w:widowControl/>
        <w:tabs>
          <w:tab w:val="left" w:pos="989"/>
        </w:tabs>
        <w:autoSpaceDE/>
        <w:autoSpaceDN/>
        <w:adjustRightInd/>
        <w:spacing w:before="120"/>
        <w:ind w:left="20" w:right="20" w:firstLine="547"/>
        <w:jc w:val="both"/>
        <w:rPr>
          <w:sz w:val="28"/>
          <w:szCs w:val="28"/>
          <w:lang w:val="uk-UA"/>
        </w:rPr>
      </w:pPr>
      <w:r w:rsidRPr="00D51327">
        <w:rPr>
          <w:sz w:val="28"/>
          <w:szCs w:val="28"/>
          <w:lang w:val="uk-UA"/>
        </w:rPr>
        <w:t>6. Цільові плани ліквідації наслідків надзвичайних ситуацій (по кожному виду прогнозованих надзвичайних ситуацій).</w:t>
      </w:r>
    </w:p>
    <w:p w:rsidR="00A8395E" w:rsidRPr="00D51327" w:rsidRDefault="00A8395E" w:rsidP="00165A76"/>
    <w:p w:rsidR="00A8395E" w:rsidRPr="00D51327" w:rsidRDefault="00A8395E" w:rsidP="00165A76"/>
    <w:p w:rsidR="00A8395E" w:rsidRPr="00D51327" w:rsidRDefault="00A8395E" w:rsidP="00165A76"/>
    <w:p w:rsidR="00A8395E" w:rsidRPr="00D51327" w:rsidRDefault="00A8395E" w:rsidP="00165A76"/>
    <w:p w:rsidR="00A8395E" w:rsidRPr="00D51327" w:rsidRDefault="00A8395E" w:rsidP="00165A76"/>
    <w:p w:rsidR="00A8395E" w:rsidRPr="00D51327" w:rsidRDefault="00A8395E" w:rsidP="00165A76"/>
    <w:p w:rsidR="00A8395E" w:rsidRPr="00D51327" w:rsidRDefault="00A8395E" w:rsidP="00165A76"/>
    <w:p w:rsidR="00A8395E" w:rsidRPr="00D51327" w:rsidRDefault="00A8395E" w:rsidP="00165A76"/>
    <w:p w:rsidR="00A8395E" w:rsidRPr="00D51327" w:rsidRDefault="00A8395E" w:rsidP="00165A76"/>
    <w:p w:rsidR="00A8395E" w:rsidRPr="00D51327" w:rsidRDefault="00A8395E" w:rsidP="00165A76"/>
    <w:p w:rsidR="00A8395E" w:rsidRPr="00D51327" w:rsidRDefault="00A8395E" w:rsidP="00165A76"/>
    <w:tbl>
      <w:tblPr>
        <w:tblW w:w="5000" w:type="pct"/>
        <w:tblLook w:val="00A0" w:firstRow="1" w:lastRow="0" w:firstColumn="1" w:lastColumn="0" w:noHBand="0" w:noVBand="0"/>
      </w:tblPr>
      <w:tblGrid>
        <w:gridCol w:w="4503"/>
        <w:gridCol w:w="5635"/>
      </w:tblGrid>
      <w:tr w:rsidR="00A8395E" w:rsidRPr="00D51327" w:rsidTr="00925AFB">
        <w:tc>
          <w:tcPr>
            <w:tcW w:w="2221" w:type="pct"/>
          </w:tcPr>
          <w:p w:rsidR="00A8395E" w:rsidRPr="00D51327" w:rsidRDefault="00A8395E" w:rsidP="00925AFB">
            <w:r w:rsidRPr="00D51327">
              <w:rPr>
                <w:bCs/>
                <w:iCs/>
              </w:rPr>
              <w:lastRenderedPageBreak/>
              <w:t>ПОГОДЖЕНО</w:t>
            </w:r>
          </w:p>
          <w:p w:rsidR="00A8395E" w:rsidRPr="00D51327" w:rsidRDefault="00A8395E" w:rsidP="00925AFB">
            <w:pPr>
              <w:rPr>
                <w:bCs/>
                <w:iCs/>
              </w:rPr>
            </w:pPr>
            <w:r w:rsidRPr="00D51327">
              <w:rPr>
                <w:bCs/>
                <w:iCs/>
              </w:rPr>
              <w:t>Начальник відділу з питань НС</w:t>
            </w:r>
          </w:p>
          <w:p w:rsidR="00A8395E" w:rsidRPr="00D51327" w:rsidRDefault="00A8395E" w:rsidP="00925AFB">
            <w:r w:rsidRPr="00D51327">
              <w:rPr>
                <w:bCs/>
                <w:iCs/>
              </w:rPr>
              <w:t>____________________ району</w:t>
            </w:r>
          </w:p>
          <w:p w:rsidR="00A8395E" w:rsidRPr="00D51327" w:rsidRDefault="00A8395E" w:rsidP="00925AFB">
            <w:r w:rsidRPr="00D51327">
              <w:t>____________   _____________</w:t>
            </w:r>
          </w:p>
          <w:p w:rsidR="00A8395E" w:rsidRPr="00D51327" w:rsidRDefault="00A8395E" w:rsidP="00925AFB">
            <w:pPr>
              <w:rPr>
                <w:sz w:val="24"/>
                <w:szCs w:val="24"/>
              </w:rPr>
            </w:pPr>
            <w:r w:rsidRPr="00D51327">
              <w:rPr>
                <w:sz w:val="24"/>
                <w:szCs w:val="24"/>
              </w:rPr>
              <w:t xml:space="preserve">    (Підпис)                          (ПІБ)</w:t>
            </w:r>
          </w:p>
          <w:p w:rsidR="00A8395E" w:rsidRPr="00D51327" w:rsidRDefault="00A8395E" w:rsidP="00925AFB">
            <w:r w:rsidRPr="00D51327">
              <w:t>«____» __________ 201_ року</w:t>
            </w:r>
          </w:p>
          <w:p w:rsidR="00A8395E" w:rsidRPr="00D51327" w:rsidRDefault="00A8395E" w:rsidP="00925AFB"/>
        </w:tc>
        <w:tc>
          <w:tcPr>
            <w:tcW w:w="2779" w:type="pct"/>
          </w:tcPr>
          <w:p w:rsidR="00A8395E" w:rsidRPr="00D51327" w:rsidRDefault="00A8395E" w:rsidP="00925AFB">
            <w:r w:rsidRPr="00D51327">
              <w:t>ЗАТВЕРДЖУЮ</w:t>
            </w:r>
          </w:p>
          <w:p w:rsidR="00A8395E" w:rsidRPr="00D51327" w:rsidRDefault="00A8395E" w:rsidP="00925AFB">
            <w:pPr>
              <w:rPr>
                <w:sz w:val="26"/>
                <w:szCs w:val="26"/>
              </w:rPr>
            </w:pPr>
            <w:r w:rsidRPr="00D51327">
              <w:rPr>
                <w:sz w:val="26"/>
                <w:szCs w:val="26"/>
              </w:rPr>
              <w:t xml:space="preserve">Директор Харківської гімназії № ___ </w:t>
            </w:r>
          </w:p>
          <w:p w:rsidR="00A8395E" w:rsidRPr="00D51327" w:rsidRDefault="00A8395E" w:rsidP="00925AFB">
            <w:pPr>
              <w:rPr>
                <w:sz w:val="26"/>
                <w:szCs w:val="26"/>
              </w:rPr>
            </w:pPr>
            <w:r w:rsidRPr="00D51327">
              <w:rPr>
                <w:sz w:val="26"/>
                <w:szCs w:val="26"/>
              </w:rPr>
              <w:t xml:space="preserve">Харківської  міської ради Харківської області </w:t>
            </w:r>
          </w:p>
          <w:p w:rsidR="00A8395E" w:rsidRPr="00D51327" w:rsidRDefault="00A8395E" w:rsidP="00925AFB">
            <w:r w:rsidRPr="00D51327">
              <w:t>____________   _____________________</w:t>
            </w:r>
          </w:p>
          <w:p w:rsidR="00A8395E" w:rsidRPr="00D51327" w:rsidRDefault="00A8395E" w:rsidP="00925AFB">
            <w:pPr>
              <w:rPr>
                <w:sz w:val="24"/>
                <w:szCs w:val="22"/>
              </w:rPr>
            </w:pPr>
            <w:r w:rsidRPr="00D51327">
              <w:rPr>
                <w:sz w:val="24"/>
                <w:szCs w:val="22"/>
              </w:rPr>
              <w:t>(Підпис)                          (ПІБ)</w:t>
            </w:r>
          </w:p>
          <w:p w:rsidR="00A8395E" w:rsidRPr="00D51327" w:rsidRDefault="00A8395E" w:rsidP="00925AFB">
            <w:r w:rsidRPr="00D51327">
              <w:t>«____» __________ 201_ року</w:t>
            </w:r>
          </w:p>
          <w:p w:rsidR="00A8395E" w:rsidRPr="00D51327" w:rsidRDefault="00A8395E" w:rsidP="00925AFB"/>
        </w:tc>
      </w:tr>
    </w:tbl>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center"/>
        <w:rPr>
          <w:b/>
        </w:rPr>
      </w:pPr>
      <w:r w:rsidRPr="00D51327">
        <w:rPr>
          <w:b/>
        </w:rPr>
        <w:t>ІНСТРУКЦІЯ</w:t>
      </w:r>
    </w:p>
    <w:p w:rsidR="00A8395E" w:rsidRPr="00D51327" w:rsidRDefault="00A8395E" w:rsidP="00BE5E8C">
      <w:pPr>
        <w:jc w:val="center"/>
      </w:pPr>
      <w:r w:rsidRPr="00D51327">
        <w:rPr>
          <w:b/>
        </w:rPr>
        <w:t>щодо дій персоналу суб’єкта господарювання</w:t>
      </w:r>
      <w:r w:rsidR="00635196" w:rsidRPr="00D51327">
        <w:rPr>
          <w:b/>
        </w:rPr>
        <w:t xml:space="preserve"> </w:t>
      </w:r>
      <w:r w:rsidRPr="00D51327">
        <w:rPr>
          <w:b/>
        </w:rPr>
        <w:t>у разі загрози або виникнення надзвичайних ситуацій</w:t>
      </w:r>
    </w:p>
    <w:p w:rsidR="00A8395E" w:rsidRPr="00D51327" w:rsidRDefault="00A8395E" w:rsidP="00BE5E8C">
      <w:pPr>
        <w:spacing w:before="100" w:beforeAutospacing="1" w:after="100" w:afterAutospacing="1"/>
        <w:jc w:val="center"/>
        <w:rPr>
          <w:bCs/>
          <w:lang w:eastAsia="uk-UA"/>
        </w:rPr>
      </w:pPr>
      <w:r w:rsidRPr="00D51327">
        <w:rPr>
          <w:bCs/>
          <w:lang w:eastAsia="uk-UA"/>
        </w:rPr>
        <w:t>(з чисельністю працюючого персоналу 50 осіб і менше)</w:t>
      </w:r>
    </w:p>
    <w:p w:rsidR="00A8395E" w:rsidRPr="00D51327" w:rsidRDefault="00A8395E" w:rsidP="00BE5E8C">
      <w:pPr>
        <w:spacing w:before="100" w:beforeAutospacing="1" w:after="100" w:afterAutospacing="1"/>
        <w:rPr>
          <w:b/>
          <w:bCs/>
          <w:lang w:eastAsia="uk-UA"/>
        </w:rPr>
      </w:pPr>
    </w:p>
    <w:p w:rsidR="00A8395E" w:rsidRPr="00D51327" w:rsidRDefault="00A8395E" w:rsidP="008762D5">
      <w:pPr>
        <w:pStyle w:val="aa"/>
        <w:shd w:val="clear" w:color="auto" w:fill="FFFFFF"/>
        <w:tabs>
          <w:tab w:val="left" w:pos="989"/>
        </w:tabs>
        <w:spacing w:line="322" w:lineRule="exact"/>
        <w:ind w:right="20"/>
        <w:jc w:val="center"/>
        <w:rPr>
          <w:sz w:val="28"/>
          <w:szCs w:val="28"/>
          <w:lang w:val="uk-UA"/>
        </w:rPr>
      </w:pPr>
      <w:r w:rsidRPr="00D51327">
        <w:rPr>
          <w:bCs/>
          <w:sz w:val="28"/>
          <w:szCs w:val="28"/>
          <w:lang w:val="uk-UA"/>
        </w:rPr>
        <w:t>(Зразок</w:t>
      </w:r>
      <w:r w:rsidRPr="00D51327">
        <w:rPr>
          <w:sz w:val="28"/>
          <w:szCs w:val="28"/>
          <w:lang w:val="uk-UA"/>
        </w:rPr>
        <w:t>)</w:t>
      </w:r>
    </w:p>
    <w:p w:rsidR="00A8395E" w:rsidRPr="00D51327" w:rsidRDefault="00A8395E" w:rsidP="00BE5E8C">
      <w:pPr>
        <w:spacing w:before="100" w:beforeAutospacing="1" w:after="100" w:afterAutospacing="1"/>
        <w:rPr>
          <w:b/>
          <w:bCs/>
          <w:lang w:eastAsia="uk-UA"/>
        </w:rPr>
      </w:pPr>
    </w:p>
    <w:p w:rsidR="00A8395E" w:rsidRPr="00D51327" w:rsidRDefault="00A8395E" w:rsidP="00BE5E8C">
      <w:pPr>
        <w:spacing w:before="100" w:beforeAutospacing="1" w:after="100" w:afterAutospacing="1"/>
        <w:rPr>
          <w:b/>
          <w:bCs/>
          <w:lang w:eastAsia="uk-UA"/>
        </w:rPr>
      </w:pPr>
    </w:p>
    <w:p w:rsidR="00A8395E" w:rsidRPr="00D51327" w:rsidRDefault="00A8395E" w:rsidP="00BE5E8C">
      <w:pPr>
        <w:spacing w:before="100" w:beforeAutospacing="1" w:after="100" w:afterAutospacing="1"/>
        <w:rPr>
          <w:b/>
          <w:bCs/>
          <w:lang w:eastAsia="uk-UA"/>
        </w:rPr>
      </w:pPr>
    </w:p>
    <w:p w:rsidR="00A8395E" w:rsidRPr="00D51327" w:rsidRDefault="00A8395E" w:rsidP="00BE5E8C">
      <w:pPr>
        <w:spacing w:before="100" w:beforeAutospacing="1" w:after="100" w:afterAutospacing="1"/>
        <w:rPr>
          <w:b/>
          <w:bCs/>
          <w:lang w:eastAsia="uk-UA"/>
        </w:rPr>
      </w:pPr>
    </w:p>
    <w:p w:rsidR="00A8395E" w:rsidRPr="00D51327" w:rsidRDefault="00A8395E" w:rsidP="00BE5E8C">
      <w:pPr>
        <w:spacing w:before="100" w:beforeAutospacing="1" w:after="100" w:afterAutospacing="1"/>
        <w:rPr>
          <w:b/>
          <w:bCs/>
          <w:lang w:eastAsia="uk-UA"/>
        </w:rPr>
      </w:pPr>
    </w:p>
    <w:p w:rsidR="00A8395E" w:rsidRPr="00D51327" w:rsidRDefault="00A8395E" w:rsidP="00BE5E8C">
      <w:pPr>
        <w:spacing w:before="100" w:beforeAutospacing="1" w:after="100" w:afterAutospacing="1"/>
        <w:rPr>
          <w:b/>
          <w:bCs/>
          <w:lang w:eastAsia="uk-UA"/>
        </w:rPr>
      </w:pPr>
    </w:p>
    <w:p w:rsidR="00A8395E" w:rsidRPr="00D51327" w:rsidRDefault="00A8395E" w:rsidP="00BE5E8C">
      <w:pPr>
        <w:spacing w:before="100" w:beforeAutospacing="1" w:after="100" w:afterAutospacing="1"/>
        <w:rPr>
          <w:b/>
          <w:bCs/>
          <w:lang w:eastAsia="uk-UA"/>
        </w:rPr>
      </w:pPr>
    </w:p>
    <w:p w:rsidR="00A8395E" w:rsidRPr="00D51327" w:rsidRDefault="00A8395E" w:rsidP="00BE5E8C">
      <w:pPr>
        <w:spacing w:before="100" w:beforeAutospacing="1" w:after="100" w:afterAutospacing="1"/>
        <w:rPr>
          <w:b/>
          <w:bCs/>
          <w:lang w:eastAsia="uk-UA"/>
        </w:rPr>
      </w:pPr>
    </w:p>
    <w:p w:rsidR="00A8395E" w:rsidRPr="00D51327" w:rsidRDefault="00A8395E" w:rsidP="00BE5E8C">
      <w:pPr>
        <w:spacing w:before="100" w:beforeAutospacing="1" w:after="100" w:afterAutospacing="1"/>
        <w:rPr>
          <w:b/>
          <w:bCs/>
          <w:lang w:eastAsia="uk-UA"/>
        </w:rPr>
      </w:pPr>
    </w:p>
    <w:p w:rsidR="00A8395E" w:rsidRPr="00D51327" w:rsidRDefault="00A8395E" w:rsidP="00BE5E8C">
      <w:pPr>
        <w:spacing w:before="100" w:beforeAutospacing="1" w:after="100" w:afterAutospacing="1"/>
        <w:rPr>
          <w:b/>
          <w:bCs/>
          <w:lang w:eastAsia="uk-UA"/>
        </w:rPr>
      </w:pPr>
    </w:p>
    <w:p w:rsidR="00A8395E" w:rsidRPr="00D51327" w:rsidRDefault="00A8395E" w:rsidP="00BE5E8C">
      <w:pPr>
        <w:spacing w:before="100" w:beforeAutospacing="1" w:after="100" w:afterAutospacing="1"/>
        <w:rPr>
          <w:b/>
          <w:bCs/>
          <w:lang w:eastAsia="uk-UA"/>
        </w:rPr>
      </w:pPr>
    </w:p>
    <w:p w:rsidR="00A8395E" w:rsidRPr="00D51327" w:rsidRDefault="00A8395E" w:rsidP="00BE5E8C">
      <w:pPr>
        <w:jc w:val="center"/>
      </w:pPr>
      <w:r w:rsidRPr="00D51327">
        <w:rPr>
          <w:b/>
          <w:bCs/>
          <w:i/>
          <w:iCs/>
        </w:rPr>
        <w:t>Харків-201_</w:t>
      </w:r>
    </w:p>
    <w:p w:rsidR="00A8395E" w:rsidRPr="00D51327" w:rsidRDefault="00A8395E" w:rsidP="00BE5E8C">
      <w:pPr>
        <w:spacing w:before="100" w:beforeAutospacing="1" w:after="100" w:afterAutospacing="1"/>
        <w:rPr>
          <w:lang w:eastAsia="uk-UA"/>
        </w:rPr>
      </w:pPr>
      <w:r w:rsidRPr="00D51327">
        <w:rPr>
          <w:b/>
          <w:bCs/>
          <w:lang w:eastAsia="uk-UA"/>
        </w:rPr>
        <w:lastRenderedPageBreak/>
        <w:t>1. Загальні положення.</w:t>
      </w:r>
    </w:p>
    <w:p w:rsidR="00A8395E" w:rsidRPr="00D51327" w:rsidRDefault="00A8395E" w:rsidP="00BE5E8C">
      <w:pPr>
        <w:spacing w:after="120"/>
        <w:ind w:firstLine="567"/>
        <w:jc w:val="both"/>
        <w:rPr>
          <w:lang w:eastAsia="uk-UA"/>
        </w:rPr>
      </w:pPr>
      <w:r w:rsidRPr="00D51327">
        <w:rPr>
          <w:lang w:eastAsia="uk-UA"/>
        </w:rPr>
        <w:t>Інструкція розроблена відповідно статті 130 Кодексу цивільного захисту України.</w:t>
      </w:r>
    </w:p>
    <w:p w:rsidR="00A8395E" w:rsidRPr="00D51327" w:rsidRDefault="00A8395E" w:rsidP="00BE5E8C">
      <w:pPr>
        <w:spacing w:after="120"/>
        <w:ind w:firstLine="567"/>
        <w:jc w:val="both"/>
        <w:rPr>
          <w:lang w:eastAsia="uk-UA"/>
        </w:rPr>
      </w:pPr>
      <w:r w:rsidRPr="00D51327">
        <w:rPr>
          <w:lang w:eastAsia="uk-UA"/>
        </w:rPr>
        <w:t>Залежно від існуючої або прогнозованої обстановки з питань цивільного захисту та надзвичайних ситуацій в закладі загальної середньої освіти (далі - заклад) може бути встановлений один із трьох режимів функціонування об’єктової ланки функціональної або територіальної підсистеми єдиної державної системи цивільного захисту, зокрема: режим повсякденного функціонування; режим підвищеної готовності та режим надзвичайної ситуації. Режими встановлюються органами виконавчої влади, а у окремих випадках на території закладу - його керівником.</w:t>
      </w:r>
    </w:p>
    <w:p w:rsidR="00A8395E" w:rsidRPr="00D51327" w:rsidRDefault="00A8395E" w:rsidP="00BE5E8C">
      <w:pPr>
        <w:spacing w:after="120"/>
        <w:ind w:firstLine="567"/>
        <w:jc w:val="both"/>
        <w:rPr>
          <w:lang w:eastAsia="uk-UA"/>
        </w:rPr>
      </w:pPr>
      <w:r w:rsidRPr="00D51327">
        <w:rPr>
          <w:lang w:eastAsia="uk-UA"/>
        </w:rPr>
        <w:t xml:space="preserve">Усі працівники закладу, не залежно від займаних посад, повинні знати і суворо виконувати вимоги Інструкції щодо дій персоналу закладу при загрозі або виникненню надзвичайних ситуацій. За невиконання вимог </w:t>
      </w:r>
      <w:r w:rsidR="00514820" w:rsidRPr="00D51327">
        <w:rPr>
          <w:lang w:eastAsia="uk-UA"/>
        </w:rPr>
        <w:t>«</w:t>
      </w:r>
      <w:r w:rsidRPr="00D51327">
        <w:rPr>
          <w:lang w:eastAsia="uk-UA"/>
        </w:rPr>
        <w:t>Інструкції</w:t>
      </w:r>
      <w:r w:rsidR="00514820" w:rsidRPr="00D51327">
        <w:rPr>
          <w:lang w:eastAsia="uk-UA"/>
        </w:rPr>
        <w:t>»</w:t>
      </w:r>
      <w:r w:rsidRPr="00D51327">
        <w:rPr>
          <w:lang w:eastAsia="uk-UA"/>
        </w:rPr>
        <w:t xml:space="preserve"> персонал закладу може бети притягнутий до адміністративної відповідальності.</w:t>
      </w:r>
    </w:p>
    <w:p w:rsidR="00A8395E" w:rsidRPr="00D51327" w:rsidRDefault="00A8395E" w:rsidP="00BE5D93">
      <w:pPr>
        <w:spacing w:after="120"/>
        <w:jc w:val="both"/>
        <w:rPr>
          <w:lang w:eastAsia="uk-UA"/>
        </w:rPr>
      </w:pPr>
      <w:r w:rsidRPr="00D51327">
        <w:rPr>
          <w:b/>
          <w:bCs/>
          <w:lang w:eastAsia="uk-UA"/>
        </w:rPr>
        <w:t>2. Характеристика можливої обстановки в районі закладу при виникненні надзвичайної ситуації.</w:t>
      </w:r>
    </w:p>
    <w:p w:rsidR="00A8395E" w:rsidRPr="00D51327" w:rsidRDefault="00A8395E" w:rsidP="00BE5E8C">
      <w:pPr>
        <w:spacing w:after="120"/>
        <w:ind w:firstLine="567"/>
        <w:jc w:val="both"/>
        <w:rPr>
          <w:lang w:eastAsia="uk-UA"/>
        </w:rPr>
      </w:pPr>
      <w:r w:rsidRPr="00D51327">
        <w:rPr>
          <w:lang w:eastAsia="uk-UA"/>
        </w:rPr>
        <w:t>У розділі перелічуються можливі джерела потенційної небезпеки на території самого закладу або поблизу від нього, додається характеристика можливої обстановки при виникненні надзвичайних ситуацій, яка пов'язана з руйнуванням або іншим негативним впливом.</w:t>
      </w:r>
    </w:p>
    <w:p w:rsidR="00A8395E" w:rsidRPr="00D51327" w:rsidRDefault="00A8395E" w:rsidP="00BE5E8C">
      <w:pPr>
        <w:spacing w:after="120"/>
        <w:ind w:firstLine="567"/>
        <w:jc w:val="both"/>
        <w:rPr>
          <w:lang w:eastAsia="uk-UA"/>
        </w:rPr>
      </w:pPr>
      <w:r w:rsidRPr="00D51327">
        <w:rPr>
          <w:lang w:eastAsia="uk-UA"/>
        </w:rPr>
        <w:t>Відомості про джерела і характер їх впливу на заклад надають районні державні адміністрації, виконавчі органи міських рад.</w:t>
      </w:r>
    </w:p>
    <w:p w:rsidR="00A8395E" w:rsidRPr="00D51327" w:rsidRDefault="00A8395E" w:rsidP="00BE5D93">
      <w:pPr>
        <w:spacing w:after="120"/>
        <w:jc w:val="both"/>
        <w:rPr>
          <w:lang w:eastAsia="uk-UA"/>
        </w:rPr>
      </w:pPr>
      <w:r w:rsidRPr="00D51327">
        <w:rPr>
          <w:b/>
          <w:bCs/>
          <w:lang w:eastAsia="uk-UA"/>
        </w:rPr>
        <w:t>3. Порядок оповіщення адміністрації та персоналу закладу про загрозу виникнення надзвичайних ситуацій.</w:t>
      </w:r>
    </w:p>
    <w:p w:rsidR="00A8395E" w:rsidRPr="00D51327" w:rsidRDefault="00A8395E" w:rsidP="00BE5E8C">
      <w:pPr>
        <w:spacing w:after="120"/>
        <w:ind w:firstLine="567"/>
        <w:jc w:val="both"/>
        <w:rPr>
          <w:lang w:eastAsia="uk-UA"/>
        </w:rPr>
      </w:pPr>
      <w:r w:rsidRPr="00D51327">
        <w:rPr>
          <w:lang w:eastAsia="uk-UA"/>
        </w:rPr>
        <w:t xml:space="preserve">Оповіщення адміністрації, </w:t>
      </w:r>
      <w:r w:rsidRPr="00D51327">
        <w:t xml:space="preserve">працівників та учасників </w:t>
      </w:r>
      <w:r w:rsidR="00EF7084">
        <w:t>освітнього</w:t>
      </w:r>
      <w:r w:rsidRPr="00D51327">
        <w:t xml:space="preserve"> процесу </w:t>
      </w:r>
      <w:r w:rsidRPr="00D51327">
        <w:rPr>
          <w:lang w:eastAsia="uk-UA"/>
        </w:rPr>
        <w:t>закладу щодо надзвичайних ситуацій проводиться по завчасно розробленій схемі.</w:t>
      </w:r>
    </w:p>
    <w:p w:rsidR="00A8395E" w:rsidRPr="00D51327" w:rsidRDefault="00A8395E" w:rsidP="00BE5E8C">
      <w:pPr>
        <w:spacing w:after="120"/>
        <w:ind w:firstLine="567"/>
        <w:jc w:val="both"/>
        <w:rPr>
          <w:lang w:eastAsia="uk-UA"/>
        </w:rPr>
      </w:pPr>
      <w:r w:rsidRPr="00D51327">
        <w:rPr>
          <w:lang w:eastAsia="uk-UA"/>
        </w:rPr>
        <w:t>Керівний склад  ЦЗ закладу у неробочий час оповідується по телефону (вказується відповідальний виконавець). У залежності від обстановки оповіщається і решта персоналу.</w:t>
      </w:r>
    </w:p>
    <w:p w:rsidR="00A8395E" w:rsidRPr="00D51327" w:rsidRDefault="00A8395E" w:rsidP="00BE5E8C">
      <w:pPr>
        <w:spacing w:after="120"/>
        <w:ind w:firstLine="567"/>
        <w:jc w:val="both"/>
        <w:rPr>
          <w:lang w:eastAsia="uk-UA"/>
        </w:rPr>
      </w:pPr>
      <w:r w:rsidRPr="00D51327">
        <w:rPr>
          <w:lang w:eastAsia="uk-UA"/>
        </w:rPr>
        <w:t>У робочий час персонал закладу оповіщається про надзвичайну ситуацію (вказується яким способом).</w:t>
      </w:r>
    </w:p>
    <w:p w:rsidR="00A8395E" w:rsidRPr="00D51327" w:rsidRDefault="00A8395E" w:rsidP="00BE5E8C">
      <w:pPr>
        <w:spacing w:after="120"/>
        <w:ind w:firstLine="567"/>
        <w:jc w:val="both"/>
        <w:rPr>
          <w:lang w:eastAsia="uk-UA"/>
        </w:rPr>
      </w:pPr>
      <w:r w:rsidRPr="00D51327">
        <w:rPr>
          <w:lang w:eastAsia="uk-UA"/>
        </w:rPr>
        <w:t>При отриманні інформації вмикають сирени, що буде означати подання попереджувального сигналу «Увага всім», після чого негайно проводиться у готовність радіотрансляційні та телевізійні приймачі для прослуховування початкового повідомлення.</w:t>
      </w:r>
    </w:p>
    <w:p w:rsidR="00A8395E" w:rsidRDefault="00A8395E" w:rsidP="00BE5E8C">
      <w:pPr>
        <w:spacing w:after="120"/>
        <w:ind w:firstLine="567"/>
        <w:jc w:val="both"/>
        <w:rPr>
          <w:lang w:eastAsia="uk-UA"/>
        </w:rPr>
      </w:pPr>
      <w:r w:rsidRPr="00D51327">
        <w:rPr>
          <w:lang w:eastAsia="uk-UA"/>
        </w:rPr>
        <w:t xml:space="preserve">Кожний працівник </w:t>
      </w:r>
      <w:r w:rsidRPr="00D51327">
        <w:t xml:space="preserve">та учасник </w:t>
      </w:r>
      <w:r w:rsidR="00EF7084">
        <w:t>освітнього</w:t>
      </w:r>
      <w:r w:rsidRPr="00D51327">
        <w:t xml:space="preserve"> процесу </w:t>
      </w:r>
      <w:r w:rsidRPr="00D51327">
        <w:rPr>
          <w:lang w:eastAsia="uk-UA"/>
        </w:rPr>
        <w:t>закладу повинен знати сигнали оповіщення цивільного захисту та вміти правильно діяти в умовах загрози та виникнення надзвичайних ситуацій.</w:t>
      </w:r>
    </w:p>
    <w:p w:rsidR="00DB1D2B" w:rsidRPr="00D51327" w:rsidRDefault="00DB1D2B" w:rsidP="00BE5E8C">
      <w:pPr>
        <w:spacing w:after="120"/>
        <w:ind w:firstLine="567"/>
        <w:jc w:val="both"/>
        <w:rPr>
          <w:lang w:eastAsia="uk-UA"/>
        </w:rPr>
      </w:pPr>
    </w:p>
    <w:p w:rsidR="00A8395E" w:rsidRPr="00D51327" w:rsidRDefault="00A8395E" w:rsidP="00AC4D53">
      <w:pPr>
        <w:spacing w:after="120"/>
        <w:jc w:val="both"/>
        <w:rPr>
          <w:lang w:eastAsia="uk-UA"/>
        </w:rPr>
      </w:pPr>
      <w:r w:rsidRPr="00D51327">
        <w:rPr>
          <w:b/>
          <w:bCs/>
          <w:lang w:eastAsia="uk-UA"/>
        </w:rPr>
        <w:lastRenderedPageBreak/>
        <w:t>4. Порядок укриття персоналу у захисних спорудах цивільного захисту.</w:t>
      </w:r>
    </w:p>
    <w:p w:rsidR="00A8395E" w:rsidRPr="00D51327" w:rsidRDefault="00A8395E" w:rsidP="00BE5E8C">
      <w:pPr>
        <w:spacing w:after="120"/>
        <w:ind w:firstLine="567"/>
        <w:jc w:val="both"/>
        <w:rPr>
          <w:lang w:eastAsia="uk-UA"/>
        </w:rPr>
      </w:pPr>
      <w:r w:rsidRPr="00D51327">
        <w:rPr>
          <w:lang w:eastAsia="uk-UA"/>
        </w:rPr>
        <w:t xml:space="preserve">На випадок виникнення надзвичайної ситуації, яка пов'язана із загрозою або початком забруднення повітря хімічно небезпечною, радіоактивною речовиною всі працівники </w:t>
      </w:r>
      <w:r w:rsidRPr="00D51327">
        <w:t xml:space="preserve">та учасники </w:t>
      </w:r>
      <w:r w:rsidR="00EF7084">
        <w:t>освітнього</w:t>
      </w:r>
      <w:r w:rsidRPr="00D51327">
        <w:t xml:space="preserve"> процесу </w:t>
      </w:r>
      <w:r w:rsidRPr="00D51327">
        <w:rPr>
          <w:lang w:eastAsia="uk-UA"/>
        </w:rPr>
        <w:t>закладу підлягають укриттю у захисних спорудах цивільного захисту (вказується адреса, кому належить).</w:t>
      </w:r>
    </w:p>
    <w:p w:rsidR="00A8395E" w:rsidRPr="00D51327" w:rsidRDefault="00A8395E" w:rsidP="00BE5E8C">
      <w:pPr>
        <w:spacing w:after="120"/>
        <w:ind w:firstLine="567"/>
        <w:jc w:val="both"/>
        <w:rPr>
          <w:lang w:eastAsia="uk-UA"/>
        </w:rPr>
      </w:pPr>
      <w:r w:rsidRPr="00D51327">
        <w:rPr>
          <w:lang w:eastAsia="uk-UA"/>
        </w:rPr>
        <w:t xml:space="preserve">Для термінового укриття працівників у разі забруднення хімічно небезпечною речовиною використовуються </w:t>
      </w:r>
      <w:proofErr w:type="spellStart"/>
      <w:r w:rsidRPr="00D51327">
        <w:rPr>
          <w:lang w:eastAsia="uk-UA"/>
        </w:rPr>
        <w:t>загерметизовані</w:t>
      </w:r>
      <w:proofErr w:type="spellEnd"/>
      <w:r w:rsidRPr="00D51327">
        <w:rPr>
          <w:lang w:eastAsia="uk-UA"/>
        </w:rPr>
        <w:t xml:space="preserve"> приміщення (вказується адреса), забезпечується перебування у ньому _____, без подачі повітря протягом _____ годин.</w:t>
      </w:r>
    </w:p>
    <w:p w:rsidR="00A8395E" w:rsidRPr="00D51327" w:rsidRDefault="00A8395E" w:rsidP="00BE5E8C">
      <w:pPr>
        <w:spacing w:after="120"/>
        <w:ind w:firstLine="567"/>
        <w:jc w:val="both"/>
        <w:rPr>
          <w:lang w:eastAsia="uk-UA"/>
        </w:rPr>
      </w:pPr>
      <w:r w:rsidRPr="00D51327">
        <w:rPr>
          <w:lang w:eastAsia="uk-UA"/>
        </w:rPr>
        <w:t xml:space="preserve">При отриманні інформації про радіоактивну небезпеку працівники </w:t>
      </w:r>
      <w:r w:rsidRPr="00D51327">
        <w:t xml:space="preserve">та учасники </w:t>
      </w:r>
      <w:r w:rsidR="00EF7084">
        <w:t>освітнього</w:t>
      </w:r>
      <w:r w:rsidRPr="00D51327">
        <w:t xml:space="preserve"> процесу </w:t>
      </w:r>
      <w:r w:rsidRPr="00D51327">
        <w:rPr>
          <w:lang w:eastAsia="uk-UA"/>
        </w:rPr>
        <w:t>закладу укриваються (вказується приміщення, адреса), яке забезпечує захист осіб, які переховуються від ураження іонізуючим випромінюванням при радіоактивному зараженні у______ раз.</w:t>
      </w:r>
    </w:p>
    <w:p w:rsidR="00A8395E" w:rsidRPr="00D51327" w:rsidRDefault="00A8395E" w:rsidP="00BE5E8C">
      <w:pPr>
        <w:spacing w:after="120"/>
        <w:rPr>
          <w:lang w:eastAsia="uk-UA"/>
        </w:rPr>
      </w:pPr>
      <w:r w:rsidRPr="00D51327">
        <w:rPr>
          <w:b/>
          <w:bCs/>
          <w:lang w:eastAsia="uk-UA"/>
        </w:rPr>
        <w:t>5. Порядок видачі персоналу засобів індивідуального захисту.</w:t>
      </w:r>
    </w:p>
    <w:p w:rsidR="00A8395E" w:rsidRPr="00D51327" w:rsidRDefault="00A8395E" w:rsidP="00BE5E8C">
      <w:pPr>
        <w:spacing w:after="120"/>
        <w:ind w:firstLine="567"/>
        <w:jc w:val="both"/>
        <w:rPr>
          <w:lang w:eastAsia="uk-UA"/>
        </w:rPr>
      </w:pPr>
      <w:r w:rsidRPr="00D51327">
        <w:rPr>
          <w:lang w:eastAsia="uk-UA"/>
        </w:rPr>
        <w:t>Засоби індивідуального захисту (вказуються які) видаються після отримання відповідного розпорядження або по рішенню керівника закладу (вказується місце видачі).</w:t>
      </w:r>
    </w:p>
    <w:p w:rsidR="00A8395E" w:rsidRPr="00D51327" w:rsidRDefault="00A8395E" w:rsidP="00BE5E8C">
      <w:pPr>
        <w:spacing w:after="120"/>
        <w:ind w:firstLine="567"/>
        <w:jc w:val="both"/>
        <w:rPr>
          <w:lang w:eastAsia="uk-UA"/>
        </w:rPr>
      </w:pPr>
      <w:r w:rsidRPr="00D51327">
        <w:rPr>
          <w:lang w:eastAsia="uk-UA"/>
        </w:rPr>
        <w:t>Працівники, які отримали такі засоби повинні перевірити їх стан, провести обробку розчином (в залежності від НХР), та мати при собі або на робочому місті.</w:t>
      </w:r>
    </w:p>
    <w:p w:rsidR="00A8395E" w:rsidRPr="00D51327" w:rsidRDefault="00A8395E" w:rsidP="009977D4">
      <w:pPr>
        <w:spacing w:after="120"/>
        <w:jc w:val="both"/>
        <w:rPr>
          <w:lang w:eastAsia="uk-UA"/>
        </w:rPr>
      </w:pPr>
      <w:r w:rsidRPr="00D51327">
        <w:rPr>
          <w:b/>
          <w:bCs/>
          <w:lang w:eastAsia="uk-UA"/>
        </w:rPr>
        <w:t>6. Порядок виділення автомобільного транспорту для проведення евакуаційних заходів.</w:t>
      </w:r>
    </w:p>
    <w:p w:rsidR="00A8395E" w:rsidRPr="00D51327" w:rsidRDefault="00A8395E" w:rsidP="00BE5E8C">
      <w:pPr>
        <w:spacing w:after="120"/>
        <w:ind w:firstLine="567"/>
        <w:jc w:val="both"/>
        <w:rPr>
          <w:lang w:eastAsia="uk-UA"/>
        </w:rPr>
      </w:pPr>
      <w:r w:rsidRPr="00D51327">
        <w:rPr>
          <w:lang w:eastAsia="uk-UA"/>
        </w:rPr>
        <w:t>При проведенні термінової евакуації працівників</w:t>
      </w:r>
      <w:r w:rsidR="00635196" w:rsidRPr="00D51327">
        <w:rPr>
          <w:lang w:eastAsia="uk-UA"/>
        </w:rPr>
        <w:t xml:space="preserve"> </w:t>
      </w:r>
      <w:r w:rsidRPr="00D51327">
        <w:t xml:space="preserve">та учасників </w:t>
      </w:r>
      <w:r w:rsidR="00EF7084">
        <w:t>освітнього</w:t>
      </w:r>
      <w:r w:rsidRPr="00D51327">
        <w:t xml:space="preserve"> процесу</w:t>
      </w:r>
      <w:r w:rsidR="00635196" w:rsidRPr="00D51327">
        <w:t xml:space="preserve"> </w:t>
      </w:r>
      <w:r w:rsidRPr="00D51327">
        <w:rPr>
          <w:lang w:eastAsia="uk-UA"/>
        </w:rPr>
        <w:t>з небезпечних зон залучається весь наявний службовий, а також особистий транспорт працівників закладу, які повинні надавати його у розпорядження адміністрації для термінової евакуації із небезпечної зони працівників та</w:t>
      </w:r>
      <w:r w:rsidRPr="00D51327">
        <w:t xml:space="preserve"> учасників </w:t>
      </w:r>
      <w:r w:rsidR="00EF7084">
        <w:t>освітнього</w:t>
      </w:r>
      <w:r w:rsidRPr="00D51327">
        <w:t xml:space="preserve"> процесу</w:t>
      </w:r>
      <w:r w:rsidR="00635196" w:rsidRPr="00D51327">
        <w:t xml:space="preserve"> </w:t>
      </w:r>
      <w:r w:rsidRPr="00D51327">
        <w:rPr>
          <w:lang w:eastAsia="uk-UA"/>
        </w:rPr>
        <w:t>закладу.</w:t>
      </w:r>
    </w:p>
    <w:p w:rsidR="00A8395E" w:rsidRPr="00D51327" w:rsidRDefault="00A8395E" w:rsidP="00BE5E8C">
      <w:pPr>
        <w:spacing w:after="120"/>
        <w:rPr>
          <w:lang w:eastAsia="uk-UA"/>
        </w:rPr>
      </w:pPr>
      <w:r w:rsidRPr="00D51327">
        <w:rPr>
          <w:b/>
          <w:bCs/>
          <w:lang w:eastAsia="uk-UA"/>
        </w:rPr>
        <w:t>7. Вимоги до персоналу щодо додержання протиепідемічних заходів при загрозі розповсюдження особливо небезпечних інфекційних захворювань.</w:t>
      </w:r>
    </w:p>
    <w:p w:rsidR="00A8395E" w:rsidRPr="00D51327" w:rsidRDefault="00A8395E" w:rsidP="00264D11">
      <w:pPr>
        <w:spacing w:after="120"/>
        <w:ind w:firstLine="567"/>
        <w:jc w:val="both"/>
        <w:rPr>
          <w:lang w:eastAsia="uk-UA"/>
        </w:rPr>
      </w:pPr>
      <w:r w:rsidRPr="00D51327">
        <w:rPr>
          <w:lang w:eastAsia="uk-UA"/>
        </w:rPr>
        <w:t xml:space="preserve">Якщо на території закладу або поблизу його виникла небезпека розповсюдження особливо небезпечних інфекційних захворювань, усі працівники </w:t>
      </w:r>
      <w:r w:rsidRPr="00D51327">
        <w:t xml:space="preserve">та учасники </w:t>
      </w:r>
      <w:r w:rsidR="00EF7084">
        <w:t>освітнього</w:t>
      </w:r>
      <w:r w:rsidRPr="00D51327">
        <w:t xml:space="preserve"> процесу </w:t>
      </w:r>
      <w:r w:rsidRPr="00D51327">
        <w:rPr>
          <w:lang w:eastAsia="uk-UA"/>
        </w:rPr>
        <w:t xml:space="preserve">повинні суворо виконувати вимоги </w:t>
      </w:r>
      <w:proofErr w:type="spellStart"/>
      <w:r w:rsidRPr="00D51327">
        <w:rPr>
          <w:lang w:eastAsia="uk-UA"/>
        </w:rPr>
        <w:t>Держпродспоживслужби</w:t>
      </w:r>
      <w:proofErr w:type="spellEnd"/>
      <w:r w:rsidRPr="00D51327">
        <w:rPr>
          <w:lang w:eastAsia="uk-UA"/>
        </w:rPr>
        <w:t xml:space="preserve"> щодо проведення термінової профілактики та імунізації, ізоляції і лікуванню виявлених хворих, дотримуватися режиму, який запобігає розповсюдженню інфекції. а також виконувати інші вимоги та заходи, які перешкоджають розповсюдженню особливо небезпечних інфекційних захворювань.</w:t>
      </w:r>
    </w:p>
    <w:p w:rsidR="00A8395E" w:rsidRPr="00D51327" w:rsidRDefault="00A8395E" w:rsidP="00264D11">
      <w:pPr>
        <w:spacing w:after="120"/>
        <w:ind w:firstLine="567"/>
        <w:jc w:val="both"/>
        <w:rPr>
          <w:lang w:eastAsia="uk-UA"/>
        </w:rPr>
      </w:pPr>
    </w:p>
    <w:p w:rsidR="00A8395E" w:rsidRDefault="00A8395E" w:rsidP="00264D11">
      <w:pPr>
        <w:spacing w:after="120"/>
        <w:ind w:firstLine="567"/>
        <w:jc w:val="both"/>
        <w:rPr>
          <w:lang w:eastAsia="uk-UA"/>
        </w:rPr>
      </w:pPr>
    </w:p>
    <w:p w:rsidR="00DB1D2B" w:rsidRPr="00D51327" w:rsidRDefault="00DB1D2B" w:rsidP="00264D11">
      <w:pPr>
        <w:spacing w:after="120"/>
        <w:ind w:firstLine="567"/>
        <w:jc w:val="both"/>
        <w:rPr>
          <w:lang w:eastAsia="uk-UA"/>
        </w:rPr>
      </w:pPr>
    </w:p>
    <w:p w:rsidR="00A8395E" w:rsidRPr="00D51327" w:rsidRDefault="00A8395E" w:rsidP="00264D11">
      <w:pPr>
        <w:spacing w:after="120"/>
        <w:jc w:val="both"/>
        <w:rPr>
          <w:lang w:eastAsia="uk-UA"/>
        </w:rPr>
      </w:pPr>
      <w:r w:rsidRPr="00D51327">
        <w:rPr>
          <w:b/>
          <w:bCs/>
          <w:lang w:eastAsia="uk-UA"/>
        </w:rPr>
        <w:lastRenderedPageBreak/>
        <w:t>8. Заходи щодо зберігання матеріальних цінностей у період загрози та виникнення надзвичайних ситуацій.</w:t>
      </w:r>
    </w:p>
    <w:p w:rsidR="00A8395E" w:rsidRPr="00D51327" w:rsidRDefault="00A8395E" w:rsidP="00BE5E8C">
      <w:pPr>
        <w:spacing w:after="120"/>
        <w:ind w:firstLine="567"/>
        <w:jc w:val="both"/>
        <w:rPr>
          <w:lang w:eastAsia="uk-UA"/>
        </w:rPr>
      </w:pPr>
      <w:r w:rsidRPr="00D51327">
        <w:rPr>
          <w:lang w:eastAsia="uk-UA"/>
        </w:rPr>
        <w:t>Усі працівники закладу повинні вжити необхідні заходи щодо зберігання матеріальних цінностей при загрозі або виникненні надзвичайних ситуацій.</w:t>
      </w:r>
    </w:p>
    <w:p w:rsidR="00A8395E" w:rsidRPr="00D51327" w:rsidRDefault="00A8395E" w:rsidP="00BE5E8C">
      <w:pPr>
        <w:spacing w:after="120"/>
        <w:ind w:firstLine="567"/>
        <w:jc w:val="both"/>
        <w:rPr>
          <w:lang w:eastAsia="uk-UA"/>
        </w:rPr>
      </w:pPr>
      <w:r w:rsidRPr="00D51327">
        <w:rPr>
          <w:lang w:eastAsia="uk-UA"/>
        </w:rPr>
        <w:t xml:space="preserve">У період виконання заходів по захисту від надзвичайних ситуацій або при ліквідації їх наслідків необхідно вживати заходи, які направлені на попередження або зменшення можливих збитків </w:t>
      </w:r>
      <w:r w:rsidR="00635196" w:rsidRPr="00D51327">
        <w:rPr>
          <w:lang w:eastAsia="uk-UA"/>
        </w:rPr>
        <w:t>закладу від</w:t>
      </w:r>
      <w:r w:rsidRPr="00D51327">
        <w:rPr>
          <w:lang w:eastAsia="uk-UA"/>
        </w:rPr>
        <w:t xml:space="preserve"> надзвичайних ситуацій, на забезпечення охорони майна та обладнання.</w:t>
      </w:r>
    </w:p>
    <w:p w:rsidR="00A8395E" w:rsidRPr="00D51327" w:rsidRDefault="00A8395E" w:rsidP="00BE5E8C">
      <w:pPr>
        <w:spacing w:after="120"/>
        <w:ind w:firstLine="567"/>
        <w:jc w:val="both"/>
        <w:rPr>
          <w:lang w:eastAsia="uk-UA"/>
        </w:rPr>
      </w:pPr>
      <w:r w:rsidRPr="00D51327">
        <w:rPr>
          <w:lang w:eastAsia="uk-UA"/>
        </w:rPr>
        <w:t>Відповідальність за організацію охорони покладається на (вказується посада, прізвище).</w:t>
      </w:r>
    </w:p>
    <w:p w:rsidR="00A8395E" w:rsidRPr="00D51327" w:rsidRDefault="00A8395E" w:rsidP="00264D11">
      <w:pPr>
        <w:spacing w:after="120"/>
        <w:jc w:val="both"/>
        <w:rPr>
          <w:lang w:eastAsia="uk-UA"/>
        </w:rPr>
      </w:pPr>
      <w:r w:rsidRPr="00D51327">
        <w:rPr>
          <w:b/>
          <w:bCs/>
          <w:lang w:eastAsia="uk-UA"/>
        </w:rPr>
        <w:t xml:space="preserve">9. Особливості дій працівників та учасників </w:t>
      </w:r>
      <w:r w:rsidR="00EF7084">
        <w:rPr>
          <w:b/>
          <w:bCs/>
          <w:lang w:eastAsia="uk-UA"/>
        </w:rPr>
        <w:t>освітнього</w:t>
      </w:r>
      <w:r w:rsidRPr="00D51327">
        <w:rPr>
          <w:b/>
          <w:bCs/>
          <w:lang w:eastAsia="uk-UA"/>
        </w:rPr>
        <w:t xml:space="preserve"> процесу при деяких надзвичайних ситуаціях</w:t>
      </w:r>
      <w:r w:rsidRPr="00D51327">
        <w:rPr>
          <w:lang w:eastAsia="uk-UA"/>
        </w:rPr>
        <w:t>.</w:t>
      </w:r>
    </w:p>
    <w:p w:rsidR="00A8395E" w:rsidRPr="00D51327" w:rsidRDefault="00A8395E" w:rsidP="00BE5E8C">
      <w:pPr>
        <w:spacing w:after="120"/>
        <w:ind w:firstLine="567"/>
        <w:jc w:val="both"/>
        <w:rPr>
          <w:lang w:eastAsia="uk-UA"/>
        </w:rPr>
      </w:pPr>
      <w:r w:rsidRPr="00D51327">
        <w:rPr>
          <w:lang w:eastAsia="uk-UA"/>
        </w:rPr>
        <w:t xml:space="preserve">При загрозі ураження хімічно небезпечною речовиною оповіщаються усі працівники та </w:t>
      </w:r>
      <w:r w:rsidRPr="00D51327">
        <w:t xml:space="preserve">учасники </w:t>
      </w:r>
      <w:r w:rsidR="00EF7084">
        <w:t>освітнього</w:t>
      </w:r>
      <w:r w:rsidRPr="00D51327">
        <w:t xml:space="preserve"> процесу</w:t>
      </w:r>
      <w:r w:rsidRPr="00D51327">
        <w:rPr>
          <w:lang w:eastAsia="uk-UA"/>
        </w:rPr>
        <w:t>, які знаходяться на території закладу.</w:t>
      </w:r>
    </w:p>
    <w:p w:rsidR="00A8395E" w:rsidRPr="00D51327" w:rsidRDefault="00A8395E" w:rsidP="00BE5E8C">
      <w:pPr>
        <w:spacing w:after="120"/>
        <w:ind w:firstLine="567"/>
        <w:jc w:val="both"/>
        <w:rPr>
          <w:lang w:eastAsia="uk-UA"/>
        </w:rPr>
      </w:pPr>
      <w:r w:rsidRPr="00D51327">
        <w:rPr>
          <w:lang w:eastAsia="uk-UA"/>
        </w:rPr>
        <w:t>Вентиляційні установки та кондиціонери терміново виключаються, закриваються вікна, двері, кватирки, приміщення герметизується. Вихід із будівлі й вхід до неї припиняється до особливого розпорядження адміністрації закладу.</w:t>
      </w:r>
    </w:p>
    <w:p w:rsidR="00A8395E" w:rsidRPr="00D51327" w:rsidRDefault="00A8395E" w:rsidP="00BE5E8C">
      <w:pPr>
        <w:spacing w:after="120"/>
        <w:ind w:firstLine="567"/>
        <w:jc w:val="both"/>
        <w:rPr>
          <w:lang w:eastAsia="uk-UA"/>
        </w:rPr>
      </w:pPr>
      <w:r w:rsidRPr="00D51327">
        <w:rPr>
          <w:lang w:eastAsia="uk-UA"/>
        </w:rPr>
        <w:t xml:space="preserve">Працівникам видаються засоби індивідуального захисту, одночасно приймаються заходи щодо забезпечення </w:t>
      </w:r>
      <w:r w:rsidRPr="00D51327">
        <w:t xml:space="preserve">учасників </w:t>
      </w:r>
      <w:r w:rsidR="00EF7084">
        <w:t>освітнього</w:t>
      </w:r>
      <w:r w:rsidRPr="00D51327">
        <w:t xml:space="preserve"> процесу </w:t>
      </w:r>
      <w:r w:rsidRPr="00D51327">
        <w:rPr>
          <w:lang w:eastAsia="uk-UA"/>
        </w:rPr>
        <w:t>ватно-марлевими пов'язками та проводиться їх обробка відповідним розчином.</w:t>
      </w:r>
    </w:p>
    <w:p w:rsidR="00A8395E" w:rsidRPr="00D51327" w:rsidRDefault="00A8395E" w:rsidP="00BE5E8C">
      <w:pPr>
        <w:spacing w:after="120"/>
        <w:ind w:firstLine="567"/>
        <w:jc w:val="both"/>
        <w:rPr>
          <w:lang w:eastAsia="uk-UA"/>
        </w:rPr>
      </w:pPr>
      <w:r w:rsidRPr="00D51327">
        <w:rPr>
          <w:lang w:eastAsia="uk-UA"/>
        </w:rPr>
        <w:t xml:space="preserve">Відповідальні за забезпечення герметизації приміщень (посада, прізвище), за забезпечення працівників та </w:t>
      </w:r>
      <w:r w:rsidRPr="00D51327">
        <w:t xml:space="preserve">учасників </w:t>
      </w:r>
      <w:r w:rsidR="00EF7084">
        <w:t>освітнього</w:t>
      </w:r>
      <w:r w:rsidRPr="00D51327">
        <w:t xml:space="preserve"> процесу </w:t>
      </w:r>
      <w:r w:rsidRPr="00D51327">
        <w:rPr>
          <w:lang w:eastAsia="uk-UA"/>
        </w:rPr>
        <w:t>засобами індивідуального захисту (посада, прізвище).</w:t>
      </w:r>
    </w:p>
    <w:p w:rsidR="00A8395E" w:rsidRPr="00D51327" w:rsidRDefault="00A8395E" w:rsidP="00BE5E8C">
      <w:pPr>
        <w:spacing w:after="120"/>
        <w:ind w:firstLine="567"/>
        <w:jc w:val="both"/>
        <w:rPr>
          <w:lang w:eastAsia="uk-UA"/>
        </w:rPr>
      </w:pPr>
      <w:r w:rsidRPr="00D51327">
        <w:rPr>
          <w:lang w:eastAsia="uk-UA"/>
        </w:rPr>
        <w:t xml:space="preserve">При виявленні у приміщенні, де укриваються </w:t>
      </w:r>
      <w:r w:rsidR="00635196" w:rsidRPr="00D51327">
        <w:rPr>
          <w:lang w:eastAsia="uk-UA"/>
        </w:rPr>
        <w:t>працівники</w:t>
      </w:r>
      <w:r w:rsidR="00635196" w:rsidRPr="00D51327">
        <w:t xml:space="preserve"> та</w:t>
      </w:r>
      <w:r w:rsidRPr="00D51327">
        <w:t xml:space="preserve"> учасники </w:t>
      </w:r>
      <w:r w:rsidR="00EF7084">
        <w:t>освітнього</w:t>
      </w:r>
      <w:r w:rsidRPr="00D51327">
        <w:t xml:space="preserve"> процесу</w:t>
      </w:r>
      <w:r w:rsidRPr="00D51327">
        <w:rPr>
          <w:lang w:eastAsia="uk-UA"/>
        </w:rPr>
        <w:t>, хімічно небезпечної речовини, всі повинні вийти (вказати куди) або з дозволу адміністрації залишити зону забруднення. Виходити з неї необхідно тільки у засобах індивідуального захисту і рухатися в напрямку, перпендикулярному напрямку вітру.</w:t>
      </w:r>
    </w:p>
    <w:p w:rsidR="00A8395E" w:rsidRPr="00D51327" w:rsidRDefault="00A8395E" w:rsidP="00BE5E8C">
      <w:pPr>
        <w:spacing w:after="120"/>
        <w:ind w:firstLine="567"/>
        <w:jc w:val="both"/>
        <w:rPr>
          <w:lang w:eastAsia="uk-UA"/>
        </w:rPr>
      </w:pPr>
      <w:r w:rsidRPr="00D51327">
        <w:rPr>
          <w:lang w:eastAsia="uk-UA"/>
        </w:rPr>
        <w:t xml:space="preserve">При виникненні пожежі в закладі всі працівники </w:t>
      </w:r>
      <w:r w:rsidRPr="00D51327">
        <w:t xml:space="preserve">та учасники </w:t>
      </w:r>
      <w:r w:rsidR="00EF7084">
        <w:t>освітнього</w:t>
      </w:r>
      <w:r w:rsidRPr="00D51327">
        <w:t xml:space="preserve"> процесу </w:t>
      </w:r>
      <w:r w:rsidRPr="00D51327">
        <w:rPr>
          <w:lang w:eastAsia="uk-UA"/>
        </w:rPr>
        <w:t>зобов'язані суворо виконувати вимоги Інструкції з пожежної безпеки, евакуацію проводити згідно Плану евакуації.</w:t>
      </w:r>
    </w:p>
    <w:p w:rsidR="00A8395E" w:rsidRPr="00D51327" w:rsidRDefault="00A8395E" w:rsidP="00BE5E8C">
      <w:pPr>
        <w:spacing w:after="120"/>
        <w:ind w:firstLine="567"/>
        <w:jc w:val="both"/>
        <w:rPr>
          <w:lang w:eastAsia="uk-UA"/>
        </w:rPr>
      </w:pPr>
      <w:r w:rsidRPr="00D51327">
        <w:rPr>
          <w:lang w:eastAsia="uk-UA"/>
        </w:rPr>
        <w:t>Відповідальність за дотриманням заходів пожежної безпеки та організацію дій персоналу при загрозі або виникненні пожежі покладається на (посада, прізвище).</w:t>
      </w:r>
    </w:p>
    <w:p w:rsidR="00A8395E" w:rsidRPr="00D51327" w:rsidRDefault="00A8395E" w:rsidP="00BE5E8C">
      <w:pPr>
        <w:spacing w:after="120"/>
        <w:ind w:firstLine="567"/>
        <w:jc w:val="both"/>
        <w:rPr>
          <w:lang w:eastAsia="uk-UA"/>
        </w:rPr>
      </w:pPr>
      <w:r w:rsidRPr="00D51327">
        <w:rPr>
          <w:lang w:eastAsia="uk-UA"/>
        </w:rPr>
        <w:t xml:space="preserve">При радіоактивному забрудненні території закладу або при загрозі забруднення всі </w:t>
      </w:r>
      <w:r w:rsidR="00635196" w:rsidRPr="00D51327">
        <w:rPr>
          <w:lang w:eastAsia="uk-UA"/>
        </w:rPr>
        <w:t>працівники</w:t>
      </w:r>
      <w:r w:rsidR="00635196" w:rsidRPr="00D51327">
        <w:t xml:space="preserve"> та</w:t>
      </w:r>
      <w:r w:rsidRPr="00D51327">
        <w:t xml:space="preserve"> учасники </w:t>
      </w:r>
      <w:r w:rsidR="00EF7084">
        <w:t>освітнього</w:t>
      </w:r>
      <w:r w:rsidRPr="00D51327">
        <w:t xml:space="preserve"> процесу</w:t>
      </w:r>
      <w:r w:rsidRPr="00D51327">
        <w:rPr>
          <w:lang w:eastAsia="uk-UA"/>
        </w:rPr>
        <w:t xml:space="preserve"> повинні уважно слідкувати за мовним повідомленням управління з питань надзвичайних ситуацій, яке передається по радіо і телебаченню після попереджувального сигналу «Увага всім», за інформацією інших засобів масової інформації про обстановку в місті, і суворо виконувати рекомендації по захисту від радіоактивного зараження.</w:t>
      </w:r>
    </w:p>
    <w:p w:rsidR="00A8395E" w:rsidRPr="00D51327" w:rsidRDefault="00A8395E" w:rsidP="00BE5E8C">
      <w:pPr>
        <w:spacing w:after="120"/>
        <w:ind w:firstLine="567"/>
        <w:jc w:val="both"/>
        <w:rPr>
          <w:lang w:eastAsia="uk-UA"/>
        </w:rPr>
      </w:pPr>
      <w:r w:rsidRPr="00D51327">
        <w:rPr>
          <w:lang w:eastAsia="uk-UA"/>
        </w:rPr>
        <w:lastRenderedPageBreak/>
        <w:t xml:space="preserve">При загрозі або виникненні катастрофічних стихійних лих педагогічні працівники закладу по розпорядженню адміністрації повинні зупинити навчальний процес. </w:t>
      </w:r>
    </w:p>
    <w:p w:rsidR="00A8395E" w:rsidRPr="00D51327" w:rsidRDefault="00A8395E" w:rsidP="00BE5E8C">
      <w:pPr>
        <w:spacing w:after="120"/>
        <w:ind w:firstLine="567"/>
        <w:jc w:val="both"/>
        <w:rPr>
          <w:lang w:eastAsia="uk-UA"/>
        </w:rPr>
      </w:pPr>
      <w:r w:rsidRPr="00D51327">
        <w:rPr>
          <w:lang w:eastAsia="uk-UA"/>
        </w:rPr>
        <w:t>Посадова (відповідальна) особа (посада, прізвище) повинна виконати необхідні протипожежні заходи, відключити від електромережі електрообладнання, підготуватися до евакуації, або вивезення у безпечні місця найбільш цінних матеріальних засобів.</w:t>
      </w:r>
    </w:p>
    <w:p w:rsidR="00A8395E" w:rsidRPr="00D51327" w:rsidRDefault="00A8395E" w:rsidP="00BE5E8C">
      <w:pPr>
        <w:spacing w:after="120"/>
        <w:ind w:firstLine="567"/>
        <w:jc w:val="both"/>
        <w:rPr>
          <w:lang w:eastAsia="uk-UA"/>
        </w:rPr>
      </w:pPr>
      <w:r w:rsidRPr="00D51327">
        <w:rPr>
          <w:lang w:eastAsia="uk-UA"/>
        </w:rPr>
        <w:t xml:space="preserve">Контроль за обстановкою на території закладу при стихійних лихах і за прийняті заходи захисту працівники </w:t>
      </w:r>
      <w:r w:rsidRPr="00D51327">
        <w:t xml:space="preserve">та учасники </w:t>
      </w:r>
      <w:r w:rsidR="00EF7084">
        <w:t>освітнього</w:t>
      </w:r>
      <w:r w:rsidRPr="00D51327">
        <w:t xml:space="preserve"> процесу </w:t>
      </w:r>
      <w:r w:rsidRPr="00D51327">
        <w:rPr>
          <w:lang w:eastAsia="uk-UA"/>
        </w:rPr>
        <w:t>покладається на (посада, прізвище).</w:t>
      </w:r>
    </w:p>
    <w:p w:rsidR="00A8395E" w:rsidRPr="00D51327" w:rsidRDefault="00A8395E" w:rsidP="00BE5E8C">
      <w:pPr>
        <w:spacing w:after="120"/>
        <w:ind w:firstLine="567"/>
        <w:jc w:val="both"/>
        <w:rPr>
          <w:lang w:eastAsia="uk-UA"/>
        </w:rPr>
      </w:pPr>
      <w:r w:rsidRPr="00D51327">
        <w:rPr>
          <w:lang w:eastAsia="uk-UA"/>
        </w:rPr>
        <w:t xml:space="preserve">Якщо з'явилися постраждалі - надається перша </w:t>
      </w:r>
      <w:proofErr w:type="spellStart"/>
      <w:r w:rsidRPr="00D51327">
        <w:rPr>
          <w:lang w:eastAsia="uk-UA"/>
        </w:rPr>
        <w:t>домедична</w:t>
      </w:r>
      <w:proofErr w:type="spellEnd"/>
      <w:r w:rsidRPr="00D51327">
        <w:rPr>
          <w:lang w:eastAsia="uk-UA"/>
        </w:rPr>
        <w:t xml:space="preserve"> допомога.</w:t>
      </w:r>
    </w:p>
    <w:p w:rsidR="00A8395E" w:rsidRPr="00D51327" w:rsidRDefault="00A8395E" w:rsidP="00BE5E8C">
      <w:pPr>
        <w:spacing w:after="120"/>
        <w:ind w:firstLine="567"/>
        <w:jc w:val="both"/>
        <w:rPr>
          <w:lang w:eastAsia="uk-UA"/>
        </w:rPr>
      </w:pPr>
      <w:r w:rsidRPr="00D51327">
        <w:rPr>
          <w:lang w:eastAsia="uk-UA"/>
        </w:rPr>
        <w:t xml:space="preserve">Залучається </w:t>
      </w:r>
      <w:r w:rsidRPr="00D51327">
        <w:t>медична ланка та медичні працівники</w:t>
      </w:r>
      <w:r w:rsidRPr="00D51327">
        <w:rPr>
          <w:lang w:eastAsia="uk-UA"/>
        </w:rPr>
        <w:t>. Приймаються заходи щодо госпіталізації постраждалих до спеціалізованих медичних закладів.</w:t>
      </w:r>
    </w:p>
    <w:p w:rsidR="00A8395E" w:rsidRPr="00D51327" w:rsidRDefault="00A8395E" w:rsidP="00BE5E8C">
      <w:pPr>
        <w:spacing w:after="120"/>
        <w:ind w:firstLine="567"/>
        <w:jc w:val="both"/>
        <w:rPr>
          <w:lang w:eastAsia="uk-UA"/>
        </w:rPr>
      </w:pPr>
      <w:r w:rsidRPr="00D51327">
        <w:rPr>
          <w:lang w:eastAsia="uk-UA"/>
        </w:rPr>
        <w:t>Працівник (посада, прізвище) постійно слідкує за інформацією, яку надає управління з питань надзвичайних ситуацій, про обстановку у місті та доводить її до адміністрації і персоналу підприємства.</w:t>
      </w:r>
    </w:p>
    <w:p w:rsidR="00A8395E" w:rsidRPr="00D51327" w:rsidRDefault="00A8395E" w:rsidP="00BE5E8C">
      <w:pPr>
        <w:spacing w:after="120"/>
        <w:ind w:firstLine="567"/>
        <w:jc w:val="both"/>
        <w:rPr>
          <w:lang w:eastAsia="uk-UA"/>
        </w:rPr>
      </w:pPr>
      <w:r w:rsidRPr="00D51327">
        <w:rPr>
          <w:lang w:eastAsia="uk-UA"/>
        </w:rPr>
        <w:t xml:space="preserve">При надходженні анонімної інформації про загрозу на території закладу або поблизу нього терористичного акта, працівник який прийняв її повинен терміново доповісти керівнику </w:t>
      </w:r>
      <w:r w:rsidR="00635196" w:rsidRPr="00D51327">
        <w:rPr>
          <w:lang w:eastAsia="uk-UA"/>
        </w:rPr>
        <w:t>закладу і</w:t>
      </w:r>
      <w:r w:rsidRPr="00D51327">
        <w:rPr>
          <w:lang w:eastAsia="uk-UA"/>
        </w:rPr>
        <w:t xml:space="preserve"> у правоохоронні органи і діяти згідно розпоряджень і рекомендацій.</w:t>
      </w:r>
    </w:p>
    <w:p w:rsidR="00A8395E" w:rsidRPr="00D51327" w:rsidRDefault="00A8395E" w:rsidP="00BE5E8C">
      <w:pPr>
        <w:ind w:firstLine="567"/>
        <w:jc w:val="both"/>
        <w:rPr>
          <w:b/>
        </w:rPr>
      </w:pPr>
    </w:p>
    <w:p w:rsidR="00A8395E" w:rsidRPr="00D51327" w:rsidRDefault="00A8395E" w:rsidP="00BE5E8C">
      <w:r w:rsidRPr="00D51327">
        <w:t xml:space="preserve">Посадова особа з питань ЦЗ      ________  </w:t>
      </w:r>
      <w:r w:rsidR="00405966" w:rsidRPr="00D51327">
        <w:t xml:space="preserve">   </w:t>
      </w:r>
      <w:r w:rsidRPr="00D51327">
        <w:t xml:space="preserve">       ___________________</w:t>
      </w:r>
    </w:p>
    <w:p w:rsidR="00A8395E" w:rsidRPr="00D51327" w:rsidRDefault="00A8395E" w:rsidP="00BE5E8C">
      <w:pPr>
        <w:ind w:left="142" w:firstLine="3"/>
        <w:rPr>
          <w:sz w:val="24"/>
          <w:szCs w:val="24"/>
        </w:rPr>
      </w:pPr>
      <w:r w:rsidRPr="00D51327">
        <w:rPr>
          <w:sz w:val="24"/>
          <w:szCs w:val="24"/>
        </w:rPr>
        <w:t xml:space="preserve"> </w:t>
      </w:r>
      <w:r w:rsidR="00514820" w:rsidRPr="00D51327">
        <w:rPr>
          <w:sz w:val="24"/>
          <w:szCs w:val="24"/>
        </w:rPr>
        <w:t xml:space="preserve">                                                         </w:t>
      </w:r>
      <w:r w:rsidRPr="00D51327">
        <w:rPr>
          <w:sz w:val="24"/>
          <w:szCs w:val="24"/>
        </w:rPr>
        <w:t xml:space="preserve">    (Підпис)                  </w:t>
      </w:r>
      <w:r w:rsidR="00405966" w:rsidRPr="00D51327">
        <w:rPr>
          <w:sz w:val="24"/>
          <w:szCs w:val="24"/>
        </w:rPr>
        <w:t xml:space="preserve">     </w:t>
      </w:r>
      <w:r w:rsidRPr="00D51327">
        <w:rPr>
          <w:sz w:val="24"/>
          <w:szCs w:val="24"/>
        </w:rPr>
        <w:t xml:space="preserve">          (ПІБ)</w:t>
      </w:r>
    </w:p>
    <w:p w:rsidR="00A8395E" w:rsidRPr="00D51327" w:rsidRDefault="00A8395E" w:rsidP="00BE5E8C">
      <w:pPr>
        <w:rPr>
          <w:lang w:eastAsia="uk-UA"/>
        </w:rPr>
      </w:pPr>
    </w:p>
    <w:p w:rsidR="00A8395E" w:rsidRPr="00D51327" w:rsidRDefault="00A8395E" w:rsidP="00BE5E8C">
      <w:pPr>
        <w:spacing w:before="100" w:beforeAutospacing="1" w:after="100" w:afterAutospacing="1"/>
        <w:jc w:val="both"/>
        <w:rPr>
          <w:lang w:eastAsia="uk-UA"/>
        </w:rPr>
      </w:pPr>
      <w:r w:rsidRPr="00D51327">
        <w:rPr>
          <w:lang w:eastAsia="uk-UA"/>
        </w:rPr>
        <w:t>Підписи працівників, які ознайомилися з Інструкцією (вказується посада, прізвище)</w:t>
      </w:r>
    </w:p>
    <w:p w:rsidR="00A8395E" w:rsidRPr="00D51327" w:rsidRDefault="00A8395E" w:rsidP="00BE5E8C">
      <w:pPr>
        <w:ind w:left="284" w:firstLine="284"/>
        <w:jc w:val="center"/>
      </w:pPr>
    </w:p>
    <w:p w:rsidR="00A8395E" w:rsidRPr="00D51327" w:rsidRDefault="00A8395E" w:rsidP="00BE5E8C">
      <w:pPr>
        <w:ind w:left="284" w:firstLine="284"/>
        <w:jc w:val="center"/>
      </w:pPr>
    </w:p>
    <w:p w:rsidR="00A8395E" w:rsidRPr="00D51327" w:rsidRDefault="00A8395E" w:rsidP="00BE5E8C">
      <w:pPr>
        <w:ind w:left="284" w:firstLine="284"/>
        <w:jc w:val="center"/>
      </w:pPr>
    </w:p>
    <w:p w:rsidR="00A8395E" w:rsidRPr="00D51327" w:rsidRDefault="00A8395E" w:rsidP="00BE5E8C">
      <w:pPr>
        <w:ind w:left="284" w:firstLine="284"/>
        <w:jc w:val="center"/>
      </w:pPr>
    </w:p>
    <w:p w:rsidR="00A8395E" w:rsidRPr="00D51327" w:rsidRDefault="00A8395E" w:rsidP="00BE5E8C">
      <w:pPr>
        <w:ind w:left="284" w:firstLine="284"/>
        <w:jc w:val="center"/>
      </w:pPr>
    </w:p>
    <w:p w:rsidR="00A8395E" w:rsidRPr="00D51327" w:rsidRDefault="00A8395E" w:rsidP="00BE5E8C">
      <w:pPr>
        <w:ind w:left="284" w:firstLine="284"/>
        <w:jc w:val="center"/>
      </w:pPr>
    </w:p>
    <w:p w:rsidR="00A8395E" w:rsidRDefault="00A8395E" w:rsidP="00BE5E8C">
      <w:pPr>
        <w:ind w:left="284" w:firstLine="284"/>
        <w:jc w:val="center"/>
      </w:pPr>
    </w:p>
    <w:p w:rsidR="00EB7C98" w:rsidRDefault="00EB7C98" w:rsidP="00BE5E8C">
      <w:pPr>
        <w:ind w:left="284" w:firstLine="284"/>
        <w:jc w:val="center"/>
      </w:pPr>
    </w:p>
    <w:p w:rsidR="00EB7C98" w:rsidRDefault="00EB7C98" w:rsidP="00BE5E8C">
      <w:pPr>
        <w:ind w:left="284" w:firstLine="284"/>
        <w:jc w:val="center"/>
      </w:pPr>
    </w:p>
    <w:p w:rsidR="00EB7C98" w:rsidRPr="00D51327" w:rsidRDefault="00EB7C98" w:rsidP="00BE5E8C">
      <w:pPr>
        <w:ind w:left="284" w:firstLine="284"/>
        <w:jc w:val="center"/>
      </w:pPr>
    </w:p>
    <w:p w:rsidR="00A8395E" w:rsidRPr="00D51327" w:rsidRDefault="00A8395E" w:rsidP="00BE5E8C">
      <w:pPr>
        <w:ind w:left="284" w:firstLine="284"/>
        <w:jc w:val="center"/>
      </w:pPr>
    </w:p>
    <w:p w:rsidR="00A8395E" w:rsidRPr="00D51327" w:rsidRDefault="00A8395E" w:rsidP="00BE5E8C">
      <w:pPr>
        <w:ind w:left="284" w:firstLine="284"/>
        <w:jc w:val="center"/>
      </w:pPr>
    </w:p>
    <w:p w:rsidR="00A8395E" w:rsidRPr="00D51327" w:rsidRDefault="00A8395E" w:rsidP="00BE5E8C">
      <w:pPr>
        <w:ind w:left="284" w:firstLine="284"/>
        <w:jc w:val="center"/>
      </w:pPr>
    </w:p>
    <w:p w:rsidR="00A8395E" w:rsidRPr="00D51327" w:rsidRDefault="00A8395E" w:rsidP="00BE5E8C">
      <w:pPr>
        <w:ind w:left="284" w:firstLine="284"/>
        <w:jc w:val="center"/>
      </w:pPr>
    </w:p>
    <w:p w:rsidR="00A8395E" w:rsidRPr="00D51327" w:rsidRDefault="00A8395E" w:rsidP="00BE5E8C">
      <w:pPr>
        <w:ind w:left="284" w:firstLine="284"/>
        <w:jc w:val="center"/>
      </w:pPr>
    </w:p>
    <w:p w:rsidR="00A8395E" w:rsidRPr="00D51327" w:rsidRDefault="00A8395E" w:rsidP="00BE5E8C">
      <w:pPr>
        <w:tabs>
          <w:tab w:val="left" w:pos="1276"/>
        </w:tabs>
        <w:jc w:val="center"/>
        <w:rPr>
          <w:b/>
          <w:bCs/>
        </w:rPr>
      </w:pPr>
      <w:r w:rsidRPr="00D51327">
        <w:rPr>
          <w:b/>
          <w:bCs/>
        </w:rPr>
        <w:lastRenderedPageBreak/>
        <w:t>Аркуш</w:t>
      </w:r>
    </w:p>
    <w:p w:rsidR="00A8395E" w:rsidRPr="00D51327" w:rsidRDefault="00A8395E" w:rsidP="00BE5E8C">
      <w:pPr>
        <w:tabs>
          <w:tab w:val="left" w:pos="1276"/>
        </w:tabs>
        <w:jc w:val="center"/>
        <w:rPr>
          <w:bCs/>
        </w:rPr>
      </w:pPr>
      <w:r w:rsidRPr="00D51327">
        <w:rPr>
          <w:b/>
          <w:bCs/>
        </w:rPr>
        <w:t xml:space="preserve">ознайомлення персоналу </w:t>
      </w:r>
      <w:r w:rsidRPr="00D51327">
        <w:rPr>
          <w:b/>
        </w:rPr>
        <w:t>Харківської гімназії № ___</w:t>
      </w:r>
      <w:r w:rsidRPr="00D51327">
        <w:rPr>
          <w:b/>
          <w:bCs/>
        </w:rPr>
        <w:t xml:space="preserve">з Планом </w:t>
      </w:r>
      <w:r w:rsidRPr="00D51327">
        <w:rPr>
          <w:b/>
        </w:rPr>
        <w:t>реагування</w:t>
      </w:r>
    </w:p>
    <w:p w:rsidR="00A8395E" w:rsidRPr="00D51327" w:rsidRDefault="00A8395E" w:rsidP="00BE5E8C">
      <w:pPr>
        <w:jc w:val="center"/>
        <w:rPr>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8"/>
        <w:gridCol w:w="3529"/>
        <w:gridCol w:w="3528"/>
        <w:gridCol w:w="2263"/>
      </w:tblGrid>
      <w:tr w:rsidR="00A8395E" w:rsidRPr="00D51327" w:rsidTr="00925AFB">
        <w:tc>
          <w:tcPr>
            <w:tcW w:w="403" w:type="pct"/>
            <w:vAlign w:val="center"/>
          </w:tcPr>
          <w:p w:rsidR="00A8395E" w:rsidRPr="00D51327" w:rsidRDefault="00A8395E" w:rsidP="00925AFB">
            <w:pPr>
              <w:ind w:right="-100"/>
              <w:jc w:val="center"/>
              <w:rPr>
                <w:b/>
              </w:rPr>
            </w:pPr>
            <w:r w:rsidRPr="00D51327">
              <w:rPr>
                <w:b/>
              </w:rPr>
              <w:t>№</w:t>
            </w:r>
          </w:p>
          <w:p w:rsidR="00A8395E" w:rsidRPr="00D51327" w:rsidRDefault="00A8395E" w:rsidP="00925AFB">
            <w:pPr>
              <w:ind w:right="-100"/>
              <w:jc w:val="center"/>
              <w:rPr>
                <w:b/>
              </w:rPr>
            </w:pPr>
            <w:r w:rsidRPr="00D51327">
              <w:rPr>
                <w:b/>
              </w:rPr>
              <w:t>з/п</w:t>
            </w:r>
          </w:p>
        </w:tc>
        <w:tc>
          <w:tcPr>
            <w:tcW w:w="1740" w:type="pct"/>
            <w:vAlign w:val="center"/>
          </w:tcPr>
          <w:p w:rsidR="00A8395E" w:rsidRPr="00D51327" w:rsidRDefault="00A8395E" w:rsidP="00925AFB">
            <w:pPr>
              <w:jc w:val="center"/>
              <w:rPr>
                <w:b/>
              </w:rPr>
            </w:pPr>
            <w:r w:rsidRPr="00D51327">
              <w:rPr>
                <w:b/>
              </w:rPr>
              <w:t>Посада</w:t>
            </w:r>
          </w:p>
        </w:tc>
        <w:tc>
          <w:tcPr>
            <w:tcW w:w="1740" w:type="pct"/>
            <w:vAlign w:val="center"/>
          </w:tcPr>
          <w:p w:rsidR="00A8395E" w:rsidRPr="00D51327" w:rsidRDefault="00A8395E" w:rsidP="00925AFB">
            <w:pPr>
              <w:jc w:val="center"/>
              <w:rPr>
                <w:b/>
              </w:rPr>
            </w:pPr>
            <w:r w:rsidRPr="00D51327">
              <w:rPr>
                <w:b/>
              </w:rPr>
              <w:t xml:space="preserve">Прізвище </w:t>
            </w:r>
          </w:p>
          <w:p w:rsidR="00A8395E" w:rsidRPr="00D51327" w:rsidRDefault="00A8395E" w:rsidP="00925AFB">
            <w:pPr>
              <w:jc w:val="center"/>
              <w:rPr>
                <w:b/>
              </w:rPr>
            </w:pPr>
            <w:r w:rsidRPr="00D51327">
              <w:rPr>
                <w:b/>
              </w:rPr>
              <w:t>та ім’я по батькові</w:t>
            </w:r>
          </w:p>
        </w:tc>
        <w:tc>
          <w:tcPr>
            <w:tcW w:w="1116" w:type="pct"/>
            <w:vAlign w:val="center"/>
          </w:tcPr>
          <w:p w:rsidR="00A8395E" w:rsidRPr="00D51327" w:rsidRDefault="00A8395E" w:rsidP="00925AFB">
            <w:pPr>
              <w:jc w:val="center"/>
              <w:rPr>
                <w:b/>
              </w:rPr>
            </w:pPr>
            <w:r w:rsidRPr="00D51327">
              <w:rPr>
                <w:b/>
              </w:rPr>
              <w:t>Особистий підпис, дата</w:t>
            </w:r>
          </w:p>
        </w:tc>
      </w:tr>
      <w:tr w:rsidR="00A8395E" w:rsidRPr="00D51327" w:rsidTr="00925AFB">
        <w:tc>
          <w:tcPr>
            <w:tcW w:w="403" w:type="pct"/>
            <w:vAlign w:val="center"/>
          </w:tcPr>
          <w:p w:rsidR="00A8395E" w:rsidRPr="00D51327" w:rsidRDefault="00A8395E" w:rsidP="00925AFB"/>
        </w:tc>
        <w:tc>
          <w:tcPr>
            <w:tcW w:w="1740" w:type="pct"/>
            <w:vAlign w:val="center"/>
          </w:tcPr>
          <w:p w:rsidR="00A8395E" w:rsidRPr="00D51327" w:rsidRDefault="00A8395E" w:rsidP="00925AFB"/>
          <w:p w:rsidR="00A8395E" w:rsidRPr="00D51327" w:rsidRDefault="00A8395E" w:rsidP="00925AFB"/>
          <w:p w:rsidR="00A8395E" w:rsidRPr="00D51327" w:rsidRDefault="00A8395E" w:rsidP="00925AFB"/>
        </w:tc>
        <w:tc>
          <w:tcPr>
            <w:tcW w:w="1740" w:type="pct"/>
            <w:vAlign w:val="center"/>
          </w:tcPr>
          <w:p w:rsidR="00A8395E" w:rsidRPr="00D51327" w:rsidRDefault="00A8395E" w:rsidP="00925AFB"/>
        </w:tc>
        <w:tc>
          <w:tcPr>
            <w:tcW w:w="1116" w:type="pct"/>
          </w:tcPr>
          <w:p w:rsidR="00A8395E" w:rsidRPr="00D51327" w:rsidRDefault="00A8395E" w:rsidP="00925AFB">
            <w:pPr>
              <w:rPr>
                <w:b/>
              </w:rPr>
            </w:pPr>
          </w:p>
        </w:tc>
      </w:tr>
      <w:tr w:rsidR="00A8395E" w:rsidRPr="00D51327" w:rsidTr="00925AFB">
        <w:trPr>
          <w:trHeight w:val="1078"/>
        </w:trPr>
        <w:tc>
          <w:tcPr>
            <w:tcW w:w="403" w:type="pct"/>
          </w:tcPr>
          <w:p w:rsidR="00A8395E" w:rsidRPr="00D51327" w:rsidRDefault="00A8395E" w:rsidP="00925AFB">
            <w:pPr>
              <w:rPr>
                <w:b/>
              </w:rPr>
            </w:pPr>
          </w:p>
        </w:tc>
        <w:tc>
          <w:tcPr>
            <w:tcW w:w="1740" w:type="pct"/>
          </w:tcPr>
          <w:p w:rsidR="00A8395E" w:rsidRPr="00D51327" w:rsidRDefault="00A8395E" w:rsidP="00925AFB">
            <w:pPr>
              <w:rPr>
                <w:b/>
              </w:rPr>
            </w:pPr>
          </w:p>
          <w:p w:rsidR="00A8395E" w:rsidRPr="00D51327" w:rsidRDefault="00A8395E" w:rsidP="00925AFB">
            <w:pPr>
              <w:rPr>
                <w:b/>
              </w:rPr>
            </w:pPr>
          </w:p>
          <w:p w:rsidR="00A8395E" w:rsidRPr="00D51327" w:rsidRDefault="00A8395E" w:rsidP="00925AFB">
            <w:pPr>
              <w:rPr>
                <w:b/>
              </w:rPr>
            </w:pPr>
          </w:p>
        </w:tc>
        <w:tc>
          <w:tcPr>
            <w:tcW w:w="1740" w:type="pct"/>
          </w:tcPr>
          <w:p w:rsidR="00A8395E" w:rsidRPr="00D51327" w:rsidRDefault="00A8395E" w:rsidP="00925AFB">
            <w:pPr>
              <w:rPr>
                <w:b/>
              </w:rPr>
            </w:pPr>
          </w:p>
        </w:tc>
        <w:tc>
          <w:tcPr>
            <w:tcW w:w="1116" w:type="pct"/>
          </w:tcPr>
          <w:p w:rsidR="00A8395E" w:rsidRPr="00D51327" w:rsidRDefault="00A8395E" w:rsidP="00925AFB">
            <w:pPr>
              <w:rPr>
                <w:b/>
              </w:rPr>
            </w:pPr>
          </w:p>
        </w:tc>
      </w:tr>
      <w:tr w:rsidR="00A8395E" w:rsidRPr="00D51327" w:rsidTr="00925AFB">
        <w:tc>
          <w:tcPr>
            <w:tcW w:w="403" w:type="pct"/>
          </w:tcPr>
          <w:p w:rsidR="00A8395E" w:rsidRPr="00D51327" w:rsidRDefault="00A8395E" w:rsidP="00925AFB">
            <w:pPr>
              <w:rPr>
                <w:b/>
              </w:rPr>
            </w:pPr>
          </w:p>
        </w:tc>
        <w:tc>
          <w:tcPr>
            <w:tcW w:w="1740" w:type="pct"/>
          </w:tcPr>
          <w:p w:rsidR="00A8395E" w:rsidRPr="00D51327" w:rsidRDefault="00A8395E" w:rsidP="00925AFB">
            <w:pPr>
              <w:rPr>
                <w:b/>
              </w:rPr>
            </w:pPr>
          </w:p>
          <w:p w:rsidR="00A8395E" w:rsidRPr="00D51327" w:rsidRDefault="00A8395E" w:rsidP="00925AFB">
            <w:pPr>
              <w:rPr>
                <w:b/>
              </w:rPr>
            </w:pPr>
          </w:p>
          <w:p w:rsidR="00A8395E" w:rsidRPr="00D51327" w:rsidRDefault="00A8395E" w:rsidP="00925AFB">
            <w:pPr>
              <w:rPr>
                <w:b/>
              </w:rPr>
            </w:pPr>
          </w:p>
        </w:tc>
        <w:tc>
          <w:tcPr>
            <w:tcW w:w="1740" w:type="pct"/>
          </w:tcPr>
          <w:p w:rsidR="00A8395E" w:rsidRPr="00D51327" w:rsidRDefault="00A8395E" w:rsidP="00925AFB">
            <w:pPr>
              <w:rPr>
                <w:b/>
              </w:rPr>
            </w:pPr>
          </w:p>
        </w:tc>
        <w:tc>
          <w:tcPr>
            <w:tcW w:w="1116" w:type="pct"/>
          </w:tcPr>
          <w:p w:rsidR="00A8395E" w:rsidRPr="00D51327" w:rsidRDefault="00A8395E" w:rsidP="00925AFB">
            <w:pPr>
              <w:rPr>
                <w:b/>
              </w:rPr>
            </w:pPr>
          </w:p>
        </w:tc>
      </w:tr>
      <w:tr w:rsidR="00A8395E" w:rsidRPr="00D51327" w:rsidTr="00925AFB">
        <w:tc>
          <w:tcPr>
            <w:tcW w:w="403" w:type="pct"/>
          </w:tcPr>
          <w:p w:rsidR="00A8395E" w:rsidRPr="00D51327" w:rsidRDefault="00A8395E" w:rsidP="00925AFB">
            <w:pPr>
              <w:rPr>
                <w:b/>
              </w:rPr>
            </w:pPr>
          </w:p>
        </w:tc>
        <w:tc>
          <w:tcPr>
            <w:tcW w:w="1740" w:type="pct"/>
          </w:tcPr>
          <w:p w:rsidR="00A8395E" w:rsidRPr="00D51327" w:rsidRDefault="00A8395E" w:rsidP="00925AFB">
            <w:pPr>
              <w:rPr>
                <w:b/>
              </w:rPr>
            </w:pPr>
          </w:p>
          <w:p w:rsidR="00A8395E" w:rsidRPr="00D51327" w:rsidRDefault="00A8395E" w:rsidP="00925AFB">
            <w:pPr>
              <w:rPr>
                <w:b/>
              </w:rPr>
            </w:pPr>
          </w:p>
          <w:p w:rsidR="00A8395E" w:rsidRPr="00D51327" w:rsidRDefault="00A8395E" w:rsidP="00925AFB">
            <w:pPr>
              <w:rPr>
                <w:b/>
              </w:rPr>
            </w:pPr>
          </w:p>
        </w:tc>
        <w:tc>
          <w:tcPr>
            <w:tcW w:w="1740" w:type="pct"/>
          </w:tcPr>
          <w:p w:rsidR="00A8395E" w:rsidRPr="00D51327" w:rsidRDefault="00A8395E" w:rsidP="00925AFB">
            <w:pPr>
              <w:rPr>
                <w:b/>
              </w:rPr>
            </w:pPr>
          </w:p>
        </w:tc>
        <w:tc>
          <w:tcPr>
            <w:tcW w:w="1116" w:type="pct"/>
          </w:tcPr>
          <w:p w:rsidR="00A8395E" w:rsidRPr="00D51327" w:rsidRDefault="00A8395E" w:rsidP="00925AFB">
            <w:pPr>
              <w:rPr>
                <w:b/>
              </w:rPr>
            </w:pPr>
          </w:p>
        </w:tc>
      </w:tr>
    </w:tbl>
    <w:p w:rsidR="00A8395E" w:rsidRPr="00D51327" w:rsidRDefault="00A8395E" w:rsidP="00BE5E8C">
      <w:pPr>
        <w:ind w:left="284" w:firstLine="284"/>
        <w:jc w:val="center"/>
        <w:rPr>
          <w:b/>
        </w:rPr>
      </w:pPr>
    </w:p>
    <w:p w:rsidR="00A8395E" w:rsidRPr="00D51327" w:rsidRDefault="00A8395E" w:rsidP="00BE5E8C">
      <w:pPr>
        <w:ind w:left="284" w:firstLine="284"/>
        <w:jc w:val="center"/>
        <w:rPr>
          <w:b/>
        </w:rPr>
      </w:pPr>
    </w:p>
    <w:p w:rsidR="00A8395E" w:rsidRPr="00D51327" w:rsidRDefault="00A8395E" w:rsidP="00BE5E8C">
      <w:pPr>
        <w:ind w:left="284" w:firstLine="284"/>
        <w:jc w:val="center"/>
        <w:rPr>
          <w:b/>
        </w:rPr>
      </w:pPr>
      <w:r w:rsidRPr="00D51327">
        <w:rPr>
          <w:b/>
        </w:rPr>
        <w:t xml:space="preserve">Аркуш коригування та практичного відпрацювання </w:t>
      </w:r>
    </w:p>
    <w:p w:rsidR="00A8395E" w:rsidRPr="00D51327" w:rsidRDefault="00A8395E" w:rsidP="00BE5E8C">
      <w:pPr>
        <w:ind w:left="284" w:firstLine="284"/>
        <w:jc w:val="center"/>
        <w:rPr>
          <w:b/>
        </w:rPr>
      </w:pPr>
      <w:r w:rsidRPr="00D51327">
        <w:rPr>
          <w:b/>
        </w:rPr>
        <w:t>Плану реагування (Інструкції) Харківської гімназії № ___</w:t>
      </w:r>
    </w:p>
    <w:p w:rsidR="00A8395E" w:rsidRPr="00D51327" w:rsidRDefault="00A8395E" w:rsidP="00BE5E8C">
      <w:pPr>
        <w:ind w:left="284" w:firstLine="284"/>
        <w:rPr>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5"/>
        <w:gridCol w:w="3585"/>
        <w:gridCol w:w="2155"/>
        <w:gridCol w:w="2263"/>
      </w:tblGrid>
      <w:tr w:rsidR="00A8395E" w:rsidRPr="00D51327" w:rsidTr="00925AFB">
        <w:tc>
          <w:tcPr>
            <w:tcW w:w="1053" w:type="pct"/>
            <w:vAlign w:val="center"/>
          </w:tcPr>
          <w:p w:rsidR="00A8395E" w:rsidRPr="00D51327" w:rsidRDefault="00A8395E" w:rsidP="00925AFB">
            <w:pPr>
              <w:ind w:right="-100"/>
              <w:jc w:val="center"/>
              <w:rPr>
                <w:b/>
              </w:rPr>
            </w:pPr>
            <w:r w:rsidRPr="00D51327">
              <w:rPr>
                <w:b/>
              </w:rPr>
              <w:t>Дата коригування</w:t>
            </w:r>
          </w:p>
        </w:tc>
        <w:tc>
          <w:tcPr>
            <w:tcW w:w="1768" w:type="pct"/>
            <w:vAlign w:val="center"/>
          </w:tcPr>
          <w:p w:rsidR="00A8395E" w:rsidRPr="00D51327" w:rsidRDefault="00A8395E" w:rsidP="00925AFB">
            <w:pPr>
              <w:jc w:val="center"/>
              <w:rPr>
                <w:b/>
              </w:rPr>
            </w:pPr>
            <w:r w:rsidRPr="00D51327">
              <w:rPr>
                <w:b/>
              </w:rPr>
              <w:t>Назва розділу плану, сторінка та абзац</w:t>
            </w:r>
          </w:p>
        </w:tc>
        <w:tc>
          <w:tcPr>
            <w:tcW w:w="1063" w:type="pct"/>
            <w:vAlign w:val="center"/>
          </w:tcPr>
          <w:p w:rsidR="00A8395E" w:rsidRPr="00D51327" w:rsidRDefault="00A8395E" w:rsidP="00925AFB">
            <w:pPr>
              <w:jc w:val="center"/>
              <w:rPr>
                <w:b/>
              </w:rPr>
            </w:pPr>
            <w:r w:rsidRPr="00D51327">
              <w:rPr>
                <w:b/>
              </w:rPr>
              <w:t>Посада, прізвище</w:t>
            </w:r>
          </w:p>
        </w:tc>
        <w:tc>
          <w:tcPr>
            <w:tcW w:w="1116" w:type="pct"/>
            <w:vAlign w:val="center"/>
          </w:tcPr>
          <w:p w:rsidR="00A8395E" w:rsidRPr="00D51327" w:rsidRDefault="00A8395E" w:rsidP="00925AFB">
            <w:pPr>
              <w:jc w:val="center"/>
              <w:rPr>
                <w:b/>
              </w:rPr>
            </w:pPr>
            <w:r w:rsidRPr="00D51327">
              <w:rPr>
                <w:b/>
              </w:rPr>
              <w:t>Особистий підпис</w:t>
            </w:r>
          </w:p>
        </w:tc>
      </w:tr>
      <w:tr w:rsidR="00A8395E" w:rsidRPr="00D51327" w:rsidTr="00925AFB">
        <w:tc>
          <w:tcPr>
            <w:tcW w:w="1053" w:type="pct"/>
            <w:vAlign w:val="center"/>
          </w:tcPr>
          <w:p w:rsidR="00A8395E" w:rsidRPr="00D51327" w:rsidRDefault="00A8395E" w:rsidP="00925AFB"/>
        </w:tc>
        <w:tc>
          <w:tcPr>
            <w:tcW w:w="1768" w:type="pct"/>
            <w:vAlign w:val="center"/>
          </w:tcPr>
          <w:p w:rsidR="00A8395E" w:rsidRPr="00D51327" w:rsidRDefault="00A8395E" w:rsidP="00925AFB"/>
          <w:p w:rsidR="00A8395E" w:rsidRPr="00D51327" w:rsidRDefault="00A8395E" w:rsidP="00925AFB"/>
          <w:p w:rsidR="00A8395E" w:rsidRPr="00D51327" w:rsidRDefault="00A8395E" w:rsidP="00925AFB"/>
        </w:tc>
        <w:tc>
          <w:tcPr>
            <w:tcW w:w="1063" w:type="pct"/>
            <w:vAlign w:val="center"/>
          </w:tcPr>
          <w:p w:rsidR="00A8395E" w:rsidRPr="00D51327" w:rsidRDefault="00A8395E" w:rsidP="00925AFB"/>
        </w:tc>
        <w:tc>
          <w:tcPr>
            <w:tcW w:w="1116" w:type="pct"/>
          </w:tcPr>
          <w:p w:rsidR="00A8395E" w:rsidRPr="00D51327" w:rsidRDefault="00A8395E" w:rsidP="00925AFB">
            <w:pPr>
              <w:rPr>
                <w:b/>
              </w:rPr>
            </w:pPr>
          </w:p>
        </w:tc>
      </w:tr>
      <w:tr w:rsidR="00A8395E" w:rsidRPr="00D51327" w:rsidTr="00925AFB">
        <w:trPr>
          <w:trHeight w:val="1078"/>
        </w:trPr>
        <w:tc>
          <w:tcPr>
            <w:tcW w:w="1053" w:type="pct"/>
          </w:tcPr>
          <w:p w:rsidR="00A8395E" w:rsidRPr="00D51327" w:rsidRDefault="00A8395E" w:rsidP="00925AFB">
            <w:pPr>
              <w:rPr>
                <w:b/>
              </w:rPr>
            </w:pPr>
          </w:p>
        </w:tc>
        <w:tc>
          <w:tcPr>
            <w:tcW w:w="1768" w:type="pct"/>
          </w:tcPr>
          <w:p w:rsidR="00A8395E" w:rsidRPr="00D51327" w:rsidRDefault="00A8395E" w:rsidP="00925AFB">
            <w:pPr>
              <w:rPr>
                <w:b/>
              </w:rPr>
            </w:pPr>
          </w:p>
          <w:p w:rsidR="00A8395E" w:rsidRPr="00D51327" w:rsidRDefault="00A8395E" w:rsidP="00925AFB">
            <w:pPr>
              <w:rPr>
                <w:b/>
              </w:rPr>
            </w:pPr>
          </w:p>
          <w:p w:rsidR="00A8395E" w:rsidRPr="00D51327" w:rsidRDefault="00A8395E" w:rsidP="00925AFB">
            <w:pPr>
              <w:rPr>
                <w:b/>
              </w:rPr>
            </w:pPr>
          </w:p>
        </w:tc>
        <w:tc>
          <w:tcPr>
            <w:tcW w:w="1063" w:type="pct"/>
          </w:tcPr>
          <w:p w:rsidR="00A8395E" w:rsidRPr="00D51327" w:rsidRDefault="00A8395E" w:rsidP="00925AFB">
            <w:pPr>
              <w:rPr>
                <w:b/>
              </w:rPr>
            </w:pPr>
          </w:p>
        </w:tc>
        <w:tc>
          <w:tcPr>
            <w:tcW w:w="1116" w:type="pct"/>
          </w:tcPr>
          <w:p w:rsidR="00A8395E" w:rsidRPr="00D51327" w:rsidRDefault="00A8395E" w:rsidP="00925AFB">
            <w:pPr>
              <w:rPr>
                <w:b/>
              </w:rPr>
            </w:pPr>
          </w:p>
        </w:tc>
      </w:tr>
      <w:tr w:rsidR="00A8395E" w:rsidRPr="00D51327" w:rsidTr="00925AFB">
        <w:tc>
          <w:tcPr>
            <w:tcW w:w="1053" w:type="pct"/>
          </w:tcPr>
          <w:p w:rsidR="00A8395E" w:rsidRPr="00D51327" w:rsidRDefault="00A8395E" w:rsidP="00925AFB">
            <w:pPr>
              <w:rPr>
                <w:b/>
              </w:rPr>
            </w:pPr>
          </w:p>
        </w:tc>
        <w:tc>
          <w:tcPr>
            <w:tcW w:w="1768" w:type="pct"/>
          </w:tcPr>
          <w:p w:rsidR="00A8395E" w:rsidRPr="00D51327" w:rsidRDefault="00A8395E" w:rsidP="00925AFB">
            <w:pPr>
              <w:rPr>
                <w:b/>
              </w:rPr>
            </w:pPr>
          </w:p>
          <w:p w:rsidR="00A8395E" w:rsidRPr="00D51327" w:rsidRDefault="00A8395E" w:rsidP="00925AFB">
            <w:pPr>
              <w:rPr>
                <w:b/>
              </w:rPr>
            </w:pPr>
          </w:p>
          <w:p w:rsidR="00A8395E" w:rsidRPr="00D51327" w:rsidRDefault="00A8395E" w:rsidP="00925AFB">
            <w:pPr>
              <w:rPr>
                <w:b/>
              </w:rPr>
            </w:pPr>
          </w:p>
        </w:tc>
        <w:tc>
          <w:tcPr>
            <w:tcW w:w="1063" w:type="pct"/>
          </w:tcPr>
          <w:p w:rsidR="00A8395E" w:rsidRPr="00D51327" w:rsidRDefault="00A8395E" w:rsidP="00925AFB">
            <w:pPr>
              <w:rPr>
                <w:b/>
              </w:rPr>
            </w:pPr>
          </w:p>
        </w:tc>
        <w:tc>
          <w:tcPr>
            <w:tcW w:w="1116" w:type="pct"/>
          </w:tcPr>
          <w:p w:rsidR="00A8395E" w:rsidRPr="00D51327" w:rsidRDefault="00A8395E" w:rsidP="00925AFB">
            <w:pPr>
              <w:rPr>
                <w:b/>
              </w:rPr>
            </w:pPr>
          </w:p>
        </w:tc>
      </w:tr>
      <w:tr w:rsidR="00A8395E" w:rsidRPr="00D51327" w:rsidTr="00925AFB">
        <w:tc>
          <w:tcPr>
            <w:tcW w:w="1053" w:type="pct"/>
          </w:tcPr>
          <w:p w:rsidR="00A8395E" w:rsidRPr="00D51327" w:rsidRDefault="00A8395E" w:rsidP="00925AFB">
            <w:pPr>
              <w:rPr>
                <w:b/>
              </w:rPr>
            </w:pPr>
          </w:p>
        </w:tc>
        <w:tc>
          <w:tcPr>
            <w:tcW w:w="1768" w:type="pct"/>
          </w:tcPr>
          <w:p w:rsidR="00A8395E" w:rsidRPr="00D51327" w:rsidRDefault="00A8395E" w:rsidP="00925AFB">
            <w:pPr>
              <w:rPr>
                <w:b/>
              </w:rPr>
            </w:pPr>
          </w:p>
          <w:p w:rsidR="00A8395E" w:rsidRPr="00D51327" w:rsidRDefault="00A8395E" w:rsidP="00925AFB">
            <w:pPr>
              <w:rPr>
                <w:b/>
              </w:rPr>
            </w:pPr>
          </w:p>
          <w:p w:rsidR="00A8395E" w:rsidRPr="00D51327" w:rsidRDefault="00A8395E" w:rsidP="00925AFB">
            <w:pPr>
              <w:rPr>
                <w:b/>
              </w:rPr>
            </w:pPr>
          </w:p>
        </w:tc>
        <w:tc>
          <w:tcPr>
            <w:tcW w:w="1063" w:type="pct"/>
          </w:tcPr>
          <w:p w:rsidR="00A8395E" w:rsidRPr="00D51327" w:rsidRDefault="00A8395E" w:rsidP="00925AFB">
            <w:pPr>
              <w:rPr>
                <w:b/>
              </w:rPr>
            </w:pPr>
          </w:p>
        </w:tc>
        <w:tc>
          <w:tcPr>
            <w:tcW w:w="1116" w:type="pct"/>
          </w:tcPr>
          <w:p w:rsidR="00A8395E" w:rsidRPr="00D51327" w:rsidRDefault="00A8395E" w:rsidP="00925AFB">
            <w:pPr>
              <w:rPr>
                <w:b/>
              </w:rPr>
            </w:pPr>
          </w:p>
        </w:tc>
      </w:tr>
      <w:tr w:rsidR="00A8395E" w:rsidRPr="00D51327" w:rsidTr="00925AFB">
        <w:tc>
          <w:tcPr>
            <w:tcW w:w="1053" w:type="pct"/>
          </w:tcPr>
          <w:p w:rsidR="00A8395E" w:rsidRPr="00D51327" w:rsidRDefault="00A8395E" w:rsidP="00925AFB">
            <w:pPr>
              <w:rPr>
                <w:b/>
              </w:rPr>
            </w:pPr>
          </w:p>
          <w:p w:rsidR="00A8395E" w:rsidRPr="00D51327" w:rsidRDefault="00A8395E" w:rsidP="00925AFB">
            <w:pPr>
              <w:rPr>
                <w:b/>
              </w:rPr>
            </w:pPr>
          </w:p>
          <w:p w:rsidR="00A8395E" w:rsidRPr="00D51327" w:rsidRDefault="00A8395E" w:rsidP="00925AFB">
            <w:pPr>
              <w:rPr>
                <w:b/>
              </w:rPr>
            </w:pPr>
          </w:p>
        </w:tc>
        <w:tc>
          <w:tcPr>
            <w:tcW w:w="1768" w:type="pct"/>
          </w:tcPr>
          <w:p w:rsidR="00A8395E" w:rsidRPr="00D51327" w:rsidRDefault="00A8395E" w:rsidP="00925AFB">
            <w:pPr>
              <w:rPr>
                <w:b/>
              </w:rPr>
            </w:pPr>
          </w:p>
        </w:tc>
        <w:tc>
          <w:tcPr>
            <w:tcW w:w="1063" w:type="pct"/>
          </w:tcPr>
          <w:p w:rsidR="00A8395E" w:rsidRPr="00D51327" w:rsidRDefault="00A8395E" w:rsidP="00925AFB">
            <w:pPr>
              <w:rPr>
                <w:b/>
              </w:rPr>
            </w:pPr>
          </w:p>
        </w:tc>
        <w:tc>
          <w:tcPr>
            <w:tcW w:w="1116" w:type="pct"/>
          </w:tcPr>
          <w:p w:rsidR="00A8395E" w:rsidRPr="00D51327" w:rsidRDefault="00A8395E" w:rsidP="00925AFB">
            <w:pPr>
              <w:rPr>
                <w:b/>
              </w:rPr>
            </w:pPr>
          </w:p>
        </w:tc>
      </w:tr>
      <w:tr w:rsidR="00A8395E" w:rsidRPr="00D51327" w:rsidTr="00925AFB">
        <w:tc>
          <w:tcPr>
            <w:tcW w:w="1053" w:type="pct"/>
          </w:tcPr>
          <w:p w:rsidR="00A8395E" w:rsidRPr="00D51327" w:rsidRDefault="00A8395E" w:rsidP="00925AFB">
            <w:pPr>
              <w:rPr>
                <w:b/>
              </w:rPr>
            </w:pPr>
          </w:p>
          <w:p w:rsidR="00A8395E" w:rsidRPr="00D51327" w:rsidRDefault="00A8395E" w:rsidP="00925AFB">
            <w:pPr>
              <w:rPr>
                <w:b/>
              </w:rPr>
            </w:pPr>
          </w:p>
          <w:p w:rsidR="00A8395E" w:rsidRPr="00D51327" w:rsidRDefault="00A8395E" w:rsidP="00925AFB">
            <w:pPr>
              <w:rPr>
                <w:b/>
              </w:rPr>
            </w:pPr>
          </w:p>
        </w:tc>
        <w:tc>
          <w:tcPr>
            <w:tcW w:w="1768" w:type="pct"/>
          </w:tcPr>
          <w:p w:rsidR="00A8395E" w:rsidRPr="00D51327" w:rsidRDefault="00A8395E" w:rsidP="00925AFB">
            <w:pPr>
              <w:rPr>
                <w:b/>
              </w:rPr>
            </w:pPr>
          </w:p>
        </w:tc>
        <w:tc>
          <w:tcPr>
            <w:tcW w:w="1063" w:type="pct"/>
          </w:tcPr>
          <w:p w:rsidR="00A8395E" w:rsidRPr="00D51327" w:rsidRDefault="00A8395E" w:rsidP="00925AFB">
            <w:pPr>
              <w:rPr>
                <w:b/>
              </w:rPr>
            </w:pPr>
          </w:p>
        </w:tc>
        <w:tc>
          <w:tcPr>
            <w:tcW w:w="1116" w:type="pct"/>
          </w:tcPr>
          <w:p w:rsidR="00A8395E" w:rsidRPr="00D51327" w:rsidRDefault="00A8395E" w:rsidP="00925AFB">
            <w:pPr>
              <w:rPr>
                <w:b/>
              </w:rPr>
            </w:pPr>
          </w:p>
        </w:tc>
      </w:tr>
    </w:tbl>
    <w:p w:rsidR="00A8395E" w:rsidRPr="00D51327" w:rsidRDefault="00A8395E" w:rsidP="00BE5E8C">
      <w:pPr>
        <w:pStyle w:val="af4"/>
        <w:rPr>
          <w:lang w:val="uk-UA" w:eastAsia="uk-UA"/>
        </w:rPr>
      </w:pPr>
    </w:p>
    <w:p w:rsidR="00A8395E" w:rsidRPr="00D51327" w:rsidRDefault="00A8395E" w:rsidP="00BE5E8C">
      <w:pPr>
        <w:pStyle w:val="af4"/>
        <w:rPr>
          <w:lang w:val="uk-UA"/>
        </w:rPr>
      </w:pPr>
    </w:p>
    <w:p w:rsidR="00A8395E" w:rsidRPr="00D51327" w:rsidRDefault="00A8395E" w:rsidP="00BE5E8C">
      <w:pPr>
        <w:ind w:left="142" w:firstLine="3"/>
        <w:rPr>
          <w:sz w:val="24"/>
          <w:szCs w:val="24"/>
        </w:rPr>
      </w:pPr>
    </w:p>
    <w:p w:rsidR="00A8395E" w:rsidRPr="00D51327" w:rsidRDefault="00A8395E" w:rsidP="00BE5E8C">
      <w:pPr>
        <w:rPr>
          <w:lang w:eastAsia="uk-UA"/>
        </w:rPr>
        <w:sectPr w:rsidR="00A8395E" w:rsidRPr="00D51327" w:rsidSect="00607366">
          <w:footerReference w:type="even" r:id="rId13"/>
          <w:footerReference w:type="default" r:id="rId14"/>
          <w:pgSz w:w="11907" w:h="16840" w:code="9"/>
          <w:pgMar w:top="851" w:right="851" w:bottom="851" w:left="1134" w:header="708" w:footer="708" w:gutter="0"/>
          <w:cols w:space="720"/>
          <w:titlePg/>
        </w:sectPr>
      </w:pPr>
    </w:p>
    <w:p w:rsidR="00A8395E" w:rsidRPr="00D51327" w:rsidRDefault="00A8395E" w:rsidP="00BE5E8C">
      <w:pPr>
        <w:ind w:left="11624"/>
        <w:jc w:val="right"/>
        <w:rPr>
          <w:b/>
          <w:sz w:val="24"/>
          <w:szCs w:val="24"/>
        </w:rPr>
      </w:pPr>
      <w:r w:rsidRPr="00D51327">
        <w:rPr>
          <w:b/>
          <w:sz w:val="24"/>
          <w:szCs w:val="24"/>
        </w:rPr>
        <w:lastRenderedPageBreak/>
        <w:t>Додаток № 2</w:t>
      </w:r>
    </w:p>
    <w:p w:rsidR="00A8395E" w:rsidRPr="00D51327" w:rsidRDefault="00A8395E" w:rsidP="00C173CF">
      <w:pPr>
        <w:ind w:left="11907"/>
        <w:rPr>
          <w:bCs/>
          <w:sz w:val="24"/>
          <w:szCs w:val="24"/>
        </w:rPr>
      </w:pPr>
      <w:r w:rsidRPr="00D51327">
        <w:rPr>
          <w:bCs/>
          <w:sz w:val="24"/>
          <w:szCs w:val="24"/>
        </w:rPr>
        <w:t xml:space="preserve">до Плану реагування </w:t>
      </w:r>
    </w:p>
    <w:p w:rsidR="00A8395E" w:rsidRPr="00D51327" w:rsidRDefault="00A8395E" w:rsidP="00C173CF">
      <w:pPr>
        <w:ind w:left="11907"/>
        <w:rPr>
          <w:bCs/>
          <w:sz w:val="24"/>
          <w:szCs w:val="24"/>
        </w:rPr>
      </w:pPr>
      <w:r w:rsidRPr="00D51327">
        <w:rPr>
          <w:bCs/>
          <w:sz w:val="24"/>
          <w:szCs w:val="24"/>
        </w:rPr>
        <w:t>Харківської гімназії № ___</w:t>
      </w:r>
    </w:p>
    <w:p w:rsidR="00A8395E" w:rsidRPr="00D51327" w:rsidRDefault="00A8395E" w:rsidP="00165A76">
      <w:pPr>
        <w:pStyle w:val="af4"/>
        <w:ind w:left="0"/>
        <w:jc w:val="center"/>
        <w:rPr>
          <w:sz w:val="28"/>
          <w:szCs w:val="28"/>
          <w:lang w:val="uk-UA"/>
        </w:rPr>
      </w:pPr>
    </w:p>
    <w:p w:rsidR="00A8395E" w:rsidRPr="00D51327" w:rsidRDefault="00A8395E" w:rsidP="00165A76">
      <w:pPr>
        <w:pStyle w:val="af4"/>
        <w:ind w:left="0"/>
        <w:jc w:val="center"/>
        <w:rPr>
          <w:rFonts w:ascii="Cambria" w:hAnsi="Cambria"/>
          <w:b/>
          <w:sz w:val="28"/>
          <w:szCs w:val="28"/>
          <w:lang w:val="uk-UA"/>
        </w:rPr>
      </w:pPr>
      <w:r w:rsidRPr="00D51327">
        <w:rPr>
          <w:b/>
          <w:sz w:val="28"/>
          <w:szCs w:val="28"/>
          <w:lang w:val="uk-UA"/>
        </w:rPr>
        <w:t>Календарний план підготовки та реагування на загрозу та/або виникнення надзвичайних ситуацій</w:t>
      </w:r>
    </w:p>
    <w:p w:rsidR="00A8395E" w:rsidRPr="00D51327" w:rsidRDefault="00A8395E" w:rsidP="00165A76">
      <w:pPr>
        <w:pStyle w:val="af4"/>
        <w:ind w:left="0"/>
        <w:jc w:val="center"/>
        <w:rPr>
          <w:sz w:val="28"/>
          <w:szCs w:val="28"/>
          <w:lang w:val="uk-UA"/>
        </w:rPr>
      </w:pPr>
      <w:r w:rsidRPr="00D51327">
        <w:rPr>
          <w:b/>
          <w:sz w:val="28"/>
          <w:szCs w:val="28"/>
          <w:lang w:val="uk-UA"/>
        </w:rPr>
        <w:t>Харківської гімназії № ___ Харківської міської ради Харківської області</w:t>
      </w:r>
    </w:p>
    <w:p w:rsidR="00A8395E" w:rsidRPr="00D51327" w:rsidRDefault="00A8395E" w:rsidP="00165A76">
      <w:pPr>
        <w:pStyle w:val="af4"/>
        <w:ind w:left="0"/>
        <w:jc w:val="center"/>
        <w:rPr>
          <w:sz w:val="28"/>
          <w:szCs w:val="28"/>
          <w:lang w:val="uk-UA"/>
        </w:rPr>
      </w:pPr>
    </w:p>
    <w:p w:rsidR="00A8395E" w:rsidRPr="00D51327" w:rsidRDefault="00A8395E" w:rsidP="00BE5E8C">
      <w:pPr>
        <w:rPr>
          <w:sz w:val="6"/>
          <w:szCs w:val="6"/>
          <w:lang w:eastAsia="uk-UA"/>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30"/>
        <w:gridCol w:w="4164"/>
        <w:gridCol w:w="1385"/>
        <w:gridCol w:w="1352"/>
        <w:gridCol w:w="431"/>
        <w:gridCol w:w="431"/>
        <w:gridCol w:w="431"/>
        <w:gridCol w:w="430"/>
        <w:gridCol w:w="430"/>
        <w:gridCol w:w="431"/>
        <w:gridCol w:w="428"/>
        <w:gridCol w:w="428"/>
        <w:gridCol w:w="429"/>
        <w:gridCol w:w="428"/>
        <w:gridCol w:w="430"/>
        <w:gridCol w:w="431"/>
        <w:gridCol w:w="430"/>
        <w:gridCol w:w="430"/>
        <w:gridCol w:w="431"/>
        <w:gridCol w:w="430"/>
        <w:gridCol w:w="430"/>
        <w:gridCol w:w="431"/>
      </w:tblGrid>
      <w:tr w:rsidR="00A8395E" w:rsidRPr="00D51327" w:rsidTr="002D53E1">
        <w:trPr>
          <w:tblHeader/>
        </w:trPr>
        <w:tc>
          <w:tcPr>
            <w:tcW w:w="430" w:type="dxa"/>
            <w:vMerge w:val="restart"/>
            <w:vAlign w:val="center"/>
          </w:tcPr>
          <w:p w:rsidR="00A8395E" w:rsidRPr="00D51327" w:rsidRDefault="00A8395E" w:rsidP="001C49E7">
            <w:pPr>
              <w:ind w:left="-42" w:right="-80" w:firstLine="42"/>
              <w:jc w:val="center"/>
              <w:rPr>
                <w:b/>
                <w:iCs/>
                <w:sz w:val="24"/>
                <w:szCs w:val="24"/>
              </w:rPr>
            </w:pPr>
            <w:r w:rsidRPr="00D51327">
              <w:rPr>
                <w:b/>
                <w:iCs/>
                <w:sz w:val="24"/>
                <w:szCs w:val="24"/>
              </w:rPr>
              <w:t>№ з/п</w:t>
            </w:r>
          </w:p>
        </w:tc>
        <w:tc>
          <w:tcPr>
            <w:tcW w:w="4164" w:type="dxa"/>
            <w:vMerge w:val="restart"/>
            <w:vAlign w:val="center"/>
          </w:tcPr>
          <w:p w:rsidR="00A8395E" w:rsidRPr="00D51327" w:rsidRDefault="00A8395E" w:rsidP="001C49E7">
            <w:pPr>
              <w:jc w:val="center"/>
              <w:rPr>
                <w:b/>
                <w:iCs/>
                <w:sz w:val="24"/>
                <w:szCs w:val="24"/>
              </w:rPr>
            </w:pPr>
            <w:r w:rsidRPr="00D51327">
              <w:rPr>
                <w:b/>
                <w:iCs/>
                <w:sz w:val="24"/>
                <w:szCs w:val="24"/>
              </w:rPr>
              <w:t>Назва заходів і їх короткий зміст</w:t>
            </w:r>
          </w:p>
        </w:tc>
        <w:tc>
          <w:tcPr>
            <w:tcW w:w="1385" w:type="dxa"/>
            <w:vMerge w:val="restart"/>
            <w:vAlign w:val="center"/>
          </w:tcPr>
          <w:p w:rsidR="00A8395E" w:rsidRPr="00D51327" w:rsidRDefault="00A8395E" w:rsidP="001C49E7">
            <w:pPr>
              <w:jc w:val="center"/>
              <w:rPr>
                <w:b/>
                <w:iCs/>
                <w:sz w:val="24"/>
                <w:szCs w:val="24"/>
              </w:rPr>
            </w:pPr>
            <w:r w:rsidRPr="00D51327">
              <w:rPr>
                <w:b/>
                <w:iCs/>
                <w:sz w:val="24"/>
                <w:szCs w:val="24"/>
              </w:rPr>
              <w:t>Хто виконує</w:t>
            </w:r>
          </w:p>
        </w:tc>
        <w:tc>
          <w:tcPr>
            <w:tcW w:w="1352" w:type="dxa"/>
            <w:vMerge w:val="restart"/>
            <w:vAlign w:val="center"/>
          </w:tcPr>
          <w:p w:rsidR="00A8395E" w:rsidRPr="00D51327" w:rsidRDefault="00A8395E" w:rsidP="001C49E7">
            <w:pPr>
              <w:ind w:left="-51" w:right="-49"/>
              <w:jc w:val="center"/>
              <w:rPr>
                <w:b/>
                <w:iCs/>
                <w:sz w:val="24"/>
                <w:szCs w:val="24"/>
              </w:rPr>
            </w:pPr>
            <w:r w:rsidRPr="00D51327">
              <w:rPr>
                <w:b/>
                <w:iCs/>
                <w:sz w:val="24"/>
                <w:szCs w:val="24"/>
              </w:rPr>
              <w:t>Тривалість</w:t>
            </w:r>
          </w:p>
        </w:tc>
        <w:tc>
          <w:tcPr>
            <w:tcW w:w="7740" w:type="dxa"/>
            <w:gridSpan w:val="18"/>
          </w:tcPr>
          <w:p w:rsidR="00A8395E" w:rsidRPr="00D51327" w:rsidRDefault="00A8395E" w:rsidP="001C49E7">
            <w:pPr>
              <w:jc w:val="center"/>
              <w:rPr>
                <w:sz w:val="24"/>
                <w:szCs w:val="24"/>
              </w:rPr>
            </w:pPr>
            <w:r w:rsidRPr="00D51327">
              <w:rPr>
                <w:b/>
                <w:iCs/>
                <w:sz w:val="24"/>
                <w:szCs w:val="24"/>
              </w:rPr>
              <w:t>Термін виконання від "Ч"</w:t>
            </w:r>
          </w:p>
        </w:tc>
      </w:tr>
      <w:tr w:rsidR="00A8395E" w:rsidRPr="00D51327" w:rsidTr="002D53E1">
        <w:trPr>
          <w:tblHeader/>
        </w:trPr>
        <w:tc>
          <w:tcPr>
            <w:tcW w:w="430" w:type="dxa"/>
            <w:vMerge/>
          </w:tcPr>
          <w:p w:rsidR="00A8395E" w:rsidRPr="00D51327" w:rsidRDefault="00A8395E" w:rsidP="00844B88">
            <w:pPr>
              <w:rPr>
                <w:sz w:val="24"/>
                <w:szCs w:val="24"/>
              </w:rPr>
            </w:pPr>
          </w:p>
        </w:tc>
        <w:tc>
          <w:tcPr>
            <w:tcW w:w="4164" w:type="dxa"/>
            <w:vMerge/>
          </w:tcPr>
          <w:p w:rsidR="00A8395E" w:rsidRPr="00D51327" w:rsidRDefault="00A8395E" w:rsidP="00844B88">
            <w:pPr>
              <w:rPr>
                <w:sz w:val="24"/>
                <w:szCs w:val="24"/>
              </w:rPr>
            </w:pPr>
          </w:p>
        </w:tc>
        <w:tc>
          <w:tcPr>
            <w:tcW w:w="1385" w:type="dxa"/>
            <w:vMerge/>
          </w:tcPr>
          <w:p w:rsidR="00A8395E" w:rsidRPr="00D51327" w:rsidRDefault="00A8395E" w:rsidP="00844B88">
            <w:pPr>
              <w:rPr>
                <w:sz w:val="24"/>
                <w:szCs w:val="24"/>
              </w:rPr>
            </w:pPr>
          </w:p>
        </w:tc>
        <w:tc>
          <w:tcPr>
            <w:tcW w:w="1352" w:type="dxa"/>
            <w:vMerge/>
          </w:tcPr>
          <w:p w:rsidR="00A8395E" w:rsidRPr="00D51327" w:rsidRDefault="00A8395E" w:rsidP="00844B88">
            <w:pPr>
              <w:rPr>
                <w:sz w:val="24"/>
                <w:szCs w:val="24"/>
              </w:rPr>
            </w:pPr>
          </w:p>
        </w:tc>
        <w:tc>
          <w:tcPr>
            <w:tcW w:w="2584" w:type="dxa"/>
            <w:gridSpan w:val="6"/>
            <w:vAlign w:val="center"/>
          </w:tcPr>
          <w:p w:rsidR="00A8395E" w:rsidRPr="00D51327" w:rsidRDefault="00A8395E" w:rsidP="001C49E7">
            <w:pPr>
              <w:jc w:val="center"/>
              <w:rPr>
                <w:sz w:val="24"/>
                <w:szCs w:val="24"/>
                <w:lang w:eastAsia="uk-UA"/>
              </w:rPr>
            </w:pPr>
            <w:r w:rsidRPr="00D51327">
              <w:rPr>
                <w:b/>
                <w:iCs/>
                <w:sz w:val="24"/>
                <w:szCs w:val="24"/>
              </w:rPr>
              <w:t>Хвилини</w:t>
            </w:r>
          </w:p>
        </w:tc>
        <w:tc>
          <w:tcPr>
            <w:tcW w:w="5156" w:type="dxa"/>
            <w:gridSpan w:val="12"/>
            <w:vAlign w:val="center"/>
          </w:tcPr>
          <w:p w:rsidR="00A8395E" w:rsidRPr="00D51327" w:rsidRDefault="00A8395E" w:rsidP="001C49E7">
            <w:pPr>
              <w:jc w:val="center"/>
              <w:rPr>
                <w:sz w:val="24"/>
                <w:szCs w:val="24"/>
                <w:lang w:eastAsia="uk-UA"/>
              </w:rPr>
            </w:pPr>
            <w:r w:rsidRPr="00D51327">
              <w:rPr>
                <w:b/>
                <w:iCs/>
                <w:sz w:val="24"/>
                <w:szCs w:val="24"/>
              </w:rPr>
              <w:t>Години</w:t>
            </w:r>
          </w:p>
        </w:tc>
      </w:tr>
      <w:tr w:rsidR="00A8395E" w:rsidRPr="00D51327" w:rsidTr="002D53E1">
        <w:trPr>
          <w:tblHeader/>
        </w:trPr>
        <w:tc>
          <w:tcPr>
            <w:tcW w:w="430" w:type="dxa"/>
            <w:vMerge/>
          </w:tcPr>
          <w:p w:rsidR="00A8395E" w:rsidRPr="00D51327" w:rsidRDefault="00A8395E" w:rsidP="00844B88">
            <w:pPr>
              <w:rPr>
                <w:sz w:val="24"/>
                <w:szCs w:val="24"/>
              </w:rPr>
            </w:pPr>
          </w:p>
        </w:tc>
        <w:tc>
          <w:tcPr>
            <w:tcW w:w="4164" w:type="dxa"/>
            <w:vMerge/>
          </w:tcPr>
          <w:p w:rsidR="00A8395E" w:rsidRPr="00D51327" w:rsidRDefault="00A8395E" w:rsidP="00844B88">
            <w:pPr>
              <w:rPr>
                <w:sz w:val="24"/>
                <w:szCs w:val="24"/>
              </w:rPr>
            </w:pPr>
          </w:p>
        </w:tc>
        <w:tc>
          <w:tcPr>
            <w:tcW w:w="1385" w:type="dxa"/>
            <w:vMerge/>
          </w:tcPr>
          <w:p w:rsidR="00A8395E" w:rsidRPr="00D51327" w:rsidRDefault="00A8395E" w:rsidP="00844B88">
            <w:pPr>
              <w:rPr>
                <w:sz w:val="24"/>
                <w:szCs w:val="24"/>
              </w:rPr>
            </w:pPr>
          </w:p>
        </w:tc>
        <w:tc>
          <w:tcPr>
            <w:tcW w:w="1352" w:type="dxa"/>
            <w:vMerge/>
          </w:tcPr>
          <w:p w:rsidR="00A8395E" w:rsidRPr="00D51327" w:rsidRDefault="00A8395E" w:rsidP="00844B88">
            <w:pPr>
              <w:rPr>
                <w:sz w:val="24"/>
                <w:szCs w:val="24"/>
              </w:rPr>
            </w:pPr>
          </w:p>
        </w:tc>
        <w:tc>
          <w:tcPr>
            <w:tcW w:w="431" w:type="dxa"/>
            <w:vAlign w:val="center"/>
          </w:tcPr>
          <w:p w:rsidR="00A8395E" w:rsidRPr="00D51327" w:rsidRDefault="00A8395E" w:rsidP="001C49E7">
            <w:pPr>
              <w:ind w:left="-69" w:right="-88"/>
              <w:jc w:val="center"/>
              <w:rPr>
                <w:b/>
                <w:sz w:val="24"/>
                <w:szCs w:val="24"/>
              </w:rPr>
            </w:pPr>
            <w:r w:rsidRPr="00D51327">
              <w:rPr>
                <w:b/>
                <w:sz w:val="24"/>
                <w:szCs w:val="24"/>
              </w:rPr>
              <w:t>10</w:t>
            </w:r>
          </w:p>
        </w:tc>
        <w:tc>
          <w:tcPr>
            <w:tcW w:w="431" w:type="dxa"/>
            <w:vAlign w:val="center"/>
          </w:tcPr>
          <w:p w:rsidR="00A8395E" w:rsidRPr="00D51327" w:rsidRDefault="00A8395E" w:rsidP="001C49E7">
            <w:pPr>
              <w:ind w:left="-69" w:right="-88"/>
              <w:jc w:val="center"/>
              <w:rPr>
                <w:b/>
                <w:sz w:val="24"/>
                <w:szCs w:val="24"/>
              </w:rPr>
            </w:pPr>
            <w:r w:rsidRPr="00D51327">
              <w:rPr>
                <w:b/>
                <w:sz w:val="24"/>
                <w:szCs w:val="24"/>
              </w:rPr>
              <w:t>20</w:t>
            </w:r>
          </w:p>
        </w:tc>
        <w:tc>
          <w:tcPr>
            <w:tcW w:w="431" w:type="dxa"/>
            <w:vAlign w:val="center"/>
          </w:tcPr>
          <w:p w:rsidR="00A8395E" w:rsidRPr="00D51327" w:rsidRDefault="00A8395E" w:rsidP="001C49E7">
            <w:pPr>
              <w:ind w:left="-69" w:right="-88"/>
              <w:jc w:val="center"/>
              <w:rPr>
                <w:b/>
                <w:sz w:val="24"/>
                <w:szCs w:val="24"/>
              </w:rPr>
            </w:pPr>
            <w:r w:rsidRPr="00D51327">
              <w:rPr>
                <w:b/>
                <w:sz w:val="24"/>
                <w:szCs w:val="24"/>
              </w:rPr>
              <w:t>30</w:t>
            </w:r>
          </w:p>
        </w:tc>
        <w:tc>
          <w:tcPr>
            <w:tcW w:w="430" w:type="dxa"/>
            <w:vAlign w:val="center"/>
          </w:tcPr>
          <w:p w:rsidR="00A8395E" w:rsidRPr="00D51327" w:rsidRDefault="00A8395E" w:rsidP="001C49E7">
            <w:pPr>
              <w:ind w:left="-69" w:right="-88"/>
              <w:jc w:val="center"/>
              <w:rPr>
                <w:b/>
                <w:sz w:val="24"/>
                <w:szCs w:val="24"/>
              </w:rPr>
            </w:pPr>
            <w:r w:rsidRPr="00D51327">
              <w:rPr>
                <w:b/>
                <w:sz w:val="24"/>
                <w:szCs w:val="24"/>
              </w:rPr>
              <w:t>40</w:t>
            </w:r>
          </w:p>
        </w:tc>
        <w:tc>
          <w:tcPr>
            <w:tcW w:w="430" w:type="dxa"/>
            <w:vAlign w:val="center"/>
          </w:tcPr>
          <w:p w:rsidR="00A8395E" w:rsidRPr="00D51327" w:rsidRDefault="00A8395E" w:rsidP="001C49E7">
            <w:pPr>
              <w:ind w:left="-69" w:right="-88"/>
              <w:jc w:val="center"/>
              <w:rPr>
                <w:b/>
                <w:sz w:val="24"/>
                <w:szCs w:val="24"/>
              </w:rPr>
            </w:pPr>
            <w:r w:rsidRPr="00D51327">
              <w:rPr>
                <w:b/>
                <w:sz w:val="24"/>
                <w:szCs w:val="24"/>
              </w:rPr>
              <w:t>50</w:t>
            </w:r>
          </w:p>
        </w:tc>
        <w:tc>
          <w:tcPr>
            <w:tcW w:w="431" w:type="dxa"/>
            <w:vAlign w:val="center"/>
          </w:tcPr>
          <w:p w:rsidR="00A8395E" w:rsidRPr="00D51327" w:rsidRDefault="00A8395E" w:rsidP="001C49E7">
            <w:pPr>
              <w:ind w:left="-69" w:right="-88"/>
              <w:jc w:val="center"/>
              <w:rPr>
                <w:b/>
                <w:sz w:val="24"/>
                <w:szCs w:val="24"/>
              </w:rPr>
            </w:pPr>
            <w:r w:rsidRPr="00D51327">
              <w:rPr>
                <w:b/>
                <w:sz w:val="24"/>
                <w:szCs w:val="24"/>
              </w:rPr>
              <w:t>60</w:t>
            </w:r>
          </w:p>
        </w:tc>
        <w:tc>
          <w:tcPr>
            <w:tcW w:w="428" w:type="dxa"/>
            <w:vAlign w:val="center"/>
          </w:tcPr>
          <w:p w:rsidR="00A8395E" w:rsidRPr="00D51327" w:rsidRDefault="00A8395E" w:rsidP="001C49E7">
            <w:pPr>
              <w:ind w:left="-69" w:right="-88"/>
              <w:jc w:val="center"/>
              <w:rPr>
                <w:b/>
                <w:sz w:val="24"/>
                <w:szCs w:val="24"/>
              </w:rPr>
            </w:pPr>
            <w:r w:rsidRPr="00D51327">
              <w:rPr>
                <w:b/>
                <w:sz w:val="24"/>
                <w:szCs w:val="24"/>
              </w:rPr>
              <w:t>2</w:t>
            </w:r>
          </w:p>
        </w:tc>
        <w:tc>
          <w:tcPr>
            <w:tcW w:w="428" w:type="dxa"/>
            <w:vAlign w:val="center"/>
          </w:tcPr>
          <w:p w:rsidR="00A8395E" w:rsidRPr="00D51327" w:rsidRDefault="00A8395E" w:rsidP="001C49E7">
            <w:pPr>
              <w:ind w:left="-69" w:right="-88"/>
              <w:jc w:val="center"/>
              <w:rPr>
                <w:b/>
                <w:sz w:val="24"/>
                <w:szCs w:val="24"/>
              </w:rPr>
            </w:pPr>
            <w:r w:rsidRPr="00D51327">
              <w:rPr>
                <w:b/>
                <w:sz w:val="24"/>
                <w:szCs w:val="24"/>
              </w:rPr>
              <w:t>4</w:t>
            </w:r>
          </w:p>
        </w:tc>
        <w:tc>
          <w:tcPr>
            <w:tcW w:w="429" w:type="dxa"/>
            <w:vAlign w:val="center"/>
          </w:tcPr>
          <w:p w:rsidR="00A8395E" w:rsidRPr="00D51327" w:rsidRDefault="00A8395E" w:rsidP="001C49E7">
            <w:pPr>
              <w:ind w:left="-69" w:right="-88"/>
              <w:jc w:val="center"/>
              <w:rPr>
                <w:b/>
                <w:sz w:val="24"/>
                <w:szCs w:val="24"/>
              </w:rPr>
            </w:pPr>
            <w:r w:rsidRPr="00D51327">
              <w:rPr>
                <w:b/>
                <w:sz w:val="24"/>
                <w:szCs w:val="24"/>
              </w:rPr>
              <w:t>6</w:t>
            </w:r>
          </w:p>
        </w:tc>
        <w:tc>
          <w:tcPr>
            <w:tcW w:w="428" w:type="dxa"/>
            <w:vAlign w:val="center"/>
          </w:tcPr>
          <w:p w:rsidR="00A8395E" w:rsidRPr="00D51327" w:rsidRDefault="00A8395E" w:rsidP="001C49E7">
            <w:pPr>
              <w:ind w:left="-69" w:right="-88"/>
              <w:jc w:val="center"/>
              <w:rPr>
                <w:b/>
                <w:sz w:val="24"/>
                <w:szCs w:val="24"/>
              </w:rPr>
            </w:pPr>
            <w:r w:rsidRPr="00D51327">
              <w:rPr>
                <w:b/>
                <w:sz w:val="24"/>
                <w:szCs w:val="24"/>
              </w:rPr>
              <w:t>8</w:t>
            </w:r>
          </w:p>
        </w:tc>
        <w:tc>
          <w:tcPr>
            <w:tcW w:w="430" w:type="dxa"/>
            <w:vAlign w:val="center"/>
          </w:tcPr>
          <w:p w:rsidR="00A8395E" w:rsidRPr="00D51327" w:rsidRDefault="00A8395E" w:rsidP="001C49E7">
            <w:pPr>
              <w:ind w:left="-69" w:right="-88"/>
              <w:jc w:val="center"/>
              <w:rPr>
                <w:b/>
                <w:sz w:val="24"/>
                <w:szCs w:val="24"/>
              </w:rPr>
            </w:pPr>
            <w:r w:rsidRPr="00D51327">
              <w:rPr>
                <w:b/>
                <w:sz w:val="24"/>
                <w:szCs w:val="24"/>
              </w:rPr>
              <w:t>10</w:t>
            </w:r>
          </w:p>
        </w:tc>
        <w:tc>
          <w:tcPr>
            <w:tcW w:w="431" w:type="dxa"/>
            <w:vAlign w:val="center"/>
          </w:tcPr>
          <w:p w:rsidR="00A8395E" w:rsidRPr="00D51327" w:rsidRDefault="00A8395E" w:rsidP="001C49E7">
            <w:pPr>
              <w:ind w:left="-69" w:right="-88"/>
              <w:jc w:val="center"/>
              <w:rPr>
                <w:b/>
                <w:sz w:val="24"/>
                <w:szCs w:val="24"/>
              </w:rPr>
            </w:pPr>
            <w:r w:rsidRPr="00D51327">
              <w:rPr>
                <w:b/>
                <w:sz w:val="24"/>
                <w:szCs w:val="24"/>
              </w:rPr>
              <w:t>12</w:t>
            </w:r>
          </w:p>
        </w:tc>
        <w:tc>
          <w:tcPr>
            <w:tcW w:w="430" w:type="dxa"/>
            <w:vAlign w:val="center"/>
          </w:tcPr>
          <w:p w:rsidR="00A8395E" w:rsidRPr="00D51327" w:rsidRDefault="00A8395E" w:rsidP="001C49E7">
            <w:pPr>
              <w:ind w:left="-69" w:right="-88"/>
              <w:jc w:val="center"/>
              <w:rPr>
                <w:b/>
                <w:sz w:val="24"/>
                <w:szCs w:val="24"/>
              </w:rPr>
            </w:pPr>
            <w:r w:rsidRPr="00D51327">
              <w:rPr>
                <w:b/>
                <w:sz w:val="24"/>
                <w:szCs w:val="24"/>
              </w:rPr>
              <w:t>14</w:t>
            </w:r>
          </w:p>
        </w:tc>
        <w:tc>
          <w:tcPr>
            <w:tcW w:w="430" w:type="dxa"/>
            <w:vAlign w:val="center"/>
          </w:tcPr>
          <w:p w:rsidR="00A8395E" w:rsidRPr="00D51327" w:rsidRDefault="00A8395E" w:rsidP="001C49E7">
            <w:pPr>
              <w:ind w:left="-69" w:right="-88"/>
              <w:jc w:val="center"/>
              <w:rPr>
                <w:b/>
                <w:sz w:val="24"/>
                <w:szCs w:val="24"/>
              </w:rPr>
            </w:pPr>
            <w:r w:rsidRPr="00D51327">
              <w:rPr>
                <w:b/>
                <w:sz w:val="24"/>
                <w:szCs w:val="24"/>
              </w:rPr>
              <w:t>16</w:t>
            </w:r>
          </w:p>
        </w:tc>
        <w:tc>
          <w:tcPr>
            <w:tcW w:w="431" w:type="dxa"/>
            <w:vAlign w:val="center"/>
          </w:tcPr>
          <w:p w:rsidR="00A8395E" w:rsidRPr="00D51327" w:rsidRDefault="00A8395E" w:rsidP="001C49E7">
            <w:pPr>
              <w:ind w:left="-69" w:right="-88"/>
              <w:jc w:val="center"/>
              <w:rPr>
                <w:b/>
                <w:sz w:val="24"/>
                <w:szCs w:val="24"/>
              </w:rPr>
            </w:pPr>
            <w:r w:rsidRPr="00D51327">
              <w:rPr>
                <w:b/>
                <w:sz w:val="24"/>
                <w:szCs w:val="24"/>
              </w:rPr>
              <w:t>18</w:t>
            </w:r>
          </w:p>
        </w:tc>
        <w:tc>
          <w:tcPr>
            <w:tcW w:w="430" w:type="dxa"/>
            <w:vAlign w:val="center"/>
          </w:tcPr>
          <w:p w:rsidR="00A8395E" w:rsidRPr="00D51327" w:rsidRDefault="00A8395E" w:rsidP="001C49E7">
            <w:pPr>
              <w:ind w:left="-69" w:right="-88"/>
              <w:jc w:val="center"/>
              <w:rPr>
                <w:b/>
                <w:sz w:val="24"/>
                <w:szCs w:val="24"/>
              </w:rPr>
            </w:pPr>
            <w:r w:rsidRPr="00D51327">
              <w:rPr>
                <w:b/>
                <w:sz w:val="24"/>
                <w:szCs w:val="24"/>
              </w:rPr>
              <w:t>20</w:t>
            </w:r>
          </w:p>
        </w:tc>
        <w:tc>
          <w:tcPr>
            <w:tcW w:w="430" w:type="dxa"/>
            <w:vAlign w:val="center"/>
          </w:tcPr>
          <w:p w:rsidR="00A8395E" w:rsidRPr="00D51327" w:rsidRDefault="00A8395E" w:rsidP="001C49E7">
            <w:pPr>
              <w:ind w:left="-69" w:right="-88"/>
              <w:jc w:val="center"/>
              <w:rPr>
                <w:b/>
                <w:sz w:val="24"/>
                <w:szCs w:val="24"/>
              </w:rPr>
            </w:pPr>
            <w:r w:rsidRPr="00D51327">
              <w:rPr>
                <w:b/>
                <w:sz w:val="24"/>
                <w:szCs w:val="24"/>
              </w:rPr>
              <w:t>22</w:t>
            </w:r>
          </w:p>
        </w:tc>
        <w:tc>
          <w:tcPr>
            <w:tcW w:w="431" w:type="dxa"/>
            <w:vAlign w:val="center"/>
          </w:tcPr>
          <w:p w:rsidR="00A8395E" w:rsidRPr="00D51327" w:rsidRDefault="00A8395E" w:rsidP="001C49E7">
            <w:pPr>
              <w:ind w:left="-69" w:right="-88"/>
              <w:jc w:val="center"/>
              <w:rPr>
                <w:b/>
                <w:sz w:val="24"/>
                <w:szCs w:val="24"/>
              </w:rPr>
            </w:pPr>
            <w:r w:rsidRPr="00D51327">
              <w:rPr>
                <w:b/>
                <w:sz w:val="24"/>
                <w:szCs w:val="24"/>
              </w:rPr>
              <w:t>24</w:t>
            </w:r>
          </w:p>
        </w:tc>
      </w:tr>
      <w:tr w:rsidR="00A8395E" w:rsidRPr="00D51327" w:rsidTr="002D53E1">
        <w:tc>
          <w:tcPr>
            <w:tcW w:w="15071" w:type="dxa"/>
            <w:gridSpan w:val="22"/>
          </w:tcPr>
          <w:p w:rsidR="00A8395E" w:rsidRPr="00D51327" w:rsidRDefault="00A8395E" w:rsidP="001C49E7">
            <w:pPr>
              <w:spacing w:before="60" w:after="60"/>
              <w:jc w:val="center"/>
              <w:rPr>
                <w:sz w:val="24"/>
                <w:szCs w:val="24"/>
              </w:rPr>
            </w:pPr>
            <w:r w:rsidRPr="00D51327">
              <w:rPr>
                <w:b/>
                <w:sz w:val="24"/>
                <w:szCs w:val="24"/>
              </w:rPr>
              <w:t>1.  У режимі повсякденного функціонування:</w:t>
            </w:r>
          </w:p>
        </w:tc>
      </w:tr>
      <w:tr w:rsidR="00A8395E" w:rsidRPr="00D51327" w:rsidTr="002D53E1">
        <w:tc>
          <w:tcPr>
            <w:tcW w:w="430" w:type="dxa"/>
          </w:tcPr>
          <w:p w:rsidR="00A8395E" w:rsidRPr="00D51327" w:rsidRDefault="00A8395E" w:rsidP="00844B88">
            <w:pPr>
              <w:rPr>
                <w:sz w:val="24"/>
                <w:szCs w:val="24"/>
              </w:rPr>
            </w:pPr>
            <w:r w:rsidRPr="00D51327">
              <w:rPr>
                <w:sz w:val="24"/>
                <w:szCs w:val="24"/>
              </w:rPr>
              <w:t>1.</w:t>
            </w:r>
          </w:p>
        </w:tc>
        <w:tc>
          <w:tcPr>
            <w:tcW w:w="4164" w:type="dxa"/>
          </w:tcPr>
          <w:p w:rsidR="00A8395E" w:rsidRPr="00D51327" w:rsidRDefault="00A8395E" w:rsidP="001C49E7">
            <w:pPr>
              <w:jc w:val="both"/>
              <w:rPr>
                <w:sz w:val="24"/>
                <w:szCs w:val="24"/>
              </w:rPr>
            </w:pPr>
            <w:r w:rsidRPr="00D51327">
              <w:rPr>
                <w:sz w:val="24"/>
                <w:szCs w:val="24"/>
              </w:rPr>
              <w:t>Забезпечення спостереження, здійснення контролю за станом навколишнього природного середовища та небезпечних процесів, що можуть призвести до виникнення надзвичайних ситуацій в закладі та прилеглих до нього територіях. Інформування про їх виявлення керівника управління (відділу) з питань освіти районної державної адміністрації, місцевого органу управління у сфері світи, чергового РВ ГУ ДСНСУ в Х/о</w:t>
            </w:r>
          </w:p>
        </w:tc>
        <w:tc>
          <w:tcPr>
            <w:tcW w:w="1385" w:type="dxa"/>
          </w:tcPr>
          <w:p w:rsidR="00A8395E" w:rsidRPr="00D51327" w:rsidRDefault="00A8395E" w:rsidP="001C49E7">
            <w:pPr>
              <w:ind w:left="-55" w:right="-65"/>
              <w:jc w:val="center"/>
              <w:rPr>
                <w:sz w:val="24"/>
                <w:szCs w:val="24"/>
              </w:rPr>
            </w:pPr>
            <w:r w:rsidRPr="00D51327">
              <w:rPr>
                <w:sz w:val="24"/>
                <w:szCs w:val="24"/>
              </w:rPr>
              <w:t>Керівний склад гімназії, чергові та охоронці під час чергування</w:t>
            </w:r>
          </w:p>
        </w:tc>
        <w:tc>
          <w:tcPr>
            <w:tcW w:w="1352" w:type="dxa"/>
          </w:tcPr>
          <w:p w:rsidR="00A8395E" w:rsidRPr="00D51327" w:rsidRDefault="00A8395E" w:rsidP="001C49E7">
            <w:pPr>
              <w:ind w:left="-79" w:right="-73"/>
              <w:jc w:val="center"/>
              <w:rPr>
                <w:sz w:val="24"/>
                <w:szCs w:val="24"/>
              </w:rPr>
            </w:pPr>
            <w:r w:rsidRPr="00D51327">
              <w:rPr>
                <w:sz w:val="24"/>
                <w:szCs w:val="24"/>
              </w:rPr>
              <w:t xml:space="preserve">10 </w:t>
            </w:r>
            <w:r w:rsidR="00635196" w:rsidRPr="00D51327">
              <w:rPr>
                <w:sz w:val="24"/>
                <w:szCs w:val="24"/>
              </w:rPr>
              <w:t>хв.</w:t>
            </w: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9"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r>
      <w:tr w:rsidR="00A8395E" w:rsidRPr="00D51327" w:rsidTr="002D53E1">
        <w:tc>
          <w:tcPr>
            <w:tcW w:w="430" w:type="dxa"/>
          </w:tcPr>
          <w:p w:rsidR="00A8395E" w:rsidRPr="00D51327" w:rsidRDefault="00A8395E" w:rsidP="00844B88">
            <w:pPr>
              <w:rPr>
                <w:sz w:val="24"/>
                <w:szCs w:val="24"/>
              </w:rPr>
            </w:pPr>
            <w:r w:rsidRPr="00D51327">
              <w:rPr>
                <w:sz w:val="24"/>
                <w:szCs w:val="24"/>
              </w:rPr>
              <w:t>2.</w:t>
            </w:r>
          </w:p>
        </w:tc>
        <w:tc>
          <w:tcPr>
            <w:tcW w:w="4164" w:type="dxa"/>
          </w:tcPr>
          <w:p w:rsidR="00A8395E" w:rsidRPr="00D51327" w:rsidRDefault="00A8395E" w:rsidP="001C49E7">
            <w:pPr>
              <w:jc w:val="both"/>
              <w:rPr>
                <w:sz w:val="24"/>
                <w:szCs w:val="24"/>
              </w:rPr>
            </w:pPr>
            <w:r w:rsidRPr="00D51327">
              <w:rPr>
                <w:sz w:val="24"/>
                <w:szCs w:val="24"/>
              </w:rPr>
              <w:t xml:space="preserve">Розроблення і організація виконання планів заходів, спрямованих на захист учасників </w:t>
            </w:r>
            <w:r w:rsidR="00EF7084">
              <w:rPr>
                <w:sz w:val="24"/>
                <w:szCs w:val="24"/>
              </w:rPr>
              <w:t>освітнього</w:t>
            </w:r>
            <w:r w:rsidRPr="00D51327">
              <w:rPr>
                <w:sz w:val="24"/>
                <w:szCs w:val="24"/>
              </w:rPr>
              <w:t xml:space="preserve"> процесу закладу й прилеглих до нього територій від надзвичайних ситуацій та запобігання їх виникненню і зменшення можливих втрат.</w:t>
            </w:r>
          </w:p>
        </w:tc>
        <w:tc>
          <w:tcPr>
            <w:tcW w:w="1385" w:type="dxa"/>
          </w:tcPr>
          <w:p w:rsidR="00A8395E" w:rsidRPr="00D51327" w:rsidRDefault="00A8395E" w:rsidP="001C49E7">
            <w:pPr>
              <w:ind w:left="-55" w:right="-65"/>
              <w:jc w:val="center"/>
              <w:rPr>
                <w:sz w:val="24"/>
                <w:szCs w:val="24"/>
              </w:rPr>
            </w:pPr>
            <w:r w:rsidRPr="00D51327">
              <w:rPr>
                <w:sz w:val="24"/>
                <w:szCs w:val="24"/>
              </w:rPr>
              <w:t>Керівний склад гімназії</w:t>
            </w:r>
          </w:p>
        </w:tc>
        <w:tc>
          <w:tcPr>
            <w:tcW w:w="1352" w:type="dxa"/>
          </w:tcPr>
          <w:p w:rsidR="00A8395E" w:rsidRPr="00D51327" w:rsidRDefault="00A8395E" w:rsidP="001C49E7">
            <w:pPr>
              <w:jc w:val="center"/>
              <w:rPr>
                <w:sz w:val="24"/>
                <w:szCs w:val="24"/>
              </w:rPr>
            </w:pPr>
            <w:r w:rsidRPr="00D51327">
              <w:rPr>
                <w:sz w:val="24"/>
                <w:szCs w:val="24"/>
              </w:rPr>
              <w:t>постійно</w:t>
            </w: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9"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r>
      <w:tr w:rsidR="00A8395E" w:rsidRPr="00D51327" w:rsidTr="002D53E1">
        <w:tc>
          <w:tcPr>
            <w:tcW w:w="430" w:type="dxa"/>
          </w:tcPr>
          <w:p w:rsidR="00A8395E" w:rsidRPr="00D51327" w:rsidRDefault="00A8395E" w:rsidP="00844B88">
            <w:pPr>
              <w:rPr>
                <w:sz w:val="24"/>
                <w:szCs w:val="24"/>
              </w:rPr>
            </w:pPr>
            <w:r w:rsidRPr="00D51327">
              <w:rPr>
                <w:sz w:val="24"/>
                <w:szCs w:val="24"/>
              </w:rPr>
              <w:t>3.</w:t>
            </w:r>
          </w:p>
        </w:tc>
        <w:tc>
          <w:tcPr>
            <w:tcW w:w="4164" w:type="dxa"/>
          </w:tcPr>
          <w:p w:rsidR="00A8395E" w:rsidRPr="00D51327" w:rsidRDefault="00A8395E" w:rsidP="001C49E7">
            <w:pPr>
              <w:jc w:val="both"/>
              <w:rPr>
                <w:sz w:val="24"/>
                <w:szCs w:val="24"/>
              </w:rPr>
            </w:pPr>
            <w:r w:rsidRPr="00D51327">
              <w:rPr>
                <w:sz w:val="24"/>
                <w:szCs w:val="24"/>
              </w:rPr>
              <w:t xml:space="preserve">Здійснення планових заходів щодо запобігання виникненню надзвичайних ситуацій в закладі, забезпечення безпеки та захисту </w:t>
            </w:r>
            <w:r w:rsidRPr="00D51327">
              <w:rPr>
                <w:sz w:val="24"/>
                <w:szCs w:val="24"/>
              </w:rPr>
              <w:lastRenderedPageBreak/>
              <w:t xml:space="preserve">учасників </w:t>
            </w:r>
            <w:r w:rsidR="00EF7084">
              <w:rPr>
                <w:sz w:val="24"/>
                <w:szCs w:val="24"/>
              </w:rPr>
              <w:t>освітнього</w:t>
            </w:r>
            <w:r w:rsidRPr="00D51327">
              <w:rPr>
                <w:sz w:val="24"/>
                <w:szCs w:val="24"/>
              </w:rPr>
              <w:t xml:space="preserve"> процесу гімназії й прилеглих до неї територій від таких ситуацій, а також заходів щодо підготовки до дій за призначенням органів управління та спеціалізованих ланок цивільного захисту.</w:t>
            </w:r>
          </w:p>
        </w:tc>
        <w:tc>
          <w:tcPr>
            <w:tcW w:w="1385" w:type="dxa"/>
          </w:tcPr>
          <w:p w:rsidR="00A8395E" w:rsidRPr="00D51327" w:rsidRDefault="00A8395E" w:rsidP="001C49E7">
            <w:pPr>
              <w:ind w:left="-55" w:right="-65"/>
              <w:jc w:val="center"/>
              <w:rPr>
                <w:sz w:val="24"/>
                <w:szCs w:val="24"/>
              </w:rPr>
            </w:pPr>
            <w:r w:rsidRPr="00D51327">
              <w:rPr>
                <w:sz w:val="24"/>
                <w:szCs w:val="24"/>
              </w:rPr>
              <w:lastRenderedPageBreak/>
              <w:t xml:space="preserve">Керівний склад  гімназії, керівники </w:t>
            </w:r>
            <w:r w:rsidRPr="00D51327">
              <w:rPr>
                <w:sz w:val="24"/>
                <w:szCs w:val="24"/>
              </w:rPr>
              <w:lastRenderedPageBreak/>
              <w:t>груп занять, командири ланок, класні керівники та вчителі</w:t>
            </w:r>
          </w:p>
        </w:tc>
        <w:tc>
          <w:tcPr>
            <w:tcW w:w="1352" w:type="dxa"/>
          </w:tcPr>
          <w:p w:rsidR="00A8395E" w:rsidRPr="00D51327" w:rsidRDefault="00A8395E" w:rsidP="001C49E7">
            <w:pPr>
              <w:jc w:val="center"/>
              <w:rPr>
                <w:sz w:val="24"/>
                <w:szCs w:val="24"/>
              </w:rPr>
            </w:pPr>
            <w:r w:rsidRPr="00D51327">
              <w:rPr>
                <w:sz w:val="24"/>
                <w:szCs w:val="24"/>
              </w:rPr>
              <w:lastRenderedPageBreak/>
              <w:t>постійно</w:t>
            </w: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9"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r>
      <w:tr w:rsidR="00A8395E" w:rsidRPr="00D51327" w:rsidTr="002D53E1">
        <w:tc>
          <w:tcPr>
            <w:tcW w:w="430" w:type="dxa"/>
          </w:tcPr>
          <w:p w:rsidR="00A8395E" w:rsidRPr="00D51327" w:rsidRDefault="00A8395E" w:rsidP="00844B88">
            <w:pPr>
              <w:rPr>
                <w:sz w:val="24"/>
                <w:szCs w:val="24"/>
              </w:rPr>
            </w:pPr>
            <w:r w:rsidRPr="00D51327">
              <w:rPr>
                <w:sz w:val="24"/>
                <w:szCs w:val="24"/>
              </w:rPr>
              <w:lastRenderedPageBreak/>
              <w:t>4.</w:t>
            </w:r>
          </w:p>
        </w:tc>
        <w:tc>
          <w:tcPr>
            <w:tcW w:w="4164" w:type="dxa"/>
          </w:tcPr>
          <w:p w:rsidR="00A8395E" w:rsidRPr="00D51327" w:rsidRDefault="00A8395E" w:rsidP="001C49E7">
            <w:pPr>
              <w:jc w:val="both"/>
              <w:rPr>
                <w:sz w:val="24"/>
                <w:szCs w:val="24"/>
              </w:rPr>
            </w:pPr>
            <w:r w:rsidRPr="00D51327">
              <w:rPr>
                <w:sz w:val="24"/>
                <w:szCs w:val="24"/>
              </w:rPr>
              <w:t>Забезпечення готовності органів управління та спеціалізованих ланок цивільного захисту гімназії до дій за призначенням</w:t>
            </w:r>
          </w:p>
        </w:tc>
        <w:tc>
          <w:tcPr>
            <w:tcW w:w="1385" w:type="dxa"/>
          </w:tcPr>
          <w:p w:rsidR="00A8395E" w:rsidRPr="00D51327" w:rsidRDefault="00A8395E" w:rsidP="001C49E7">
            <w:pPr>
              <w:jc w:val="center"/>
              <w:rPr>
                <w:sz w:val="24"/>
                <w:szCs w:val="24"/>
              </w:rPr>
            </w:pPr>
            <w:r w:rsidRPr="00D51327">
              <w:rPr>
                <w:sz w:val="24"/>
                <w:szCs w:val="24"/>
              </w:rPr>
              <w:t>Директор гімназії, посадова особа з питань ЦЗ</w:t>
            </w:r>
          </w:p>
        </w:tc>
        <w:tc>
          <w:tcPr>
            <w:tcW w:w="1352" w:type="dxa"/>
          </w:tcPr>
          <w:p w:rsidR="00A8395E" w:rsidRPr="00D51327" w:rsidRDefault="00A8395E" w:rsidP="001C49E7">
            <w:pPr>
              <w:jc w:val="center"/>
              <w:rPr>
                <w:sz w:val="24"/>
                <w:szCs w:val="24"/>
              </w:rPr>
            </w:pPr>
            <w:r w:rsidRPr="00D51327">
              <w:rPr>
                <w:sz w:val="24"/>
                <w:szCs w:val="24"/>
              </w:rPr>
              <w:t>постійно</w:t>
            </w: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9"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r>
      <w:tr w:rsidR="00A8395E" w:rsidRPr="00D51327" w:rsidTr="002D53E1">
        <w:tc>
          <w:tcPr>
            <w:tcW w:w="430" w:type="dxa"/>
          </w:tcPr>
          <w:p w:rsidR="00A8395E" w:rsidRPr="00D51327" w:rsidRDefault="00A8395E" w:rsidP="00844B88">
            <w:pPr>
              <w:rPr>
                <w:sz w:val="24"/>
                <w:szCs w:val="24"/>
              </w:rPr>
            </w:pPr>
            <w:r w:rsidRPr="00D51327">
              <w:rPr>
                <w:sz w:val="24"/>
                <w:szCs w:val="24"/>
              </w:rPr>
              <w:t>5.</w:t>
            </w:r>
          </w:p>
        </w:tc>
        <w:tc>
          <w:tcPr>
            <w:tcW w:w="4164" w:type="dxa"/>
          </w:tcPr>
          <w:p w:rsidR="00A8395E" w:rsidRPr="00D51327" w:rsidRDefault="00A8395E" w:rsidP="001C49E7">
            <w:pPr>
              <w:jc w:val="both"/>
              <w:rPr>
                <w:sz w:val="24"/>
                <w:szCs w:val="24"/>
              </w:rPr>
            </w:pPr>
            <w:r w:rsidRPr="00D51327">
              <w:rPr>
                <w:sz w:val="24"/>
                <w:szCs w:val="24"/>
              </w:rPr>
              <w:t>Підтримання у готовності системи оповіщення про загрозу або виникнення надзвичайних ситуацій</w:t>
            </w:r>
          </w:p>
        </w:tc>
        <w:tc>
          <w:tcPr>
            <w:tcW w:w="1385" w:type="dxa"/>
          </w:tcPr>
          <w:p w:rsidR="00A8395E" w:rsidRPr="00D51327" w:rsidRDefault="00A8395E" w:rsidP="001C49E7">
            <w:pPr>
              <w:ind w:left="-55" w:right="-65"/>
              <w:jc w:val="center"/>
              <w:rPr>
                <w:sz w:val="24"/>
                <w:szCs w:val="24"/>
              </w:rPr>
            </w:pPr>
            <w:r w:rsidRPr="00D51327">
              <w:rPr>
                <w:sz w:val="24"/>
                <w:szCs w:val="24"/>
              </w:rPr>
              <w:t>Посадова особа з питань ЦЗ</w:t>
            </w:r>
          </w:p>
        </w:tc>
        <w:tc>
          <w:tcPr>
            <w:tcW w:w="1352" w:type="dxa"/>
          </w:tcPr>
          <w:p w:rsidR="00A8395E" w:rsidRPr="00D51327" w:rsidRDefault="00A8395E" w:rsidP="001C49E7">
            <w:pPr>
              <w:jc w:val="center"/>
              <w:rPr>
                <w:sz w:val="24"/>
                <w:szCs w:val="24"/>
              </w:rPr>
            </w:pPr>
            <w:r w:rsidRPr="00D51327">
              <w:rPr>
                <w:sz w:val="24"/>
                <w:szCs w:val="24"/>
              </w:rPr>
              <w:t>постійно</w:t>
            </w: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9"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r>
      <w:tr w:rsidR="00A8395E" w:rsidRPr="00D51327" w:rsidTr="002D53E1">
        <w:tc>
          <w:tcPr>
            <w:tcW w:w="15071" w:type="dxa"/>
            <w:gridSpan w:val="22"/>
          </w:tcPr>
          <w:p w:rsidR="00A8395E" w:rsidRPr="00D51327" w:rsidRDefault="00A8395E" w:rsidP="001C49E7">
            <w:pPr>
              <w:ind w:left="-66" w:right="-49"/>
              <w:jc w:val="center"/>
              <w:rPr>
                <w:b/>
                <w:sz w:val="24"/>
                <w:szCs w:val="24"/>
              </w:rPr>
            </w:pPr>
            <w:r w:rsidRPr="00D51327">
              <w:rPr>
                <w:b/>
                <w:sz w:val="24"/>
                <w:szCs w:val="24"/>
              </w:rPr>
              <w:t>2. У режимі підвищеної готовності:  (введено   з_______201_ р.)</w:t>
            </w:r>
          </w:p>
          <w:p w:rsidR="00A8395E" w:rsidRPr="00D51327" w:rsidRDefault="00A8395E" w:rsidP="001C49E7">
            <w:pPr>
              <w:jc w:val="center"/>
              <w:rPr>
                <w:b/>
                <w:sz w:val="24"/>
                <w:szCs w:val="24"/>
              </w:rPr>
            </w:pPr>
            <w:r w:rsidRPr="00D51327">
              <w:rPr>
                <w:sz w:val="24"/>
                <w:szCs w:val="24"/>
              </w:rPr>
              <w:t>Здійснюються заходи, визначені для режиму повсякденної діяльності і додатково:</w:t>
            </w:r>
          </w:p>
        </w:tc>
      </w:tr>
      <w:tr w:rsidR="00A8395E" w:rsidRPr="00D51327" w:rsidTr="002D53E1">
        <w:tc>
          <w:tcPr>
            <w:tcW w:w="430" w:type="dxa"/>
          </w:tcPr>
          <w:p w:rsidR="00A8395E" w:rsidRPr="00D51327" w:rsidRDefault="00A8395E" w:rsidP="00844B88">
            <w:pPr>
              <w:rPr>
                <w:sz w:val="24"/>
                <w:szCs w:val="24"/>
              </w:rPr>
            </w:pPr>
            <w:r w:rsidRPr="00D51327">
              <w:rPr>
                <w:sz w:val="24"/>
                <w:szCs w:val="24"/>
              </w:rPr>
              <w:t>1.</w:t>
            </w:r>
          </w:p>
        </w:tc>
        <w:tc>
          <w:tcPr>
            <w:tcW w:w="4164" w:type="dxa"/>
          </w:tcPr>
          <w:p w:rsidR="00A8395E" w:rsidRPr="00D51327" w:rsidRDefault="00A8395E" w:rsidP="001C49E7">
            <w:pPr>
              <w:jc w:val="both"/>
              <w:rPr>
                <w:sz w:val="24"/>
                <w:szCs w:val="24"/>
              </w:rPr>
            </w:pPr>
            <w:r w:rsidRPr="00D51327">
              <w:rPr>
                <w:sz w:val="24"/>
                <w:szCs w:val="24"/>
              </w:rPr>
              <w:t xml:space="preserve">Здійснення оповіщення органів управління та спеціалізованих ланок цивільного захисту гімназії, а також учасників </w:t>
            </w:r>
            <w:r w:rsidR="00EF7084">
              <w:rPr>
                <w:sz w:val="24"/>
                <w:szCs w:val="24"/>
              </w:rPr>
              <w:t>освітнього</w:t>
            </w:r>
            <w:r w:rsidRPr="00D51327">
              <w:rPr>
                <w:sz w:val="24"/>
                <w:szCs w:val="24"/>
              </w:rPr>
              <w:t xml:space="preserve"> процесу та працівників, про загрозу виникнення надзвичайної ситуації в гімназії і й прилеглих до неї територіях та інформування їх про дії у можливій зоні надзвичайної ситуації.</w:t>
            </w:r>
          </w:p>
          <w:p w:rsidR="00A8395E" w:rsidRPr="00D51327" w:rsidRDefault="00A8395E" w:rsidP="001C49E7">
            <w:pPr>
              <w:jc w:val="both"/>
              <w:rPr>
                <w:sz w:val="24"/>
                <w:szCs w:val="24"/>
              </w:rPr>
            </w:pPr>
            <w:r w:rsidRPr="00D51327">
              <w:rPr>
                <w:sz w:val="24"/>
                <w:szCs w:val="24"/>
                <w:lang w:eastAsia="uk-UA"/>
              </w:rPr>
              <w:t xml:space="preserve">Організація безперебійного зв’язку </w:t>
            </w:r>
            <w:r w:rsidR="00635196" w:rsidRPr="00D51327">
              <w:rPr>
                <w:sz w:val="24"/>
                <w:szCs w:val="24"/>
                <w:lang w:eastAsia="uk-UA"/>
              </w:rPr>
              <w:t>з керівником</w:t>
            </w:r>
            <w:r w:rsidRPr="00D51327">
              <w:rPr>
                <w:sz w:val="24"/>
                <w:szCs w:val="24"/>
                <w:lang w:eastAsia="uk-UA"/>
              </w:rPr>
              <w:t xml:space="preserve"> управління (відділу) з питань освіти районної державної адміністрації, місцевого органу управління у сфері світи.</w:t>
            </w:r>
          </w:p>
        </w:tc>
        <w:tc>
          <w:tcPr>
            <w:tcW w:w="1385" w:type="dxa"/>
          </w:tcPr>
          <w:p w:rsidR="00A8395E" w:rsidRPr="00D51327" w:rsidRDefault="00A8395E" w:rsidP="001C49E7">
            <w:pPr>
              <w:jc w:val="center"/>
              <w:rPr>
                <w:sz w:val="24"/>
                <w:szCs w:val="24"/>
              </w:rPr>
            </w:pPr>
            <w:r w:rsidRPr="00D51327">
              <w:rPr>
                <w:sz w:val="24"/>
                <w:szCs w:val="24"/>
              </w:rPr>
              <w:t>Директор гімназії, посадова особа з питань ЦЗ,</w:t>
            </w:r>
          </w:p>
          <w:p w:rsidR="00A8395E" w:rsidRPr="00D51327" w:rsidRDefault="00A8395E" w:rsidP="001C49E7">
            <w:pPr>
              <w:jc w:val="center"/>
              <w:rPr>
                <w:sz w:val="24"/>
                <w:szCs w:val="24"/>
              </w:rPr>
            </w:pPr>
            <w:r w:rsidRPr="00D51327">
              <w:rPr>
                <w:sz w:val="24"/>
                <w:szCs w:val="24"/>
              </w:rPr>
              <w:t>чергові та охоронці під час чергування</w:t>
            </w:r>
          </w:p>
        </w:tc>
        <w:tc>
          <w:tcPr>
            <w:tcW w:w="1352" w:type="dxa"/>
          </w:tcPr>
          <w:p w:rsidR="00A8395E" w:rsidRPr="00D51327" w:rsidRDefault="00A8395E" w:rsidP="001C49E7">
            <w:pPr>
              <w:jc w:val="center"/>
              <w:rPr>
                <w:sz w:val="24"/>
                <w:szCs w:val="24"/>
              </w:rPr>
            </w:pPr>
            <w:r w:rsidRPr="00D51327">
              <w:rPr>
                <w:sz w:val="24"/>
                <w:szCs w:val="24"/>
              </w:rPr>
              <w:t>10 хв.</w:t>
            </w: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9"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r>
      <w:tr w:rsidR="00A8395E" w:rsidRPr="00D51327" w:rsidTr="002D53E1">
        <w:tc>
          <w:tcPr>
            <w:tcW w:w="430" w:type="dxa"/>
          </w:tcPr>
          <w:p w:rsidR="00A8395E" w:rsidRPr="00D51327" w:rsidRDefault="00A8395E" w:rsidP="00844B88">
            <w:pPr>
              <w:rPr>
                <w:sz w:val="24"/>
                <w:szCs w:val="24"/>
              </w:rPr>
            </w:pPr>
            <w:r w:rsidRPr="00D51327">
              <w:rPr>
                <w:sz w:val="24"/>
                <w:szCs w:val="24"/>
              </w:rPr>
              <w:t>2.</w:t>
            </w:r>
          </w:p>
        </w:tc>
        <w:tc>
          <w:tcPr>
            <w:tcW w:w="4164" w:type="dxa"/>
          </w:tcPr>
          <w:p w:rsidR="00A8395E" w:rsidRPr="00D51327" w:rsidRDefault="00A8395E" w:rsidP="001C49E7">
            <w:pPr>
              <w:jc w:val="both"/>
              <w:rPr>
                <w:sz w:val="24"/>
                <w:szCs w:val="24"/>
              </w:rPr>
            </w:pPr>
            <w:r w:rsidRPr="00D51327">
              <w:rPr>
                <w:sz w:val="24"/>
                <w:szCs w:val="24"/>
              </w:rPr>
              <w:t xml:space="preserve">Уточнення (у разі потреби) плану реагування на надзвичайні ситуації, </w:t>
            </w:r>
            <w:r w:rsidRPr="00D51327">
              <w:rPr>
                <w:sz w:val="24"/>
                <w:szCs w:val="24"/>
              </w:rPr>
              <w:lastRenderedPageBreak/>
              <w:t>здійснення заходів щодо запобігання їх виникненню</w:t>
            </w:r>
          </w:p>
        </w:tc>
        <w:tc>
          <w:tcPr>
            <w:tcW w:w="1385" w:type="dxa"/>
          </w:tcPr>
          <w:p w:rsidR="00A8395E" w:rsidRPr="00D51327" w:rsidRDefault="00A8395E" w:rsidP="001C49E7">
            <w:pPr>
              <w:jc w:val="center"/>
              <w:rPr>
                <w:sz w:val="24"/>
                <w:szCs w:val="24"/>
              </w:rPr>
            </w:pPr>
            <w:r w:rsidRPr="00D51327">
              <w:rPr>
                <w:sz w:val="24"/>
                <w:szCs w:val="24"/>
              </w:rPr>
              <w:lastRenderedPageBreak/>
              <w:t xml:space="preserve">Директор гімназії, </w:t>
            </w:r>
            <w:r w:rsidRPr="00D51327">
              <w:rPr>
                <w:sz w:val="24"/>
                <w:szCs w:val="24"/>
              </w:rPr>
              <w:lastRenderedPageBreak/>
              <w:t>посадова особа з питань ЦЗ</w:t>
            </w:r>
          </w:p>
        </w:tc>
        <w:tc>
          <w:tcPr>
            <w:tcW w:w="1352" w:type="dxa"/>
          </w:tcPr>
          <w:p w:rsidR="00A8395E" w:rsidRPr="00D51327" w:rsidRDefault="00A8395E" w:rsidP="001C49E7">
            <w:pPr>
              <w:jc w:val="center"/>
              <w:rPr>
                <w:sz w:val="24"/>
                <w:szCs w:val="24"/>
              </w:rPr>
            </w:pPr>
            <w:r w:rsidRPr="00D51327">
              <w:rPr>
                <w:sz w:val="24"/>
                <w:szCs w:val="24"/>
              </w:rPr>
              <w:lastRenderedPageBreak/>
              <w:t>30 хв.</w:t>
            </w: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9"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r>
      <w:tr w:rsidR="00A8395E" w:rsidRPr="00D51327" w:rsidTr="002D53E1">
        <w:tc>
          <w:tcPr>
            <w:tcW w:w="430" w:type="dxa"/>
          </w:tcPr>
          <w:p w:rsidR="00A8395E" w:rsidRPr="00D51327" w:rsidRDefault="00A8395E" w:rsidP="00844B88">
            <w:pPr>
              <w:rPr>
                <w:sz w:val="24"/>
                <w:szCs w:val="24"/>
              </w:rPr>
            </w:pPr>
            <w:r w:rsidRPr="00D51327">
              <w:rPr>
                <w:sz w:val="24"/>
                <w:szCs w:val="24"/>
              </w:rPr>
              <w:lastRenderedPageBreak/>
              <w:t>3.</w:t>
            </w:r>
          </w:p>
        </w:tc>
        <w:tc>
          <w:tcPr>
            <w:tcW w:w="4164" w:type="dxa"/>
          </w:tcPr>
          <w:p w:rsidR="00A8395E" w:rsidRPr="00D51327" w:rsidRDefault="00A8395E" w:rsidP="001C49E7">
            <w:pPr>
              <w:jc w:val="both"/>
              <w:rPr>
                <w:sz w:val="24"/>
                <w:szCs w:val="24"/>
              </w:rPr>
            </w:pPr>
            <w:r w:rsidRPr="00D51327">
              <w:rPr>
                <w:sz w:val="24"/>
                <w:szCs w:val="24"/>
              </w:rPr>
              <w:t xml:space="preserve">Уточнення та здійснення заходів щодо захисту учасників </w:t>
            </w:r>
            <w:r w:rsidR="00EF7084">
              <w:rPr>
                <w:sz w:val="24"/>
                <w:szCs w:val="24"/>
              </w:rPr>
              <w:t>освітнього</w:t>
            </w:r>
            <w:r w:rsidRPr="00D51327">
              <w:rPr>
                <w:sz w:val="24"/>
                <w:szCs w:val="24"/>
              </w:rPr>
              <w:t xml:space="preserve"> процесу, працівників гімназії й прилеглих до неї територій від можливих надзвичайних ситуацій на них</w:t>
            </w:r>
          </w:p>
        </w:tc>
        <w:tc>
          <w:tcPr>
            <w:tcW w:w="1385" w:type="dxa"/>
          </w:tcPr>
          <w:p w:rsidR="00A8395E" w:rsidRPr="00D51327" w:rsidRDefault="00A8395E" w:rsidP="001C49E7">
            <w:pPr>
              <w:jc w:val="center"/>
              <w:rPr>
                <w:sz w:val="24"/>
                <w:szCs w:val="24"/>
              </w:rPr>
            </w:pPr>
            <w:r w:rsidRPr="00D51327">
              <w:rPr>
                <w:sz w:val="24"/>
                <w:szCs w:val="24"/>
              </w:rPr>
              <w:t>Директор гімназії, посадова особа з питань ЦЗ, особовий склад ланок ЦЗ</w:t>
            </w:r>
          </w:p>
        </w:tc>
        <w:tc>
          <w:tcPr>
            <w:tcW w:w="1352" w:type="dxa"/>
          </w:tcPr>
          <w:p w:rsidR="00A8395E" w:rsidRPr="00D51327" w:rsidRDefault="00A8395E" w:rsidP="001C49E7">
            <w:pPr>
              <w:jc w:val="center"/>
              <w:rPr>
                <w:sz w:val="24"/>
                <w:szCs w:val="24"/>
              </w:rPr>
            </w:pPr>
            <w:r w:rsidRPr="00D51327">
              <w:rPr>
                <w:sz w:val="24"/>
                <w:szCs w:val="24"/>
              </w:rPr>
              <w:t xml:space="preserve">Постійно з </w:t>
            </w:r>
          </w:p>
          <w:p w:rsidR="00A8395E" w:rsidRPr="00D51327" w:rsidRDefault="00A8395E" w:rsidP="001C49E7">
            <w:pPr>
              <w:jc w:val="center"/>
              <w:rPr>
                <w:sz w:val="24"/>
                <w:szCs w:val="24"/>
              </w:rPr>
            </w:pPr>
            <w:r w:rsidRPr="00D51327">
              <w:rPr>
                <w:sz w:val="24"/>
                <w:szCs w:val="24"/>
              </w:rPr>
              <w:t>«Ч»</w:t>
            </w:r>
          </w:p>
          <w:p w:rsidR="00A8395E" w:rsidRPr="00D51327" w:rsidRDefault="00A8395E" w:rsidP="001C49E7">
            <w:pPr>
              <w:jc w:val="center"/>
              <w:rPr>
                <w:sz w:val="24"/>
                <w:szCs w:val="24"/>
              </w:rPr>
            </w:pPr>
            <w:r w:rsidRPr="00D51327">
              <w:rPr>
                <w:sz w:val="24"/>
                <w:szCs w:val="24"/>
              </w:rPr>
              <w:t>+ 1,00</w:t>
            </w: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9"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r>
      <w:tr w:rsidR="00A8395E" w:rsidRPr="00D51327" w:rsidTr="002D53E1">
        <w:tc>
          <w:tcPr>
            <w:tcW w:w="430" w:type="dxa"/>
          </w:tcPr>
          <w:p w:rsidR="00A8395E" w:rsidRPr="00D51327" w:rsidRDefault="00A8395E" w:rsidP="00844B88">
            <w:pPr>
              <w:rPr>
                <w:sz w:val="24"/>
                <w:szCs w:val="24"/>
              </w:rPr>
            </w:pPr>
            <w:r w:rsidRPr="00D51327">
              <w:rPr>
                <w:sz w:val="24"/>
                <w:szCs w:val="24"/>
              </w:rPr>
              <w:t>4.</w:t>
            </w:r>
          </w:p>
        </w:tc>
        <w:tc>
          <w:tcPr>
            <w:tcW w:w="4164" w:type="dxa"/>
          </w:tcPr>
          <w:p w:rsidR="00A8395E" w:rsidRPr="00D51327" w:rsidRDefault="00A8395E" w:rsidP="001C49E7">
            <w:pPr>
              <w:jc w:val="both"/>
              <w:rPr>
                <w:sz w:val="24"/>
                <w:szCs w:val="24"/>
              </w:rPr>
            </w:pPr>
            <w:r w:rsidRPr="00D51327">
              <w:rPr>
                <w:sz w:val="24"/>
                <w:szCs w:val="24"/>
              </w:rPr>
              <w:t>Приведення у готовність наявних спеціалізованих ланок цивільного захисту гімназії і засобів цивільного захисту, залучення у разі потреби додаткових сил і засобів</w:t>
            </w:r>
          </w:p>
        </w:tc>
        <w:tc>
          <w:tcPr>
            <w:tcW w:w="1385" w:type="dxa"/>
          </w:tcPr>
          <w:p w:rsidR="00A8395E" w:rsidRPr="00D51327" w:rsidRDefault="00A8395E" w:rsidP="001C49E7">
            <w:pPr>
              <w:jc w:val="center"/>
              <w:rPr>
                <w:sz w:val="24"/>
                <w:szCs w:val="24"/>
              </w:rPr>
            </w:pPr>
            <w:r w:rsidRPr="00D51327">
              <w:rPr>
                <w:sz w:val="24"/>
                <w:szCs w:val="24"/>
              </w:rPr>
              <w:t>Посадова особа з питань ЦЗ, особовий склад ланок ЦЗ</w:t>
            </w:r>
          </w:p>
        </w:tc>
        <w:tc>
          <w:tcPr>
            <w:tcW w:w="1352" w:type="dxa"/>
          </w:tcPr>
          <w:p w:rsidR="00A8395E" w:rsidRPr="00D51327" w:rsidRDefault="00A8395E" w:rsidP="001C49E7">
            <w:pPr>
              <w:jc w:val="center"/>
              <w:rPr>
                <w:sz w:val="24"/>
                <w:szCs w:val="24"/>
              </w:rPr>
            </w:pPr>
            <w:r w:rsidRPr="00D51327">
              <w:rPr>
                <w:sz w:val="24"/>
                <w:szCs w:val="24"/>
              </w:rPr>
              <w:t>2 години</w:t>
            </w: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9"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r>
      <w:tr w:rsidR="00A8395E" w:rsidRPr="00D51327" w:rsidTr="002D53E1">
        <w:tc>
          <w:tcPr>
            <w:tcW w:w="15071" w:type="dxa"/>
            <w:gridSpan w:val="22"/>
          </w:tcPr>
          <w:p w:rsidR="00A8395E" w:rsidRPr="00D51327" w:rsidRDefault="00A8395E" w:rsidP="001C49E7">
            <w:pPr>
              <w:spacing w:before="60" w:after="60"/>
              <w:jc w:val="center"/>
              <w:rPr>
                <w:b/>
                <w:sz w:val="24"/>
                <w:szCs w:val="24"/>
              </w:rPr>
            </w:pPr>
            <w:r w:rsidRPr="00D51327">
              <w:rPr>
                <w:b/>
                <w:sz w:val="24"/>
                <w:szCs w:val="24"/>
              </w:rPr>
              <w:t>3. У режимі надзвичайної ситуації:</w:t>
            </w:r>
          </w:p>
        </w:tc>
      </w:tr>
      <w:tr w:rsidR="00A8395E" w:rsidRPr="00D51327" w:rsidTr="002D53E1">
        <w:tc>
          <w:tcPr>
            <w:tcW w:w="430" w:type="dxa"/>
          </w:tcPr>
          <w:p w:rsidR="00A8395E" w:rsidRPr="00D51327" w:rsidRDefault="00A8395E" w:rsidP="00844B88">
            <w:pPr>
              <w:rPr>
                <w:sz w:val="24"/>
                <w:szCs w:val="24"/>
              </w:rPr>
            </w:pPr>
            <w:r w:rsidRPr="00D51327">
              <w:rPr>
                <w:sz w:val="24"/>
                <w:szCs w:val="24"/>
              </w:rPr>
              <w:t>1.</w:t>
            </w:r>
          </w:p>
        </w:tc>
        <w:tc>
          <w:tcPr>
            <w:tcW w:w="4164" w:type="dxa"/>
          </w:tcPr>
          <w:p w:rsidR="00A8395E" w:rsidRPr="00D51327" w:rsidRDefault="00A8395E" w:rsidP="001C49E7">
            <w:pPr>
              <w:jc w:val="both"/>
              <w:rPr>
                <w:sz w:val="24"/>
                <w:szCs w:val="24"/>
              </w:rPr>
            </w:pPr>
            <w:r w:rsidRPr="00D51327">
              <w:rPr>
                <w:sz w:val="24"/>
                <w:szCs w:val="24"/>
              </w:rPr>
              <w:t>Здійснення оповіщення</w:t>
            </w:r>
            <w:r w:rsidRPr="00D51327">
              <w:rPr>
                <w:sz w:val="24"/>
                <w:szCs w:val="24"/>
                <w:lang w:eastAsia="uk-UA"/>
              </w:rPr>
              <w:t xml:space="preserve"> керівника управління (відділу) з питань освіти районної державної адміністрації, місцевого органу управління у сфері світи,</w:t>
            </w:r>
            <w:r w:rsidRPr="00D51327">
              <w:rPr>
                <w:sz w:val="24"/>
                <w:szCs w:val="24"/>
              </w:rPr>
              <w:t xml:space="preserve"> органів управління, спеціалізованих ланок цивільного захисту, а також учасників </w:t>
            </w:r>
            <w:r w:rsidR="00EF7084">
              <w:rPr>
                <w:sz w:val="24"/>
                <w:szCs w:val="24"/>
              </w:rPr>
              <w:t>освітнього</w:t>
            </w:r>
            <w:r w:rsidRPr="00D51327">
              <w:rPr>
                <w:sz w:val="24"/>
                <w:szCs w:val="24"/>
              </w:rPr>
              <w:t xml:space="preserve"> процесу та працівників гімназії про виникнення надзвичайної ситуації та інформування їх про дії в умовах такої ситуації</w:t>
            </w:r>
          </w:p>
        </w:tc>
        <w:tc>
          <w:tcPr>
            <w:tcW w:w="1385" w:type="dxa"/>
          </w:tcPr>
          <w:p w:rsidR="00A8395E" w:rsidRPr="00D51327" w:rsidRDefault="00A8395E" w:rsidP="001C49E7">
            <w:pPr>
              <w:jc w:val="center"/>
              <w:rPr>
                <w:sz w:val="24"/>
                <w:szCs w:val="24"/>
              </w:rPr>
            </w:pPr>
            <w:r w:rsidRPr="00D51327">
              <w:rPr>
                <w:sz w:val="24"/>
                <w:szCs w:val="24"/>
              </w:rPr>
              <w:t>Директор гімназії, посадова особа з питань ЦЗ</w:t>
            </w:r>
          </w:p>
        </w:tc>
        <w:tc>
          <w:tcPr>
            <w:tcW w:w="1352" w:type="dxa"/>
          </w:tcPr>
          <w:p w:rsidR="00A8395E" w:rsidRPr="00D51327" w:rsidRDefault="00A8395E" w:rsidP="001C49E7">
            <w:pPr>
              <w:jc w:val="center"/>
              <w:rPr>
                <w:sz w:val="24"/>
                <w:szCs w:val="24"/>
              </w:rPr>
            </w:pPr>
            <w:r w:rsidRPr="00D51327">
              <w:rPr>
                <w:sz w:val="24"/>
                <w:szCs w:val="24"/>
              </w:rPr>
              <w:t>Постійно з</w:t>
            </w:r>
          </w:p>
          <w:p w:rsidR="00A8395E" w:rsidRPr="00D51327" w:rsidRDefault="00A8395E" w:rsidP="001C49E7">
            <w:pPr>
              <w:jc w:val="center"/>
              <w:rPr>
                <w:sz w:val="24"/>
                <w:szCs w:val="24"/>
              </w:rPr>
            </w:pPr>
            <w:r w:rsidRPr="00D51327">
              <w:rPr>
                <w:sz w:val="24"/>
                <w:szCs w:val="24"/>
              </w:rPr>
              <w:t xml:space="preserve"> «Ч»</w:t>
            </w:r>
          </w:p>
          <w:p w:rsidR="00A8395E" w:rsidRPr="00D51327" w:rsidRDefault="00A8395E" w:rsidP="001C49E7">
            <w:pPr>
              <w:jc w:val="center"/>
              <w:rPr>
                <w:sz w:val="24"/>
                <w:szCs w:val="24"/>
              </w:rPr>
            </w:pPr>
            <w:r w:rsidRPr="00D51327">
              <w:rPr>
                <w:sz w:val="24"/>
                <w:szCs w:val="24"/>
              </w:rPr>
              <w:t xml:space="preserve"> + 0,10</w:t>
            </w: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9"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r>
      <w:tr w:rsidR="00A8395E" w:rsidRPr="00D51327" w:rsidTr="002D53E1">
        <w:tc>
          <w:tcPr>
            <w:tcW w:w="430" w:type="dxa"/>
          </w:tcPr>
          <w:p w:rsidR="00A8395E" w:rsidRPr="00D51327" w:rsidRDefault="00A8395E" w:rsidP="00844B88">
            <w:pPr>
              <w:rPr>
                <w:sz w:val="24"/>
                <w:szCs w:val="24"/>
              </w:rPr>
            </w:pPr>
            <w:r w:rsidRPr="00D51327">
              <w:rPr>
                <w:sz w:val="24"/>
                <w:szCs w:val="24"/>
              </w:rPr>
              <w:t>2.</w:t>
            </w:r>
          </w:p>
        </w:tc>
        <w:tc>
          <w:tcPr>
            <w:tcW w:w="4164" w:type="dxa"/>
          </w:tcPr>
          <w:p w:rsidR="00A8395E" w:rsidRPr="00D51327" w:rsidRDefault="00A8395E" w:rsidP="001C49E7">
            <w:pPr>
              <w:jc w:val="both"/>
              <w:rPr>
                <w:sz w:val="24"/>
                <w:szCs w:val="24"/>
              </w:rPr>
            </w:pPr>
            <w:r w:rsidRPr="00D51327">
              <w:rPr>
                <w:sz w:val="24"/>
                <w:szCs w:val="24"/>
              </w:rPr>
              <w:t xml:space="preserve">Призначення керівника робіт з ліквідації наслідків надзвичайної </w:t>
            </w:r>
            <w:r w:rsidRPr="00D51327">
              <w:rPr>
                <w:sz w:val="24"/>
                <w:szCs w:val="24"/>
              </w:rPr>
              <w:lastRenderedPageBreak/>
              <w:t>ситуації</w:t>
            </w:r>
          </w:p>
        </w:tc>
        <w:tc>
          <w:tcPr>
            <w:tcW w:w="1385" w:type="dxa"/>
          </w:tcPr>
          <w:p w:rsidR="00A8395E" w:rsidRPr="00D51327" w:rsidRDefault="00A8395E" w:rsidP="001C49E7">
            <w:pPr>
              <w:jc w:val="center"/>
              <w:rPr>
                <w:sz w:val="24"/>
                <w:szCs w:val="24"/>
              </w:rPr>
            </w:pPr>
            <w:r w:rsidRPr="00D51327">
              <w:rPr>
                <w:sz w:val="24"/>
                <w:szCs w:val="24"/>
              </w:rPr>
              <w:lastRenderedPageBreak/>
              <w:t>Директор гімназії</w:t>
            </w:r>
          </w:p>
        </w:tc>
        <w:tc>
          <w:tcPr>
            <w:tcW w:w="1352" w:type="dxa"/>
          </w:tcPr>
          <w:p w:rsidR="00A8395E" w:rsidRPr="00D51327" w:rsidRDefault="00A8395E" w:rsidP="001C49E7">
            <w:pPr>
              <w:jc w:val="center"/>
              <w:rPr>
                <w:sz w:val="24"/>
                <w:szCs w:val="24"/>
              </w:rPr>
            </w:pPr>
            <w:r w:rsidRPr="00D51327">
              <w:rPr>
                <w:sz w:val="24"/>
                <w:szCs w:val="24"/>
              </w:rPr>
              <w:t>Постійно з</w:t>
            </w:r>
          </w:p>
          <w:p w:rsidR="00A8395E" w:rsidRPr="00D51327" w:rsidRDefault="00A8395E" w:rsidP="001C49E7">
            <w:pPr>
              <w:jc w:val="center"/>
              <w:rPr>
                <w:sz w:val="24"/>
                <w:szCs w:val="24"/>
              </w:rPr>
            </w:pPr>
            <w:r w:rsidRPr="00D51327">
              <w:rPr>
                <w:sz w:val="24"/>
                <w:szCs w:val="24"/>
              </w:rPr>
              <w:t xml:space="preserve"> «Ч»</w:t>
            </w:r>
          </w:p>
          <w:p w:rsidR="00A8395E" w:rsidRPr="00D51327" w:rsidRDefault="00A8395E" w:rsidP="001C49E7">
            <w:pPr>
              <w:jc w:val="center"/>
              <w:rPr>
                <w:sz w:val="24"/>
                <w:szCs w:val="24"/>
              </w:rPr>
            </w:pPr>
            <w:r w:rsidRPr="00D51327">
              <w:rPr>
                <w:sz w:val="24"/>
                <w:szCs w:val="24"/>
              </w:rPr>
              <w:lastRenderedPageBreak/>
              <w:t xml:space="preserve"> + 0,10</w:t>
            </w: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9"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r>
      <w:tr w:rsidR="00A8395E" w:rsidRPr="00D51327" w:rsidTr="002D53E1">
        <w:tc>
          <w:tcPr>
            <w:tcW w:w="430" w:type="dxa"/>
          </w:tcPr>
          <w:p w:rsidR="00A8395E" w:rsidRPr="00D51327" w:rsidRDefault="00A8395E" w:rsidP="00844B88">
            <w:pPr>
              <w:rPr>
                <w:sz w:val="24"/>
                <w:szCs w:val="24"/>
              </w:rPr>
            </w:pPr>
            <w:r w:rsidRPr="00D51327">
              <w:rPr>
                <w:sz w:val="24"/>
                <w:szCs w:val="24"/>
              </w:rPr>
              <w:lastRenderedPageBreak/>
              <w:t>3.</w:t>
            </w:r>
          </w:p>
        </w:tc>
        <w:tc>
          <w:tcPr>
            <w:tcW w:w="4164" w:type="dxa"/>
          </w:tcPr>
          <w:p w:rsidR="00A8395E" w:rsidRPr="00D51327" w:rsidRDefault="00A8395E" w:rsidP="001C49E7">
            <w:pPr>
              <w:jc w:val="both"/>
              <w:rPr>
                <w:sz w:val="24"/>
                <w:szCs w:val="24"/>
              </w:rPr>
            </w:pPr>
            <w:r w:rsidRPr="00D51327">
              <w:rPr>
                <w:sz w:val="24"/>
                <w:szCs w:val="24"/>
              </w:rPr>
              <w:t>Організація робіт з локалізації і ліквідації наслідків надзвичайної ситуації, залучення для цього необхідних сил і засобів</w:t>
            </w:r>
          </w:p>
        </w:tc>
        <w:tc>
          <w:tcPr>
            <w:tcW w:w="1385" w:type="dxa"/>
          </w:tcPr>
          <w:p w:rsidR="00A8395E" w:rsidRPr="00D51327" w:rsidRDefault="00A8395E" w:rsidP="001C49E7">
            <w:pPr>
              <w:jc w:val="center"/>
              <w:rPr>
                <w:sz w:val="24"/>
                <w:szCs w:val="24"/>
              </w:rPr>
            </w:pPr>
            <w:r w:rsidRPr="00D51327">
              <w:rPr>
                <w:sz w:val="24"/>
                <w:szCs w:val="24"/>
              </w:rPr>
              <w:t>Директор гімназії, посадова особа з питань ЦЗ</w:t>
            </w:r>
          </w:p>
        </w:tc>
        <w:tc>
          <w:tcPr>
            <w:tcW w:w="1352" w:type="dxa"/>
          </w:tcPr>
          <w:p w:rsidR="00A8395E" w:rsidRPr="00D51327" w:rsidRDefault="00A8395E" w:rsidP="001C49E7">
            <w:pPr>
              <w:jc w:val="center"/>
              <w:rPr>
                <w:sz w:val="24"/>
                <w:szCs w:val="24"/>
              </w:rPr>
            </w:pPr>
            <w:r w:rsidRPr="00D51327">
              <w:rPr>
                <w:sz w:val="24"/>
                <w:szCs w:val="24"/>
              </w:rPr>
              <w:t>Постійно з</w:t>
            </w:r>
          </w:p>
          <w:p w:rsidR="00A8395E" w:rsidRPr="00D51327" w:rsidRDefault="00A8395E" w:rsidP="001C49E7">
            <w:pPr>
              <w:jc w:val="center"/>
              <w:rPr>
                <w:sz w:val="24"/>
                <w:szCs w:val="24"/>
              </w:rPr>
            </w:pPr>
            <w:r w:rsidRPr="00D51327">
              <w:rPr>
                <w:sz w:val="24"/>
                <w:szCs w:val="24"/>
              </w:rPr>
              <w:t xml:space="preserve"> «Ч»</w:t>
            </w:r>
          </w:p>
          <w:p w:rsidR="00A8395E" w:rsidRPr="00D51327" w:rsidRDefault="00A8395E" w:rsidP="001C49E7">
            <w:pPr>
              <w:jc w:val="center"/>
              <w:rPr>
                <w:sz w:val="24"/>
                <w:szCs w:val="24"/>
              </w:rPr>
            </w:pPr>
            <w:r w:rsidRPr="00D51327">
              <w:rPr>
                <w:sz w:val="24"/>
                <w:szCs w:val="24"/>
              </w:rPr>
              <w:t xml:space="preserve"> + 0,10</w:t>
            </w: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9"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r>
      <w:tr w:rsidR="00A8395E" w:rsidRPr="00D51327" w:rsidTr="002D53E1">
        <w:tc>
          <w:tcPr>
            <w:tcW w:w="430" w:type="dxa"/>
          </w:tcPr>
          <w:p w:rsidR="00A8395E" w:rsidRPr="00D51327" w:rsidRDefault="00A8395E" w:rsidP="00844B88">
            <w:pPr>
              <w:rPr>
                <w:sz w:val="24"/>
                <w:szCs w:val="24"/>
              </w:rPr>
            </w:pPr>
            <w:r w:rsidRPr="00D51327">
              <w:rPr>
                <w:sz w:val="24"/>
                <w:szCs w:val="24"/>
              </w:rPr>
              <w:t>4.</w:t>
            </w:r>
          </w:p>
        </w:tc>
        <w:tc>
          <w:tcPr>
            <w:tcW w:w="4164" w:type="dxa"/>
          </w:tcPr>
          <w:p w:rsidR="00A8395E" w:rsidRPr="00D51327" w:rsidRDefault="00A8395E" w:rsidP="001C49E7">
            <w:pPr>
              <w:jc w:val="both"/>
              <w:rPr>
                <w:sz w:val="24"/>
                <w:szCs w:val="24"/>
              </w:rPr>
            </w:pPr>
            <w:r w:rsidRPr="00D51327">
              <w:rPr>
                <w:sz w:val="24"/>
                <w:szCs w:val="24"/>
              </w:rPr>
              <w:t>Здійснення безперервного контролю за розвитком надзвичайної ситуації та обстановкою в закладі і прилеглих до нього територіях</w:t>
            </w:r>
          </w:p>
        </w:tc>
        <w:tc>
          <w:tcPr>
            <w:tcW w:w="1385" w:type="dxa"/>
          </w:tcPr>
          <w:p w:rsidR="00A8395E" w:rsidRPr="00D51327" w:rsidRDefault="00A8395E" w:rsidP="001C49E7">
            <w:pPr>
              <w:jc w:val="center"/>
              <w:rPr>
                <w:sz w:val="24"/>
                <w:szCs w:val="24"/>
              </w:rPr>
            </w:pPr>
            <w:r w:rsidRPr="00D51327">
              <w:rPr>
                <w:sz w:val="24"/>
                <w:szCs w:val="24"/>
              </w:rPr>
              <w:t>Директор гімназії, посадова особа з питань ЦЗ</w:t>
            </w:r>
          </w:p>
        </w:tc>
        <w:tc>
          <w:tcPr>
            <w:tcW w:w="1352" w:type="dxa"/>
          </w:tcPr>
          <w:p w:rsidR="00A8395E" w:rsidRPr="00D51327" w:rsidRDefault="00A8395E" w:rsidP="001C49E7">
            <w:pPr>
              <w:jc w:val="center"/>
              <w:rPr>
                <w:sz w:val="24"/>
                <w:szCs w:val="24"/>
              </w:rPr>
            </w:pPr>
            <w:r w:rsidRPr="00D51327">
              <w:rPr>
                <w:sz w:val="24"/>
                <w:szCs w:val="24"/>
              </w:rPr>
              <w:t>Постійно з</w:t>
            </w:r>
          </w:p>
          <w:p w:rsidR="00A8395E" w:rsidRPr="00D51327" w:rsidRDefault="00A8395E" w:rsidP="001C49E7">
            <w:pPr>
              <w:jc w:val="center"/>
              <w:rPr>
                <w:sz w:val="24"/>
                <w:szCs w:val="24"/>
              </w:rPr>
            </w:pPr>
            <w:r w:rsidRPr="00D51327">
              <w:rPr>
                <w:sz w:val="24"/>
                <w:szCs w:val="24"/>
              </w:rPr>
              <w:t xml:space="preserve"> «Ч»</w:t>
            </w:r>
          </w:p>
          <w:p w:rsidR="00A8395E" w:rsidRPr="00D51327" w:rsidRDefault="00A8395E" w:rsidP="001C49E7">
            <w:pPr>
              <w:jc w:val="center"/>
              <w:rPr>
                <w:sz w:val="24"/>
                <w:szCs w:val="24"/>
              </w:rPr>
            </w:pPr>
            <w:r w:rsidRPr="00D51327">
              <w:rPr>
                <w:sz w:val="24"/>
                <w:szCs w:val="24"/>
              </w:rPr>
              <w:t xml:space="preserve"> + 0,10</w:t>
            </w: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9"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r>
      <w:tr w:rsidR="00A8395E" w:rsidRPr="00D51327" w:rsidTr="002D53E1">
        <w:tc>
          <w:tcPr>
            <w:tcW w:w="430" w:type="dxa"/>
          </w:tcPr>
          <w:p w:rsidR="00A8395E" w:rsidRPr="00D51327" w:rsidRDefault="00A8395E" w:rsidP="00844B88">
            <w:pPr>
              <w:rPr>
                <w:sz w:val="24"/>
                <w:szCs w:val="24"/>
              </w:rPr>
            </w:pPr>
            <w:r w:rsidRPr="00D51327">
              <w:rPr>
                <w:sz w:val="24"/>
                <w:szCs w:val="24"/>
              </w:rPr>
              <w:t>5.</w:t>
            </w:r>
          </w:p>
        </w:tc>
        <w:tc>
          <w:tcPr>
            <w:tcW w:w="4164" w:type="dxa"/>
          </w:tcPr>
          <w:p w:rsidR="00A8395E" w:rsidRPr="00D51327" w:rsidRDefault="00A8395E" w:rsidP="001C49E7">
            <w:pPr>
              <w:jc w:val="both"/>
              <w:rPr>
                <w:sz w:val="24"/>
                <w:szCs w:val="24"/>
              </w:rPr>
            </w:pPr>
            <w:r w:rsidRPr="00D51327">
              <w:rPr>
                <w:sz w:val="24"/>
                <w:szCs w:val="24"/>
              </w:rPr>
              <w:t>Здійснення постійного прогнозування зони можливого поширення надзвичайної ситуації та масштабів можливих наслідків</w:t>
            </w:r>
          </w:p>
        </w:tc>
        <w:tc>
          <w:tcPr>
            <w:tcW w:w="1385" w:type="dxa"/>
          </w:tcPr>
          <w:p w:rsidR="00A8395E" w:rsidRPr="00D51327" w:rsidRDefault="00A8395E" w:rsidP="001C49E7">
            <w:pPr>
              <w:jc w:val="center"/>
              <w:rPr>
                <w:sz w:val="24"/>
                <w:szCs w:val="24"/>
              </w:rPr>
            </w:pPr>
            <w:r w:rsidRPr="00D51327">
              <w:rPr>
                <w:sz w:val="24"/>
                <w:szCs w:val="24"/>
              </w:rPr>
              <w:t>Посадова особа з питань ЦЗ</w:t>
            </w:r>
          </w:p>
        </w:tc>
        <w:tc>
          <w:tcPr>
            <w:tcW w:w="1352" w:type="dxa"/>
          </w:tcPr>
          <w:p w:rsidR="00A8395E" w:rsidRPr="00D51327" w:rsidRDefault="00A8395E" w:rsidP="001C49E7">
            <w:pPr>
              <w:jc w:val="center"/>
              <w:rPr>
                <w:sz w:val="24"/>
                <w:szCs w:val="24"/>
              </w:rPr>
            </w:pPr>
            <w:r w:rsidRPr="00D51327">
              <w:rPr>
                <w:sz w:val="24"/>
                <w:szCs w:val="24"/>
              </w:rPr>
              <w:t xml:space="preserve">Постійно з «Ч» </w:t>
            </w:r>
          </w:p>
          <w:p w:rsidR="00A8395E" w:rsidRPr="00D51327" w:rsidRDefault="00A8395E" w:rsidP="001C49E7">
            <w:pPr>
              <w:jc w:val="center"/>
              <w:rPr>
                <w:sz w:val="24"/>
                <w:szCs w:val="24"/>
              </w:rPr>
            </w:pPr>
            <w:r w:rsidRPr="00D51327">
              <w:rPr>
                <w:sz w:val="24"/>
                <w:szCs w:val="24"/>
              </w:rPr>
              <w:t>+ 0,30</w:t>
            </w: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9"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r>
      <w:tr w:rsidR="00A8395E" w:rsidRPr="00D51327" w:rsidTr="002D53E1">
        <w:tc>
          <w:tcPr>
            <w:tcW w:w="430" w:type="dxa"/>
          </w:tcPr>
          <w:p w:rsidR="00A8395E" w:rsidRPr="00D51327" w:rsidRDefault="00A8395E" w:rsidP="00844B88">
            <w:pPr>
              <w:rPr>
                <w:sz w:val="24"/>
                <w:szCs w:val="24"/>
              </w:rPr>
            </w:pPr>
            <w:r w:rsidRPr="00D51327">
              <w:rPr>
                <w:sz w:val="24"/>
                <w:szCs w:val="24"/>
              </w:rPr>
              <w:t>6.</w:t>
            </w:r>
          </w:p>
        </w:tc>
        <w:tc>
          <w:tcPr>
            <w:tcW w:w="4164" w:type="dxa"/>
          </w:tcPr>
          <w:p w:rsidR="00A8395E" w:rsidRPr="00D51327" w:rsidRDefault="00A8395E" w:rsidP="001C49E7">
            <w:pPr>
              <w:jc w:val="both"/>
              <w:rPr>
                <w:sz w:val="24"/>
                <w:szCs w:val="24"/>
              </w:rPr>
            </w:pPr>
            <w:r w:rsidRPr="00D51327">
              <w:rPr>
                <w:sz w:val="24"/>
                <w:szCs w:val="24"/>
              </w:rPr>
              <w:t>Здійснення постійного контролю за станом довкілля на території, що зазнала впливу наслідків надзвичайної ситуації</w:t>
            </w:r>
          </w:p>
        </w:tc>
        <w:tc>
          <w:tcPr>
            <w:tcW w:w="1385" w:type="dxa"/>
          </w:tcPr>
          <w:p w:rsidR="00A8395E" w:rsidRPr="00D51327" w:rsidRDefault="00A8395E" w:rsidP="001C49E7">
            <w:pPr>
              <w:jc w:val="center"/>
              <w:rPr>
                <w:sz w:val="24"/>
                <w:szCs w:val="24"/>
              </w:rPr>
            </w:pPr>
            <w:r w:rsidRPr="00D51327">
              <w:rPr>
                <w:sz w:val="24"/>
                <w:szCs w:val="24"/>
              </w:rPr>
              <w:t>Посадова особа з питань ЦЗ</w:t>
            </w:r>
          </w:p>
        </w:tc>
        <w:tc>
          <w:tcPr>
            <w:tcW w:w="1352" w:type="dxa"/>
          </w:tcPr>
          <w:p w:rsidR="00A8395E" w:rsidRPr="00D51327" w:rsidRDefault="00A8395E" w:rsidP="001C49E7">
            <w:pPr>
              <w:jc w:val="center"/>
              <w:rPr>
                <w:sz w:val="24"/>
                <w:szCs w:val="24"/>
              </w:rPr>
            </w:pPr>
            <w:r w:rsidRPr="00D51327">
              <w:rPr>
                <w:sz w:val="24"/>
                <w:szCs w:val="24"/>
              </w:rPr>
              <w:t xml:space="preserve">Постійно з </w:t>
            </w:r>
          </w:p>
          <w:p w:rsidR="00A8395E" w:rsidRPr="00D51327" w:rsidRDefault="00A8395E" w:rsidP="001C49E7">
            <w:pPr>
              <w:jc w:val="center"/>
              <w:rPr>
                <w:sz w:val="24"/>
                <w:szCs w:val="24"/>
              </w:rPr>
            </w:pPr>
            <w:r w:rsidRPr="00D51327">
              <w:rPr>
                <w:sz w:val="24"/>
                <w:szCs w:val="24"/>
              </w:rPr>
              <w:t xml:space="preserve">«Ч» </w:t>
            </w:r>
          </w:p>
          <w:p w:rsidR="00A8395E" w:rsidRPr="00D51327" w:rsidRDefault="00A8395E" w:rsidP="001C49E7">
            <w:pPr>
              <w:jc w:val="center"/>
              <w:rPr>
                <w:sz w:val="24"/>
                <w:szCs w:val="24"/>
              </w:rPr>
            </w:pPr>
            <w:r w:rsidRPr="00D51327">
              <w:rPr>
                <w:sz w:val="24"/>
                <w:szCs w:val="24"/>
              </w:rPr>
              <w:t>+ 0,30</w:t>
            </w: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9"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r>
      <w:tr w:rsidR="00A8395E" w:rsidRPr="00D51327" w:rsidTr="002D53E1">
        <w:tc>
          <w:tcPr>
            <w:tcW w:w="430" w:type="dxa"/>
          </w:tcPr>
          <w:p w:rsidR="00A8395E" w:rsidRPr="00D51327" w:rsidRDefault="00A8395E" w:rsidP="00844B88">
            <w:pPr>
              <w:rPr>
                <w:sz w:val="24"/>
                <w:szCs w:val="24"/>
              </w:rPr>
            </w:pPr>
            <w:r w:rsidRPr="00D51327">
              <w:rPr>
                <w:sz w:val="24"/>
                <w:szCs w:val="24"/>
              </w:rPr>
              <w:t>7.</w:t>
            </w:r>
          </w:p>
        </w:tc>
        <w:tc>
          <w:tcPr>
            <w:tcW w:w="4164" w:type="dxa"/>
          </w:tcPr>
          <w:p w:rsidR="00A8395E" w:rsidRPr="00D51327" w:rsidRDefault="00A8395E" w:rsidP="001C49E7">
            <w:pPr>
              <w:jc w:val="both"/>
              <w:rPr>
                <w:sz w:val="24"/>
                <w:szCs w:val="24"/>
              </w:rPr>
            </w:pPr>
            <w:r w:rsidRPr="00D51327">
              <w:rPr>
                <w:sz w:val="24"/>
                <w:szCs w:val="24"/>
              </w:rPr>
              <w:t xml:space="preserve">Організація і здійснення інженерного та медичного захисту учасників </w:t>
            </w:r>
            <w:r w:rsidR="00EF7084">
              <w:rPr>
                <w:sz w:val="24"/>
                <w:szCs w:val="24"/>
              </w:rPr>
              <w:t>освітнього</w:t>
            </w:r>
            <w:r w:rsidRPr="00D51327">
              <w:rPr>
                <w:sz w:val="24"/>
                <w:szCs w:val="24"/>
              </w:rPr>
              <w:t xml:space="preserve"> процесу та працівників від наслідків надзвичайної ситуації</w:t>
            </w:r>
          </w:p>
        </w:tc>
        <w:tc>
          <w:tcPr>
            <w:tcW w:w="1385" w:type="dxa"/>
          </w:tcPr>
          <w:p w:rsidR="00A8395E" w:rsidRPr="00D51327" w:rsidRDefault="00A8395E" w:rsidP="001C49E7">
            <w:pPr>
              <w:jc w:val="center"/>
              <w:rPr>
                <w:sz w:val="24"/>
                <w:szCs w:val="24"/>
              </w:rPr>
            </w:pPr>
            <w:r w:rsidRPr="00D51327">
              <w:rPr>
                <w:sz w:val="24"/>
                <w:szCs w:val="24"/>
              </w:rPr>
              <w:t>Посадова особа з питань ЦЗ</w:t>
            </w:r>
          </w:p>
        </w:tc>
        <w:tc>
          <w:tcPr>
            <w:tcW w:w="1352" w:type="dxa"/>
          </w:tcPr>
          <w:p w:rsidR="00A8395E" w:rsidRPr="00D51327" w:rsidRDefault="00A8395E" w:rsidP="001C49E7">
            <w:pPr>
              <w:jc w:val="center"/>
              <w:rPr>
                <w:sz w:val="24"/>
                <w:szCs w:val="24"/>
              </w:rPr>
            </w:pPr>
            <w:r w:rsidRPr="00D51327">
              <w:rPr>
                <w:sz w:val="24"/>
                <w:szCs w:val="24"/>
              </w:rPr>
              <w:t xml:space="preserve">Постійно з </w:t>
            </w:r>
          </w:p>
          <w:p w:rsidR="00A8395E" w:rsidRPr="00D51327" w:rsidRDefault="00A8395E" w:rsidP="001C49E7">
            <w:pPr>
              <w:jc w:val="center"/>
              <w:rPr>
                <w:sz w:val="24"/>
                <w:szCs w:val="24"/>
              </w:rPr>
            </w:pPr>
            <w:r w:rsidRPr="00D51327">
              <w:rPr>
                <w:sz w:val="24"/>
                <w:szCs w:val="24"/>
              </w:rPr>
              <w:t xml:space="preserve">«Ч» </w:t>
            </w:r>
          </w:p>
          <w:p w:rsidR="00A8395E" w:rsidRPr="00D51327" w:rsidRDefault="00A8395E" w:rsidP="001C49E7">
            <w:pPr>
              <w:jc w:val="center"/>
              <w:rPr>
                <w:sz w:val="24"/>
                <w:szCs w:val="24"/>
              </w:rPr>
            </w:pPr>
            <w:r w:rsidRPr="00D51327">
              <w:rPr>
                <w:sz w:val="24"/>
                <w:szCs w:val="24"/>
              </w:rPr>
              <w:t>+ 0,30</w:t>
            </w: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9"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r>
      <w:tr w:rsidR="00A8395E" w:rsidRPr="00D51327" w:rsidTr="002D53E1">
        <w:tc>
          <w:tcPr>
            <w:tcW w:w="430" w:type="dxa"/>
          </w:tcPr>
          <w:p w:rsidR="00A8395E" w:rsidRPr="00D51327" w:rsidRDefault="00A8395E" w:rsidP="00844B88">
            <w:pPr>
              <w:rPr>
                <w:sz w:val="24"/>
                <w:szCs w:val="24"/>
              </w:rPr>
            </w:pPr>
            <w:r w:rsidRPr="00D51327">
              <w:rPr>
                <w:sz w:val="24"/>
                <w:szCs w:val="24"/>
              </w:rPr>
              <w:t>8.</w:t>
            </w:r>
          </w:p>
        </w:tc>
        <w:tc>
          <w:tcPr>
            <w:tcW w:w="4164" w:type="dxa"/>
          </w:tcPr>
          <w:p w:rsidR="00A8395E" w:rsidRPr="00D51327" w:rsidRDefault="00A8395E" w:rsidP="001C49E7">
            <w:pPr>
              <w:jc w:val="both"/>
              <w:rPr>
                <w:sz w:val="24"/>
                <w:szCs w:val="24"/>
              </w:rPr>
            </w:pPr>
            <w:r w:rsidRPr="00D51327">
              <w:rPr>
                <w:sz w:val="24"/>
                <w:szCs w:val="24"/>
              </w:rPr>
              <w:t>Організація та здійснення (у разі потреби) евакуаційних заходів</w:t>
            </w:r>
          </w:p>
        </w:tc>
        <w:tc>
          <w:tcPr>
            <w:tcW w:w="1385" w:type="dxa"/>
          </w:tcPr>
          <w:p w:rsidR="00A8395E" w:rsidRDefault="00A8395E" w:rsidP="001C49E7">
            <w:pPr>
              <w:jc w:val="center"/>
              <w:rPr>
                <w:sz w:val="24"/>
                <w:szCs w:val="24"/>
              </w:rPr>
            </w:pPr>
            <w:r w:rsidRPr="00D51327">
              <w:rPr>
                <w:sz w:val="24"/>
                <w:szCs w:val="24"/>
              </w:rPr>
              <w:t>Керівний склад ЦЗ гімназії, командири ланок ЦЗ, класні керівники та вчителі</w:t>
            </w:r>
          </w:p>
          <w:p w:rsidR="00DB1D2B" w:rsidRPr="00D51327" w:rsidRDefault="00DB1D2B" w:rsidP="001C49E7">
            <w:pPr>
              <w:jc w:val="center"/>
              <w:rPr>
                <w:sz w:val="24"/>
                <w:szCs w:val="24"/>
              </w:rPr>
            </w:pPr>
          </w:p>
        </w:tc>
        <w:tc>
          <w:tcPr>
            <w:tcW w:w="1352" w:type="dxa"/>
          </w:tcPr>
          <w:p w:rsidR="00A8395E" w:rsidRPr="00D51327" w:rsidRDefault="00A8395E" w:rsidP="001C49E7">
            <w:pPr>
              <w:ind w:left="-51"/>
              <w:jc w:val="center"/>
              <w:rPr>
                <w:sz w:val="24"/>
                <w:szCs w:val="24"/>
              </w:rPr>
            </w:pPr>
            <w:r w:rsidRPr="00D51327">
              <w:rPr>
                <w:sz w:val="24"/>
                <w:szCs w:val="24"/>
              </w:rPr>
              <w:t>Згідно</w:t>
            </w:r>
          </w:p>
          <w:p w:rsidR="00A8395E" w:rsidRPr="00D51327" w:rsidRDefault="00A8395E" w:rsidP="001C49E7">
            <w:pPr>
              <w:ind w:left="-51"/>
              <w:jc w:val="center"/>
              <w:rPr>
                <w:sz w:val="24"/>
                <w:szCs w:val="24"/>
              </w:rPr>
            </w:pPr>
            <w:r w:rsidRPr="00D51327">
              <w:rPr>
                <w:sz w:val="24"/>
                <w:szCs w:val="24"/>
              </w:rPr>
              <w:t>Плану евакуації</w:t>
            </w: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9"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r>
      <w:tr w:rsidR="00A8395E" w:rsidRPr="00D51327" w:rsidTr="002D53E1">
        <w:tc>
          <w:tcPr>
            <w:tcW w:w="430" w:type="dxa"/>
          </w:tcPr>
          <w:p w:rsidR="00A8395E" w:rsidRPr="00D51327" w:rsidRDefault="00A8395E" w:rsidP="00844B88">
            <w:pPr>
              <w:rPr>
                <w:sz w:val="24"/>
                <w:szCs w:val="24"/>
              </w:rPr>
            </w:pPr>
            <w:r w:rsidRPr="00D51327">
              <w:rPr>
                <w:sz w:val="24"/>
                <w:szCs w:val="24"/>
              </w:rPr>
              <w:lastRenderedPageBreak/>
              <w:t>9.</w:t>
            </w:r>
          </w:p>
        </w:tc>
        <w:tc>
          <w:tcPr>
            <w:tcW w:w="4164" w:type="dxa"/>
          </w:tcPr>
          <w:p w:rsidR="00A8395E" w:rsidRPr="00D51327" w:rsidRDefault="00A8395E" w:rsidP="001C49E7">
            <w:pPr>
              <w:jc w:val="both"/>
              <w:rPr>
                <w:sz w:val="24"/>
                <w:szCs w:val="24"/>
              </w:rPr>
            </w:pPr>
            <w:r w:rsidRPr="00D51327">
              <w:rPr>
                <w:sz w:val="24"/>
                <w:szCs w:val="24"/>
              </w:rPr>
              <w:t xml:space="preserve">Інформування </w:t>
            </w:r>
            <w:r w:rsidRPr="00D51327">
              <w:rPr>
                <w:sz w:val="24"/>
                <w:szCs w:val="24"/>
                <w:lang w:eastAsia="uk-UA"/>
              </w:rPr>
              <w:t>керівника управління (відділу) з питань освіти районної державної адміністрації, місцевого органу управління у сфері світи</w:t>
            </w:r>
            <w:r w:rsidRPr="00D51327">
              <w:rPr>
                <w:sz w:val="24"/>
                <w:szCs w:val="24"/>
              </w:rPr>
              <w:t xml:space="preserve"> щодо рівня надзвичайної ситуації та вжитих заходів, пов’язаних з реагуванням на ситуацію, оповіщенням і інформуванням учасників </w:t>
            </w:r>
            <w:r w:rsidR="00EF7084">
              <w:rPr>
                <w:sz w:val="24"/>
                <w:szCs w:val="24"/>
              </w:rPr>
              <w:t>освітнього</w:t>
            </w:r>
            <w:r w:rsidRPr="00D51327">
              <w:rPr>
                <w:sz w:val="24"/>
                <w:szCs w:val="24"/>
              </w:rPr>
              <w:t xml:space="preserve"> процесу і працівників, надання їм необхідних рекомендацій щодо поведінки в умовах, що склалися</w:t>
            </w:r>
          </w:p>
        </w:tc>
        <w:tc>
          <w:tcPr>
            <w:tcW w:w="1385" w:type="dxa"/>
          </w:tcPr>
          <w:p w:rsidR="00A8395E" w:rsidRPr="00D51327" w:rsidRDefault="00A8395E" w:rsidP="001C49E7">
            <w:pPr>
              <w:jc w:val="both"/>
              <w:rPr>
                <w:sz w:val="24"/>
                <w:szCs w:val="24"/>
              </w:rPr>
            </w:pPr>
            <w:r w:rsidRPr="00D51327">
              <w:rPr>
                <w:sz w:val="24"/>
                <w:szCs w:val="24"/>
              </w:rPr>
              <w:t>Директор гімназії, посадова особа з питань ЦЗ</w:t>
            </w:r>
          </w:p>
        </w:tc>
        <w:tc>
          <w:tcPr>
            <w:tcW w:w="1352" w:type="dxa"/>
          </w:tcPr>
          <w:p w:rsidR="00A8395E" w:rsidRPr="00D51327" w:rsidRDefault="00A8395E" w:rsidP="001C49E7">
            <w:pPr>
              <w:jc w:val="center"/>
              <w:rPr>
                <w:sz w:val="24"/>
                <w:szCs w:val="24"/>
              </w:rPr>
            </w:pPr>
            <w:r w:rsidRPr="00D51327">
              <w:rPr>
                <w:sz w:val="24"/>
                <w:szCs w:val="24"/>
              </w:rPr>
              <w:t>Постійно з</w:t>
            </w:r>
          </w:p>
          <w:p w:rsidR="00A8395E" w:rsidRPr="00D51327" w:rsidRDefault="00A8395E" w:rsidP="001C49E7">
            <w:pPr>
              <w:jc w:val="center"/>
              <w:rPr>
                <w:sz w:val="24"/>
                <w:szCs w:val="24"/>
              </w:rPr>
            </w:pPr>
            <w:r w:rsidRPr="00D51327">
              <w:rPr>
                <w:sz w:val="24"/>
                <w:szCs w:val="24"/>
              </w:rPr>
              <w:t xml:space="preserve"> «Ч»</w:t>
            </w:r>
          </w:p>
          <w:p w:rsidR="00A8395E" w:rsidRPr="00D51327" w:rsidRDefault="00A8395E" w:rsidP="001C49E7">
            <w:pPr>
              <w:jc w:val="center"/>
              <w:rPr>
                <w:sz w:val="24"/>
                <w:szCs w:val="24"/>
              </w:rPr>
            </w:pPr>
            <w:r w:rsidRPr="00D51327">
              <w:rPr>
                <w:sz w:val="24"/>
                <w:szCs w:val="24"/>
              </w:rPr>
              <w:t xml:space="preserve"> + 0,10</w:t>
            </w: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29" w:type="dxa"/>
          </w:tcPr>
          <w:p w:rsidR="00A8395E" w:rsidRPr="00D51327" w:rsidRDefault="00A8395E" w:rsidP="00844B88">
            <w:pPr>
              <w:rPr>
                <w:sz w:val="24"/>
                <w:szCs w:val="24"/>
              </w:rPr>
            </w:pPr>
          </w:p>
        </w:tc>
        <w:tc>
          <w:tcPr>
            <w:tcW w:w="428"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0" w:type="dxa"/>
          </w:tcPr>
          <w:p w:rsidR="00A8395E" w:rsidRPr="00D51327" w:rsidRDefault="00A8395E" w:rsidP="00844B88">
            <w:pPr>
              <w:rPr>
                <w:sz w:val="24"/>
                <w:szCs w:val="24"/>
              </w:rPr>
            </w:pPr>
          </w:p>
        </w:tc>
        <w:tc>
          <w:tcPr>
            <w:tcW w:w="431" w:type="dxa"/>
          </w:tcPr>
          <w:p w:rsidR="00A8395E" w:rsidRPr="00D51327" w:rsidRDefault="00A8395E" w:rsidP="00844B88">
            <w:pPr>
              <w:rPr>
                <w:sz w:val="24"/>
                <w:szCs w:val="24"/>
              </w:rPr>
            </w:pPr>
          </w:p>
        </w:tc>
      </w:tr>
    </w:tbl>
    <w:p w:rsidR="00A8395E" w:rsidRPr="00D51327" w:rsidRDefault="00A8395E" w:rsidP="00BE5E8C"/>
    <w:p w:rsidR="00A8395E" w:rsidRPr="00D51327" w:rsidRDefault="00A8395E" w:rsidP="00BE5E8C">
      <w:r w:rsidRPr="00D51327">
        <w:t xml:space="preserve">Посадова особа з питань ЦЗ      ________  </w:t>
      </w:r>
      <w:r w:rsidR="002D53E1" w:rsidRPr="00D51327">
        <w:t xml:space="preserve"> </w:t>
      </w:r>
      <w:r w:rsidRPr="00D51327">
        <w:t xml:space="preserve">       ___________________</w:t>
      </w:r>
    </w:p>
    <w:p w:rsidR="00A8395E" w:rsidRPr="00D51327" w:rsidRDefault="00A8395E" w:rsidP="00BE5E8C">
      <w:pPr>
        <w:ind w:left="142" w:firstLine="3"/>
        <w:rPr>
          <w:sz w:val="24"/>
          <w:szCs w:val="24"/>
        </w:rPr>
      </w:pPr>
      <w:r w:rsidRPr="00D51327">
        <w:rPr>
          <w:sz w:val="24"/>
          <w:szCs w:val="24"/>
        </w:rPr>
        <w:t xml:space="preserve">                  </w:t>
      </w:r>
      <w:r w:rsidR="00E70370" w:rsidRPr="00D51327">
        <w:rPr>
          <w:sz w:val="24"/>
          <w:szCs w:val="24"/>
        </w:rPr>
        <w:t xml:space="preserve">                                     </w:t>
      </w:r>
      <w:r w:rsidRPr="00D51327">
        <w:rPr>
          <w:sz w:val="24"/>
          <w:szCs w:val="24"/>
        </w:rPr>
        <w:t xml:space="preserve">        (Підпис)                                (ПІБ)</w:t>
      </w:r>
    </w:p>
    <w:p w:rsidR="00A8395E" w:rsidRPr="00D51327" w:rsidRDefault="00A8395E" w:rsidP="00BE5E8C">
      <w:pPr>
        <w:pStyle w:val="2"/>
        <w:rPr>
          <w:b w:val="0"/>
        </w:rPr>
        <w:sectPr w:rsidR="00A8395E" w:rsidRPr="00D51327" w:rsidSect="00607366">
          <w:pgSz w:w="16840" w:h="11907" w:orient="landscape" w:code="9"/>
          <w:pgMar w:top="737" w:right="851" w:bottom="851" w:left="1134" w:header="708" w:footer="708" w:gutter="0"/>
          <w:cols w:space="720"/>
          <w:titlePg/>
        </w:sectPr>
      </w:pPr>
    </w:p>
    <w:p w:rsidR="00A8395E" w:rsidRPr="00D51327" w:rsidRDefault="00A8395E" w:rsidP="004B65F7">
      <w:pPr>
        <w:pStyle w:val="af4"/>
        <w:ind w:left="0"/>
        <w:jc w:val="right"/>
        <w:rPr>
          <w:b/>
          <w:sz w:val="24"/>
          <w:szCs w:val="24"/>
          <w:lang w:val="uk-UA"/>
        </w:rPr>
      </w:pPr>
      <w:r w:rsidRPr="00D51327">
        <w:rPr>
          <w:b/>
          <w:sz w:val="24"/>
          <w:szCs w:val="24"/>
          <w:lang w:val="uk-UA"/>
        </w:rPr>
        <w:lastRenderedPageBreak/>
        <w:t>Додаток № 4</w:t>
      </w:r>
    </w:p>
    <w:p w:rsidR="00A8395E" w:rsidRPr="00D51327" w:rsidRDefault="00A8395E" w:rsidP="004B65F7">
      <w:pPr>
        <w:ind w:left="5103"/>
        <w:jc w:val="both"/>
      </w:pPr>
      <w:r w:rsidRPr="00D51327">
        <w:t>ЗАТВЕРДЖУЮ</w:t>
      </w:r>
    </w:p>
    <w:p w:rsidR="00A8395E" w:rsidRPr="00D51327" w:rsidRDefault="00A8395E" w:rsidP="004B65F7">
      <w:pPr>
        <w:ind w:left="5103"/>
      </w:pPr>
      <w:r w:rsidRPr="00D51327">
        <w:t xml:space="preserve">Директор Харківської гімназії №___ </w:t>
      </w:r>
    </w:p>
    <w:p w:rsidR="00A8395E" w:rsidRPr="00D51327" w:rsidRDefault="00A8395E" w:rsidP="004B65F7">
      <w:pPr>
        <w:ind w:left="5103"/>
      </w:pPr>
    </w:p>
    <w:p w:rsidR="00A8395E" w:rsidRPr="00D51327" w:rsidRDefault="00A8395E" w:rsidP="004B65F7">
      <w:pPr>
        <w:ind w:left="5103" w:firstLine="3"/>
      </w:pPr>
      <w:r w:rsidRPr="00D51327">
        <w:t>_________   _____________________</w:t>
      </w:r>
    </w:p>
    <w:p w:rsidR="00A8395E" w:rsidRPr="00D51327" w:rsidRDefault="00A8395E" w:rsidP="004B65F7">
      <w:pPr>
        <w:ind w:left="5103" w:firstLine="3"/>
        <w:rPr>
          <w:sz w:val="24"/>
          <w:szCs w:val="24"/>
        </w:rPr>
      </w:pPr>
      <w:r w:rsidRPr="00D51327">
        <w:rPr>
          <w:sz w:val="24"/>
          <w:szCs w:val="24"/>
        </w:rPr>
        <w:t xml:space="preserve">    (Підпис)                          (ПІБ)</w:t>
      </w:r>
    </w:p>
    <w:p w:rsidR="00A8395E" w:rsidRPr="00D51327" w:rsidRDefault="00A8395E" w:rsidP="004B65F7">
      <w:pPr>
        <w:ind w:left="5103"/>
      </w:pPr>
      <w:r w:rsidRPr="00D51327">
        <w:t>«____» __________ 201_ р.</w:t>
      </w:r>
    </w:p>
    <w:p w:rsidR="00A8395E" w:rsidRPr="00D51327" w:rsidRDefault="00A8395E" w:rsidP="004B65F7">
      <w:pPr>
        <w:jc w:val="center"/>
      </w:pPr>
    </w:p>
    <w:p w:rsidR="00A8395E" w:rsidRPr="00D51327" w:rsidRDefault="00BB4F49" w:rsidP="004B65F7">
      <w:pPr>
        <w:jc w:val="center"/>
      </w:pPr>
      <w:r w:rsidRPr="00D51327">
        <w:object w:dxaOrig="9722" w:dyaOrig="12273">
          <v:shape id="_x0000_i1028" type="#_x0000_t75" style="width:451.65pt;height:570.4pt" o:ole="">
            <v:imagedata r:id="rId15" o:title=""/>
          </v:shape>
          <o:OLEObject Type="Embed" ProgID="Visio.Drawing.11" ShapeID="_x0000_i1028" DrawAspect="Content" ObjectID="_1612075746" r:id="rId16"/>
        </w:object>
      </w:r>
    </w:p>
    <w:p w:rsidR="00A8395E" w:rsidRPr="00D51327" w:rsidRDefault="00A8395E" w:rsidP="004B65F7">
      <w:pPr>
        <w:jc w:val="center"/>
        <w:rPr>
          <w:lang w:eastAsia="uk-UA"/>
        </w:rPr>
      </w:pPr>
    </w:p>
    <w:p w:rsidR="00A8395E" w:rsidRPr="00D51327" w:rsidRDefault="00A8395E" w:rsidP="004B65F7">
      <w:r w:rsidRPr="00D51327">
        <w:t xml:space="preserve">Посадова особа з питань ЦЗ      ________  </w:t>
      </w:r>
      <w:r w:rsidR="002D53E1" w:rsidRPr="00D51327">
        <w:t xml:space="preserve">  </w:t>
      </w:r>
      <w:r w:rsidRPr="00D51327">
        <w:t xml:space="preserve">       ___________________</w:t>
      </w:r>
    </w:p>
    <w:p w:rsidR="00A8395E" w:rsidRPr="00D51327" w:rsidRDefault="00A8395E" w:rsidP="00CE5775">
      <w:pPr>
        <w:pStyle w:val="af4"/>
        <w:ind w:left="0"/>
        <w:jc w:val="both"/>
        <w:rPr>
          <w:sz w:val="24"/>
          <w:szCs w:val="24"/>
          <w:lang w:val="uk-UA"/>
        </w:rPr>
      </w:pPr>
      <w:r w:rsidRPr="00D51327">
        <w:rPr>
          <w:sz w:val="24"/>
          <w:szCs w:val="24"/>
          <w:lang w:val="uk-UA"/>
        </w:rPr>
        <w:t xml:space="preserve">                                                                    (Підпис)                            (ПІБ)</w:t>
      </w:r>
    </w:p>
    <w:p w:rsidR="00A8395E" w:rsidRPr="00D51327" w:rsidRDefault="00A8395E" w:rsidP="004B65F7">
      <w:pPr>
        <w:pStyle w:val="af4"/>
        <w:ind w:left="0"/>
        <w:jc w:val="right"/>
        <w:rPr>
          <w:b/>
          <w:sz w:val="24"/>
          <w:szCs w:val="24"/>
          <w:lang w:val="uk-UA"/>
        </w:rPr>
      </w:pPr>
    </w:p>
    <w:p w:rsidR="00A8395E" w:rsidRPr="00D51327" w:rsidRDefault="00A8395E" w:rsidP="004B65F7">
      <w:pPr>
        <w:pStyle w:val="af4"/>
        <w:ind w:left="0"/>
        <w:jc w:val="right"/>
        <w:rPr>
          <w:b/>
          <w:sz w:val="24"/>
          <w:szCs w:val="24"/>
          <w:lang w:val="uk-UA"/>
        </w:rPr>
      </w:pPr>
      <w:r w:rsidRPr="00D51327">
        <w:rPr>
          <w:b/>
          <w:sz w:val="24"/>
          <w:szCs w:val="24"/>
          <w:lang w:val="uk-UA"/>
        </w:rPr>
        <w:lastRenderedPageBreak/>
        <w:t>Додаток № 5</w:t>
      </w:r>
    </w:p>
    <w:p w:rsidR="00A8395E" w:rsidRPr="00D51327" w:rsidRDefault="00A8395E" w:rsidP="004B65F7">
      <w:pPr>
        <w:ind w:left="5954"/>
        <w:rPr>
          <w:bCs/>
          <w:sz w:val="24"/>
          <w:szCs w:val="24"/>
        </w:rPr>
      </w:pPr>
      <w:r w:rsidRPr="00D51327">
        <w:rPr>
          <w:bCs/>
          <w:sz w:val="24"/>
          <w:szCs w:val="24"/>
        </w:rPr>
        <w:t>до Плану реагування</w:t>
      </w:r>
    </w:p>
    <w:p w:rsidR="00A8395E" w:rsidRPr="00D51327" w:rsidRDefault="00A8395E" w:rsidP="004B65F7">
      <w:pPr>
        <w:ind w:left="5954"/>
        <w:rPr>
          <w:sz w:val="24"/>
          <w:szCs w:val="24"/>
        </w:rPr>
      </w:pPr>
      <w:r w:rsidRPr="00D51327">
        <w:rPr>
          <w:bCs/>
          <w:sz w:val="24"/>
          <w:szCs w:val="24"/>
        </w:rPr>
        <w:t>Харківської гімназії № ___</w:t>
      </w:r>
    </w:p>
    <w:p w:rsidR="00A8395E" w:rsidRPr="00D51327" w:rsidRDefault="00A8395E" w:rsidP="004B65F7">
      <w:pPr>
        <w:ind w:left="5103"/>
        <w:jc w:val="both"/>
        <w:rPr>
          <w:sz w:val="12"/>
          <w:szCs w:val="12"/>
        </w:rPr>
      </w:pPr>
    </w:p>
    <w:p w:rsidR="00A8395E" w:rsidRPr="00D51327" w:rsidRDefault="00A8395E" w:rsidP="004B65F7">
      <w:pPr>
        <w:ind w:left="5103"/>
        <w:jc w:val="both"/>
      </w:pPr>
      <w:r w:rsidRPr="00D51327">
        <w:t>ЗАТВЕРДЖУЮ</w:t>
      </w:r>
    </w:p>
    <w:p w:rsidR="00A8395E" w:rsidRPr="00D51327" w:rsidRDefault="00A8395E" w:rsidP="004B65F7">
      <w:pPr>
        <w:ind w:left="5103"/>
      </w:pPr>
      <w:r w:rsidRPr="00D51327">
        <w:t xml:space="preserve">Директор Харківської гімназії №___ </w:t>
      </w:r>
    </w:p>
    <w:p w:rsidR="00A8395E" w:rsidRPr="00D51327" w:rsidRDefault="00A8395E" w:rsidP="004B65F7">
      <w:pPr>
        <w:ind w:left="5103" w:firstLine="3"/>
      </w:pPr>
      <w:r w:rsidRPr="00D51327">
        <w:t>_________   _____________________</w:t>
      </w:r>
    </w:p>
    <w:p w:rsidR="00A8395E" w:rsidRPr="00D51327" w:rsidRDefault="00A8395E" w:rsidP="004B65F7">
      <w:pPr>
        <w:ind w:left="5103" w:firstLine="3"/>
        <w:rPr>
          <w:sz w:val="24"/>
          <w:szCs w:val="24"/>
        </w:rPr>
      </w:pPr>
      <w:r w:rsidRPr="00D51327">
        <w:rPr>
          <w:sz w:val="24"/>
          <w:szCs w:val="24"/>
        </w:rPr>
        <w:t xml:space="preserve">    (Підпис)                          (ПІБ)</w:t>
      </w:r>
    </w:p>
    <w:p w:rsidR="00A8395E" w:rsidRPr="00D51327" w:rsidRDefault="00A8395E" w:rsidP="004B65F7">
      <w:pPr>
        <w:ind w:left="5103"/>
      </w:pPr>
      <w:r w:rsidRPr="00D51327">
        <w:t>«____» __________ 201_ р.</w:t>
      </w:r>
    </w:p>
    <w:p w:rsidR="00A8395E" w:rsidRPr="00D51327" w:rsidRDefault="00A8395E" w:rsidP="004B65F7">
      <w:pPr>
        <w:ind w:left="5103"/>
      </w:pPr>
    </w:p>
    <w:p w:rsidR="00A8395E" w:rsidRPr="00D51327" w:rsidRDefault="00A8395E" w:rsidP="004B65F7">
      <w:pPr>
        <w:jc w:val="right"/>
        <w:rPr>
          <w:b/>
          <w:sz w:val="12"/>
          <w:szCs w:val="12"/>
        </w:rPr>
      </w:pPr>
    </w:p>
    <w:p w:rsidR="00A8395E" w:rsidRPr="00D51327" w:rsidRDefault="00BB4F49" w:rsidP="004B65F7">
      <w:pPr>
        <w:jc w:val="both"/>
        <w:rPr>
          <w:sz w:val="16"/>
          <w:szCs w:val="16"/>
        </w:rPr>
      </w:pPr>
      <w:r w:rsidRPr="00D51327">
        <w:object w:dxaOrig="11007" w:dyaOrig="8935">
          <v:shape id="_x0000_i1029" type="#_x0000_t75" style="width:496.5pt;height:403pt" o:ole="">
            <v:imagedata r:id="rId17" o:title=""/>
          </v:shape>
          <o:OLEObject Type="Embed" ProgID="Visio.Drawing.11" ShapeID="_x0000_i1029" DrawAspect="Content" ObjectID="_1612075747" r:id="rId18"/>
        </w:object>
      </w:r>
    </w:p>
    <w:p w:rsidR="00A8395E" w:rsidRPr="00D51327" w:rsidRDefault="00A8395E" w:rsidP="004B65F7"/>
    <w:p w:rsidR="00A8395E" w:rsidRPr="00D51327" w:rsidRDefault="00A8395E" w:rsidP="004B65F7">
      <w:r w:rsidRPr="00D51327">
        <w:t xml:space="preserve">Посадова особа з питань ЦЗ      ________  </w:t>
      </w:r>
      <w:r w:rsidR="00405966" w:rsidRPr="00D51327">
        <w:t xml:space="preserve"> </w:t>
      </w:r>
      <w:r w:rsidRPr="00D51327">
        <w:t xml:space="preserve">       ___________________</w:t>
      </w:r>
    </w:p>
    <w:p w:rsidR="00A8395E" w:rsidRPr="00D51327" w:rsidRDefault="00A8395E" w:rsidP="004B65F7">
      <w:pPr>
        <w:ind w:left="142" w:firstLine="3"/>
        <w:rPr>
          <w:sz w:val="24"/>
          <w:szCs w:val="24"/>
        </w:rPr>
      </w:pPr>
      <w:r w:rsidRPr="00D51327">
        <w:rPr>
          <w:sz w:val="24"/>
          <w:szCs w:val="24"/>
        </w:rPr>
        <w:t xml:space="preserve">                                                               (Підпис)                            (ПІБ)</w:t>
      </w:r>
    </w:p>
    <w:p w:rsidR="00A8395E" w:rsidRPr="00D51327" w:rsidRDefault="00A8395E" w:rsidP="004B65F7">
      <w:pPr>
        <w:jc w:val="right"/>
        <w:rPr>
          <w:sz w:val="24"/>
          <w:szCs w:val="24"/>
        </w:rPr>
      </w:pPr>
    </w:p>
    <w:p w:rsidR="00A8395E" w:rsidRPr="00D51327" w:rsidRDefault="00A8395E" w:rsidP="004B65F7">
      <w:pPr>
        <w:jc w:val="right"/>
        <w:rPr>
          <w:sz w:val="24"/>
          <w:szCs w:val="24"/>
        </w:rPr>
      </w:pPr>
    </w:p>
    <w:p w:rsidR="00A8395E" w:rsidRPr="00D51327" w:rsidRDefault="00A8395E" w:rsidP="004B65F7">
      <w:pPr>
        <w:jc w:val="right"/>
        <w:rPr>
          <w:sz w:val="24"/>
          <w:szCs w:val="24"/>
        </w:rPr>
      </w:pPr>
    </w:p>
    <w:p w:rsidR="00A8395E" w:rsidRPr="00D51327" w:rsidRDefault="00A8395E" w:rsidP="004B65F7">
      <w:pPr>
        <w:jc w:val="right"/>
        <w:rPr>
          <w:sz w:val="24"/>
          <w:szCs w:val="24"/>
        </w:rPr>
      </w:pPr>
    </w:p>
    <w:p w:rsidR="00A8395E" w:rsidRPr="00D51327" w:rsidRDefault="00A8395E" w:rsidP="004B65F7">
      <w:pPr>
        <w:jc w:val="right"/>
        <w:rPr>
          <w:sz w:val="24"/>
          <w:szCs w:val="24"/>
        </w:rPr>
      </w:pPr>
    </w:p>
    <w:p w:rsidR="00A8395E" w:rsidRPr="00D51327" w:rsidRDefault="00A8395E" w:rsidP="004B65F7">
      <w:pPr>
        <w:jc w:val="right"/>
        <w:rPr>
          <w:sz w:val="24"/>
          <w:szCs w:val="24"/>
        </w:rPr>
      </w:pPr>
    </w:p>
    <w:p w:rsidR="00A8395E" w:rsidRPr="00D51327" w:rsidRDefault="00A8395E" w:rsidP="004B65F7">
      <w:pPr>
        <w:jc w:val="right"/>
        <w:rPr>
          <w:sz w:val="24"/>
          <w:szCs w:val="24"/>
        </w:rPr>
      </w:pPr>
    </w:p>
    <w:p w:rsidR="00A8395E" w:rsidRPr="00D51327" w:rsidRDefault="00A8395E" w:rsidP="004B65F7">
      <w:pPr>
        <w:jc w:val="right"/>
        <w:rPr>
          <w:sz w:val="24"/>
          <w:szCs w:val="24"/>
        </w:rPr>
      </w:pPr>
    </w:p>
    <w:p w:rsidR="00A8395E" w:rsidRPr="00D51327" w:rsidRDefault="00A8395E" w:rsidP="004B65F7">
      <w:pPr>
        <w:jc w:val="right"/>
        <w:rPr>
          <w:sz w:val="24"/>
          <w:szCs w:val="24"/>
        </w:rPr>
      </w:pPr>
    </w:p>
    <w:p w:rsidR="00A8395E" w:rsidRPr="00D51327" w:rsidRDefault="00A8395E" w:rsidP="004B65F7">
      <w:pPr>
        <w:jc w:val="right"/>
        <w:rPr>
          <w:sz w:val="24"/>
          <w:szCs w:val="24"/>
        </w:rPr>
      </w:pPr>
    </w:p>
    <w:p w:rsidR="00A8395E" w:rsidRPr="00D51327" w:rsidRDefault="00A8395E" w:rsidP="004B65F7">
      <w:pPr>
        <w:jc w:val="right"/>
        <w:rPr>
          <w:b/>
          <w:bCs/>
        </w:rPr>
      </w:pPr>
      <w:r w:rsidRPr="00D51327">
        <w:rPr>
          <w:b/>
          <w:bCs/>
        </w:rPr>
        <w:lastRenderedPageBreak/>
        <w:t>Додаток</w:t>
      </w:r>
    </w:p>
    <w:p w:rsidR="00A8395E" w:rsidRPr="00D51327" w:rsidRDefault="00A8395E" w:rsidP="00BE5E8C">
      <w:pPr>
        <w:ind w:left="5103"/>
        <w:jc w:val="both"/>
        <w:rPr>
          <w:bCs/>
          <w:sz w:val="24"/>
          <w:szCs w:val="24"/>
        </w:rPr>
      </w:pPr>
    </w:p>
    <w:p w:rsidR="00A8395E" w:rsidRPr="00D51327" w:rsidRDefault="00A8395E" w:rsidP="00BE5E8C">
      <w:pPr>
        <w:ind w:left="5103"/>
        <w:jc w:val="both"/>
        <w:rPr>
          <w:bCs/>
          <w:sz w:val="24"/>
          <w:szCs w:val="24"/>
        </w:rPr>
      </w:pPr>
    </w:p>
    <w:p w:rsidR="00A8395E" w:rsidRPr="00D51327" w:rsidRDefault="00A8395E" w:rsidP="00BE5E8C">
      <w:pPr>
        <w:ind w:left="5103"/>
        <w:jc w:val="both"/>
        <w:rPr>
          <w:bCs/>
          <w:sz w:val="24"/>
          <w:szCs w:val="24"/>
        </w:rPr>
      </w:pPr>
    </w:p>
    <w:p w:rsidR="00A8395E" w:rsidRPr="00D51327" w:rsidRDefault="00A8395E" w:rsidP="00BE5E8C">
      <w:pPr>
        <w:ind w:left="5103"/>
        <w:jc w:val="both"/>
      </w:pPr>
    </w:p>
    <w:p w:rsidR="00A8395E" w:rsidRPr="00D51327" w:rsidRDefault="00A8395E" w:rsidP="00BE5E8C">
      <w:pPr>
        <w:jc w:val="center"/>
        <w:rPr>
          <w:b/>
        </w:rPr>
      </w:pPr>
      <w:r w:rsidRPr="00D51327">
        <w:rPr>
          <w:b/>
        </w:rPr>
        <w:t>КАРТА РАЙОНУ</w:t>
      </w:r>
    </w:p>
    <w:p w:rsidR="00A8395E" w:rsidRPr="00D51327" w:rsidRDefault="00A8395E" w:rsidP="00BE5E8C">
      <w:pPr>
        <w:jc w:val="center"/>
      </w:pPr>
      <w:r w:rsidRPr="00D51327">
        <w:t>з позначеними на ній місцями розташування закладу, можливої техногенної, природної, екологічної небезпеки</w:t>
      </w:r>
    </w:p>
    <w:p w:rsidR="00A8395E" w:rsidRPr="00D51327" w:rsidRDefault="00A8395E" w:rsidP="00BE5E8C">
      <w:pPr>
        <w:jc w:val="center"/>
      </w:pPr>
      <w:r w:rsidRPr="00D51327">
        <w:t>(копія з карт Паспорту ризику району)</w:t>
      </w:r>
    </w:p>
    <w:p w:rsidR="00A8395E" w:rsidRPr="00D51327" w:rsidRDefault="00A8395E" w:rsidP="00BE5E8C">
      <w:pPr>
        <w:jc w:val="center"/>
      </w:pPr>
    </w:p>
    <w:p w:rsidR="00A8395E" w:rsidRPr="00D51327" w:rsidRDefault="00F82A44" w:rsidP="00BE5E8C">
      <w:pPr>
        <w:jc w:val="center"/>
      </w:pPr>
      <w:r>
        <w:rPr>
          <w:lang w:eastAsia="uk-UA"/>
        </w:rPr>
        <w:pict>
          <v:shape id="Рисунок 82" o:spid="_x0000_s1026" type="#_x0000_t75" style="position:absolute;left:0;text-align:left;margin-left:212.2pt;margin-top:350.1pt;width:125pt;height:43.6pt;rotation:-7378131fd;z-index:251654656;visibility:visible">
            <v:imagedata r:id="rId19" o:title=""/>
          </v:shape>
        </w:pict>
      </w:r>
      <w:r>
        <w:rPr>
          <w:lang w:eastAsia="uk-UA"/>
        </w:rPr>
        <w:pict>
          <v:shapetype id="_x0000_t202" coordsize="21600,21600" o:spt="202" path="m,l,21600r21600,l21600,xe">
            <v:stroke joinstyle="miter"/>
            <v:path gradientshapeok="t" o:connecttype="rect"/>
          </v:shapetype>
          <v:shape id="Text Box 86" o:spid="_x0000_s1027" type="#_x0000_t202" style="position:absolute;left:0;text-align:left;margin-left:305.9pt;margin-top:331.7pt;width:76.95pt;height:29.65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" stroked="f">
            <v:fill opacity="0"/>
            <v:textbox>
              <w:txbxContent>
                <w:p w:rsidR="005478E6" w:rsidRPr="008F50A2" w:rsidRDefault="005478E6" w:rsidP="00BE5E8C">
                  <w:pPr>
                    <w:jc w:val="center"/>
                    <w:rPr>
                      <w:i/>
                      <w:u w:val="single"/>
                    </w:rPr>
                  </w:pPr>
                  <w:r w:rsidRPr="008F50A2">
                    <w:rPr>
                      <w:i/>
                      <w:u w:val="single"/>
                    </w:rPr>
                    <w:t>Хлор – 30т</w:t>
                  </w:r>
                </w:p>
                <w:p w:rsidR="005478E6" w:rsidRPr="00A94415" w:rsidRDefault="005478E6" w:rsidP="00BE5E8C">
                  <w:pPr>
                    <w:jc w:val="center"/>
                  </w:pPr>
                  <w:r w:rsidRPr="00A94415">
                    <w:rPr>
                      <w:i/>
                    </w:rPr>
                    <w:t>05.30 15.04</w:t>
                  </w:r>
                </w:p>
                <w:p w:rsidR="005478E6" w:rsidRDefault="005478E6" w:rsidP="00BE5E8C"/>
              </w:txbxContent>
            </v:textbox>
          </v:shape>
        </w:pict>
      </w:r>
      <w:r>
        <w:rPr>
          <w:lang w:eastAsia="uk-UA"/>
        </w:rPr>
        <w:pict>
          <v:shape id="Text Box 85" o:spid="_x0000_s1028" type="#_x0000_t202" style="position:absolute;left:0;text-align:left;margin-left:332.15pt;margin-top:388.8pt;width:76.2pt;height:29.6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" stroked="f">
            <v:fill opacity="0"/>
            <v:textbox>
              <w:txbxContent>
                <w:p w:rsidR="005478E6" w:rsidRPr="008F50A2" w:rsidRDefault="005478E6" w:rsidP="00BE5E8C">
                  <w:pPr>
                    <w:jc w:val="center"/>
                    <w:rPr>
                      <w:i/>
                      <w:u w:val="single"/>
                    </w:rPr>
                  </w:pPr>
                  <w:r w:rsidRPr="008F50A2">
                    <w:rPr>
                      <w:i/>
                      <w:u w:val="single"/>
                    </w:rPr>
                    <w:t>Хлор – 30т</w:t>
                  </w:r>
                </w:p>
                <w:p w:rsidR="005478E6" w:rsidRPr="00A94415" w:rsidRDefault="005478E6" w:rsidP="00BE5E8C">
                  <w:pPr>
                    <w:jc w:val="center"/>
                  </w:pPr>
                  <w:r w:rsidRPr="00A94415">
                    <w:rPr>
                      <w:i/>
                    </w:rPr>
                    <w:t>05.30 15.04</w:t>
                  </w:r>
                </w:p>
                <w:p w:rsidR="005478E6" w:rsidRDefault="005478E6" w:rsidP="00BE5E8C"/>
              </w:txbxContent>
            </v:textbox>
          </v:shape>
        </w:pict>
      </w:r>
      <w:r>
        <w:rPr>
          <w:lang w:eastAsia="uk-UA"/>
        </w:rPr>
        <w:pict>
          <v:shapetype id="_x0000_t135" coordsize="21600,21600" o:spt="135" path="m10800,qx21600,10800,10800,21600l,21600,,xe">
            <v:stroke joinstyle="miter"/>
            <v:path gradientshapeok="t" o:connecttype="rect" textboxrect="0,3163,18437,18437"/>
          </v:shapetype>
          <v:shape id="AutoShape 84" o:spid="_x0000_s1029" type="#_x0000_t135" style="position:absolute;left:0;text-align:left;margin-left:308.6pt;margin-top:400.45pt;width:27pt;height:9pt;rotation:-90;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" fillcolor="yellow" strokeweight="1pt"/>
        </w:pict>
      </w:r>
      <w:r>
        <w:rPr>
          <w:lang w:eastAsia="uk-UA"/>
        </w:rPr>
        <w:pict>
          <v:shape id="AutoShape 83" o:spid="_x0000_s1030" type="#_x0000_t135" style="position:absolute;left:0;text-align:left;margin-left:279.65pt;margin-top:343.35pt;width:27pt;height:9pt;rotation:-90;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" fillcolor="yellow" strokeweight="1pt"/>
        </w:pict>
      </w:r>
      <w:r>
        <w:rPr>
          <w:lang w:eastAsia="uk-UA"/>
        </w:rPr>
        <w:pict>
          <v:shape id="Рисунок 68" o:spid="_x0000_s1031" type="#_x0000_t75" style="position:absolute;left:0;text-align:left;margin-left:20.15pt;margin-top:10.35pt;width:54pt;height:71pt;z-index:251652608;visibility:visible">
            <v:imagedata r:id="rId20" o:title="" gain="69719f" blacklevel="-3932f"/>
          </v:shape>
        </w:pict>
      </w:r>
      <w:r>
        <w:rPr>
          <w:lang w:eastAsia="uk-UA"/>
        </w:rPr>
        <w:pict>
          <v:shape id="Рисунок 7" o:spid="_x0000_i1030" type="#_x0000_t75" style="width:483.45pt;height:471.25pt;visibility:visible">
            <v:imagedata r:id="rId21" o:title=""/>
          </v:shape>
        </w:pict>
      </w:r>
    </w:p>
    <w:p w:rsidR="00A8395E" w:rsidRPr="00D51327" w:rsidRDefault="00A8395E" w:rsidP="00BE5E8C">
      <w:pPr>
        <w:ind w:left="5103"/>
        <w:jc w:val="both"/>
      </w:pPr>
    </w:p>
    <w:p w:rsidR="00A8395E" w:rsidRPr="00D51327" w:rsidRDefault="00A8395E" w:rsidP="00CE5775">
      <w:pPr>
        <w:jc w:val="both"/>
        <w:rPr>
          <w:bCs/>
        </w:rPr>
      </w:pPr>
    </w:p>
    <w:p w:rsidR="00A8395E" w:rsidRPr="00D51327" w:rsidRDefault="00A8395E" w:rsidP="00CE5775">
      <w:pPr>
        <w:jc w:val="both"/>
        <w:rPr>
          <w:bCs/>
        </w:rPr>
      </w:pPr>
    </w:p>
    <w:p w:rsidR="00A8395E" w:rsidRPr="00D51327" w:rsidRDefault="00A8395E" w:rsidP="00CE5775">
      <w:pPr>
        <w:jc w:val="both"/>
        <w:rPr>
          <w:bCs/>
        </w:rPr>
      </w:pPr>
    </w:p>
    <w:p w:rsidR="00A8395E" w:rsidRPr="00D51327" w:rsidRDefault="00A8395E" w:rsidP="00CE5775">
      <w:pPr>
        <w:jc w:val="both"/>
        <w:rPr>
          <w:bCs/>
        </w:rPr>
      </w:pPr>
    </w:p>
    <w:p w:rsidR="00A8395E" w:rsidRPr="00D51327" w:rsidRDefault="00A8395E" w:rsidP="00CE5775">
      <w:pPr>
        <w:jc w:val="both"/>
        <w:rPr>
          <w:bCs/>
        </w:rPr>
      </w:pPr>
    </w:p>
    <w:p w:rsidR="00A8395E" w:rsidRPr="00D51327" w:rsidRDefault="00A8395E" w:rsidP="00CE5775">
      <w:pPr>
        <w:jc w:val="both"/>
        <w:rPr>
          <w:bCs/>
        </w:rPr>
      </w:pPr>
    </w:p>
    <w:p w:rsidR="00A8395E" w:rsidRPr="00D51327" w:rsidRDefault="00A8395E" w:rsidP="00CE5775">
      <w:pPr>
        <w:jc w:val="both"/>
        <w:rPr>
          <w:bCs/>
        </w:rPr>
      </w:pPr>
    </w:p>
    <w:p w:rsidR="00A8395E" w:rsidRPr="00D51327" w:rsidRDefault="00A8395E" w:rsidP="0033559C">
      <w:pPr>
        <w:ind w:left="5103"/>
        <w:jc w:val="right"/>
        <w:rPr>
          <w:bCs/>
          <w:sz w:val="24"/>
          <w:szCs w:val="24"/>
        </w:rPr>
      </w:pPr>
      <w:r w:rsidRPr="00D51327">
        <w:rPr>
          <w:b/>
          <w:bCs/>
        </w:rPr>
        <w:lastRenderedPageBreak/>
        <w:t>Варіант</w:t>
      </w:r>
    </w:p>
    <w:p w:rsidR="00A8395E" w:rsidRPr="00D51327" w:rsidRDefault="00A8395E" w:rsidP="00BE5E8C">
      <w:pPr>
        <w:ind w:left="5103"/>
        <w:jc w:val="both"/>
        <w:rPr>
          <w:bCs/>
          <w:sz w:val="24"/>
          <w:szCs w:val="24"/>
        </w:rPr>
      </w:pPr>
    </w:p>
    <w:p w:rsidR="00A8395E" w:rsidRPr="00D51327" w:rsidRDefault="00A8395E" w:rsidP="00BE5E8C">
      <w:pPr>
        <w:ind w:left="5103"/>
        <w:jc w:val="both"/>
        <w:rPr>
          <w:bCs/>
          <w:sz w:val="24"/>
          <w:szCs w:val="24"/>
        </w:rPr>
      </w:pPr>
    </w:p>
    <w:p w:rsidR="00A8395E" w:rsidRPr="00D51327" w:rsidRDefault="00A8395E" w:rsidP="00BE5E8C">
      <w:pPr>
        <w:ind w:left="5103"/>
        <w:jc w:val="both"/>
      </w:pPr>
    </w:p>
    <w:p w:rsidR="00A8395E" w:rsidRPr="00D51327" w:rsidRDefault="00A8395E" w:rsidP="00BE5E8C">
      <w:pPr>
        <w:ind w:left="5103"/>
        <w:jc w:val="both"/>
      </w:pPr>
      <w:r w:rsidRPr="00D51327">
        <w:t>ЗАТВЕРДЖУЮ</w:t>
      </w:r>
    </w:p>
    <w:p w:rsidR="00A8395E" w:rsidRPr="00D51327" w:rsidRDefault="00A8395E" w:rsidP="00BE5E8C">
      <w:pPr>
        <w:ind w:left="5103"/>
      </w:pPr>
      <w:r w:rsidRPr="00D51327">
        <w:t xml:space="preserve">Директор Харківської гімназії №___ </w:t>
      </w:r>
    </w:p>
    <w:p w:rsidR="00A8395E" w:rsidRPr="00D51327" w:rsidRDefault="00A8395E" w:rsidP="00BE5E8C">
      <w:pPr>
        <w:ind w:left="5103"/>
      </w:pPr>
    </w:p>
    <w:p w:rsidR="00A8395E" w:rsidRPr="00D51327" w:rsidRDefault="00A8395E" w:rsidP="00BE5E8C">
      <w:pPr>
        <w:ind w:left="5103" w:firstLine="3"/>
      </w:pPr>
      <w:r w:rsidRPr="00D51327">
        <w:t>_________   _____________________</w:t>
      </w:r>
    </w:p>
    <w:p w:rsidR="00A8395E" w:rsidRPr="00D51327" w:rsidRDefault="00A8395E" w:rsidP="00BE5E8C">
      <w:pPr>
        <w:ind w:left="5103" w:firstLine="3"/>
        <w:rPr>
          <w:sz w:val="24"/>
          <w:szCs w:val="24"/>
        </w:rPr>
      </w:pPr>
      <w:r w:rsidRPr="00D51327">
        <w:rPr>
          <w:sz w:val="24"/>
          <w:szCs w:val="24"/>
        </w:rPr>
        <w:t xml:space="preserve">    (Підпис)                          (ПІБ)</w:t>
      </w:r>
    </w:p>
    <w:p w:rsidR="00A8395E" w:rsidRPr="00D51327" w:rsidRDefault="00A8395E" w:rsidP="00BE5E8C">
      <w:pPr>
        <w:ind w:left="5103"/>
      </w:pPr>
      <w:r w:rsidRPr="00D51327">
        <w:t>«____» __________ 201_ р.</w:t>
      </w:r>
    </w:p>
    <w:p w:rsidR="00A8395E" w:rsidRPr="00D51327" w:rsidRDefault="00A8395E" w:rsidP="00BE5E8C">
      <w:pPr>
        <w:jc w:val="right"/>
      </w:pPr>
    </w:p>
    <w:p w:rsidR="00A8395E" w:rsidRPr="00D51327" w:rsidRDefault="00A8395E" w:rsidP="00BE5E8C">
      <w:pPr>
        <w:jc w:val="right"/>
      </w:pPr>
    </w:p>
    <w:p w:rsidR="00A8395E" w:rsidRPr="00D51327" w:rsidRDefault="00A8395E" w:rsidP="00BE5E8C">
      <w:pPr>
        <w:jc w:val="right"/>
      </w:pPr>
    </w:p>
    <w:p w:rsidR="00A8395E" w:rsidRPr="00D51327" w:rsidRDefault="00A8395E" w:rsidP="00BE5E8C">
      <w:pPr>
        <w:rPr>
          <w:b/>
          <w:sz w:val="36"/>
          <w:szCs w:val="36"/>
        </w:rPr>
      </w:pPr>
    </w:p>
    <w:p w:rsidR="00A8395E" w:rsidRPr="00D51327" w:rsidRDefault="00A8395E" w:rsidP="00BE5E8C">
      <w:pPr>
        <w:rPr>
          <w:b/>
          <w:sz w:val="36"/>
          <w:szCs w:val="36"/>
        </w:rPr>
      </w:pPr>
    </w:p>
    <w:p w:rsidR="00A8395E" w:rsidRPr="00D51327" w:rsidRDefault="00A8395E" w:rsidP="00BE5E8C">
      <w:pPr>
        <w:rPr>
          <w:b/>
          <w:sz w:val="36"/>
          <w:szCs w:val="36"/>
        </w:rPr>
      </w:pPr>
    </w:p>
    <w:p w:rsidR="00A8395E" w:rsidRPr="00D51327" w:rsidRDefault="00A8395E" w:rsidP="00BE5E8C">
      <w:pPr>
        <w:rPr>
          <w:b/>
          <w:sz w:val="36"/>
          <w:szCs w:val="36"/>
        </w:rPr>
      </w:pPr>
    </w:p>
    <w:p w:rsidR="00A8395E" w:rsidRPr="00D51327" w:rsidRDefault="00A8395E" w:rsidP="00BE5E8C">
      <w:pPr>
        <w:rPr>
          <w:b/>
          <w:sz w:val="36"/>
          <w:szCs w:val="36"/>
        </w:rPr>
      </w:pPr>
    </w:p>
    <w:p w:rsidR="00A8395E" w:rsidRPr="00D51327" w:rsidRDefault="00A8395E" w:rsidP="00BE5E8C">
      <w:pPr>
        <w:jc w:val="center"/>
        <w:rPr>
          <w:b/>
          <w:sz w:val="36"/>
          <w:szCs w:val="36"/>
        </w:rPr>
      </w:pPr>
      <w:r w:rsidRPr="00D51327">
        <w:rPr>
          <w:b/>
          <w:sz w:val="36"/>
          <w:szCs w:val="36"/>
        </w:rPr>
        <w:t>ПЛАН ЕВАКУАЦІЇ</w:t>
      </w:r>
    </w:p>
    <w:p w:rsidR="00A8395E" w:rsidRPr="00D51327" w:rsidRDefault="00A8395E" w:rsidP="00BE5E8C">
      <w:pPr>
        <w:jc w:val="center"/>
        <w:rPr>
          <w:b/>
          <w:sz w:val="36"/>
          <w:szCs w:val="36"/>
        </w:rPr>
      </w:pPr>
    </w:p>
    <w:p w:rsidR="00A8395E" w:rsidRPr="00D51327" w:rsidRDefault="00A8395E" w:rsidP="00BE5E8C">
      <w:pPr>
        <w:jc w:val="center"/>
        <w:rPr>
          <w:b/>
        </w:rPr>
      </w:pPr>
      <w:r w:rsidRPr="00D51327">
        <w:rPr>
          <w:b/>
          <w:bCs/>
        </w:rPr>
        <w:t>Харківської гімназії № ____ Харківської міської ради Харківської області</w:t>
      </w:r>
    </w:p>
    <w:p w:rsidR="00A8395E" w:rsidRPr="00D51327" w:rsidRDefault="00A8395E" w:rsidP="00BE5E8C">
      <w:pPr>
        <w:jc w:val="center"/>
        <w:rPr>
          <w:b/>
        </w:rPr>
      </w:pPr>
      <w:r w:rsidRPr="00D51327">
        <w:rPr>
          <w:b/>
        </w:rPr>
        <w:t>у разі виникнення НС техногенного та природного порядку</w:t>
      </w:r>
    </w:p>
    <w:p w:rsidR="00A8395E" w:rsidRPr="00D51327" w:rsidRDefault="00A8395E" w:rsidP="00BE5E8C">
      <w:pPr>
        <w:jc w:val="center"/>
      </w:pPr>
    </w:p>
    <w:p w:rsidR="00A8395E" w:rsidRPr="00D51327" w:rsidRDefault="00A8395E" w:rsidP="00BE5E8C">
      <w:pPr>
        <w:jc w:val="center"/>
      </w:pPr>
    </w:p>
    <w:p w:rsidR="00A8395E" w:rsidRPr="00D51327" w:rsidRDefault="00A8395E" w:rsidP="00BE5E8C">
      <w:pPr>
        <w:jc w:val="center"/>
      </w:pPr>
    </w:p>
    <w:p w:rsidR="00A8395E" w:rsidRPr="00D51327" w:rsidRDefault="00A8395E" w:rsidP="00BE5E8C">
      <w:pPr>
        <w:jc w:val="center"/>
      </w:pPr>
    </w:p>
    <w:p w:rsidR="00A8395E" w:rsidRPr="00D51327" w:rsidRDefault="00A8395E" w:rsidP="00BE5E8C">
      <w:pPr>
        <w:jc w:val="center"/>
      </w:pPr>
    </w:p>
    <w:p w:rsidR="00A8395E" w:rsidRPr="00D51327" w:rsidRDefault="00A8395E" w:rsidP="00BE5E8C">
      <w:pPr>
        <w:jc w:val="center"/>
      </w:pPr>
    </w:p>
    <w:p w:rsidR="00A8395E" w:rsidRPr="00D51327" w:rsidRDefault="00A8395E" w:rsidP="00BE5E8C">
      <w:pPr>
        <w:jc w:val="center"/>
      </w:pPr>
    </w:p>
    <w:p w:rsidR="00A8395E" w:rsidRPr="00D51327" w:rsidRDefault="00A8395E" w:rsidP="00BE5E8C">
      <w:pPr>
        <w:jc w:val="center"/>
      </w:pPr>
    </w:p>
    <w:p w:rsidR="00A8395E" w:rsidRPr="00D51327" w:rsidRDefault="00A8395E" w:rsidP="00BE5E8C">
      <w:pPr>
        <w:jc w:val="center"/>
      </w:pPr>
    </w:p>
    <w:p w:rsidR="00A8395E" w:rsidRPr="00D51327" w:rsidRDefault="00A8395E" w:rsidP="00BE5E8C">
      <w:pPr>
        <w:jc w:val="center"/>
      </w:pPr>
    </w:p>
    <w:p w:rsidR="00A8395E" w:rsidRPr="00D51327" w:rsidRDefault="00A8395E" w:rsidP="00BE5E8C">
      <w:pPr>
        <w:jc w:val="center"/>
      </w:pPr>
    </w:p>
    <w:p w:rsidR="00A8395E" w:rsidRPr="00D51327" w:rsidRDefault="00A8395E" w:rsidP="00BE5E8C">
      <w:pPr>
        <w:jc w:val="center"/>
      </w:pPr>
    </w:p>
    <w:p w:rsidR="00A8395E" w:rsidRPr="00D51327" w:rsidRDefault="00A8395E" w:rsidP="00BE5E8C">
      <w:pPr>
        <w:jc w:val="center"/>
      </w:pPr>
    </w:p>
    <w:p w:rsidR="00A8395E" w:rsidRPr="00D51327" w:rsidRDefault="00A8395E" w:rsidP="00BE5E8C">
      <w:pPr>
        <w:jc w:val="center"/>
      </w:pPr>
    </w:p>
    <w:p w:rsidR="00A8395E" w:rsidRPr="00D51327" w:rsidRDefault="00A8395E" w:rsidP="00BE5E8C">
      <w:pPr>
        <w:jc w:val="center"/>
      </w:pPr>
    </w:p>
    <w:p w:rsidR="00A8395E" w:rsidRPr="00D51327" w:rsidRDefault="00A8395E" w:rsidP="00BE5E8C">
      <w:pPr>
        <w:jc w:val="right"/>
      </w:pPr>
    </w:p>
    <w:p w:rsidR="00A8395E" w:rsidRPr="00D51327" w:rsidRDefault="00A8395E" w:rsidP="00BE5E8C">
      <w:pPr>
        <w:jc w:val="right"/>
      </w:pPr>
    </w:p>
    <w:p w:rsidR="00A8395E" w:rsidRPr="00D51327" w:rsidRDefault="00A8395E" w:rsidP="00BE5E8C">
      <w:pPr>
        <w:jc w:val="right"/>
      </w:pPr>
    </w:p>
    <w:p w:rsidR="00A8395E" w:rsidRPr="00D51327" w:rsidRDefault="00A8395E" w:rsidP="00BE5E8C">
      <w:pPr>
        <w:jc w:val="right"/>
      </w:pPr>
    </w:p>
    <w:p w:rsidR="00A8395E" w:rsidRPr="00D51327" w:rsidRDefault="00A8395E" w:rsidP="00BE5E8C">
      <w:pPr>
        <w:jc w:val="right"/>
      </w:pPr>
    </w:p>
    <w:p w:rsidR="00A8395E" w:rsidRPr="00D51327" w:rsidRDefault="00A8395E" w:rsidP="00BE5E8C">
      <w:pPr>
        <w:jc w:val="right"/>
      </w:pPr>
    </w:p>
    <w:p w:rsidR="00A8395E" w:rsidRPr="00D51327" w:rsidRDefault="00A8395E" w:rsidP="00BE5E8C">
      <w:pPr>
        <w:rPr>
          <w:b/>
        </w:rPr>
      </w:pPr>
    </w:p>
    <w:p w:rsidR="00A8395E" w:rsidRPr="00D51327" w:rsidRDefault="00A8395E" w:rsidP="00BE5E8C">
      <w:pPr>
        <w:jc w:val="center"/>
        <w:rPr>
          <w:b/>
        </w:rPr>
      </w:pPr>
      <w:r w:rsidRPr="00D51327">
        <w:rPr>
          <w:b/>
        </w:rPr>
        <w:t xml:space="preserve">м. Харків – 201_ </w:t>
      </w:r>
    </w:p>
    <w:p w:rsidR="00A8395E" w:rsidRPr="00D51327" w:rsidRDefault="00A8395E" w:rsidP="00BE5E8C">
      <w:pPr>
        <w:jc w:val="center"/>
        <w:rPr>
          <w:b/>
          <w:u w:val="single"/>
        </w:rPr>
      </w:pPr>
      <w:r w:rsidRPr="00D51327">
        <w:rPr>
          <w:b/>
          <w:u w:val="single"/>
        </w:rPr>
        <w:lastRenderedPageBreak/>
        <w:t>Загальні положення</w:t>
      </w:r>
    </w:p>
    <w:p w:rsidR="00A8395E" w:rsidRPr="00D51327" w:rsidRDefault="00A8395E" w:rsidP="00BE5E8C">
      <w:pPr>
        <w:jc w:val="center"/>
        <w:rPr>
          <w:b/>
          <w:u w:val="single"/>
        </w:rPr>
      </w:pPr>
    </w:p>
    <w:p w:rsidR="00A8395E" w:rsidRPr="00D51327" w:rsidRDefault="00A8395E" w:rsidP="00BE5E8C">
      <w:pPr>
        <w:ind w:firstLine="567"/>
        <w:jc w:val="both"/>
        <w:rPr>
          <w:u w:val="single"/>
        </w:rPr>
      </w:pPr>
      <w:r w:rsidRPr="00D51327">
        <w:t xml:space="preserve">План розроблено на підставі </w:t>
      </w:r>
      <w:r w:rsidRPr="00D51327">
        <w:rPr>
          <w:rStyle w:val="FontStyle13"/>
          <w:sz w:val="28"/>
          <w:lang w:eastAsia="uk-UA"/>
        </w:rPr>
        <w:t xml:space="preserve">Кодексу цивільного захисту України, </w:t>
      </w:r>
      <w:r w:rsidRPr="00D51327">
        <w:t>постанов Кабінету Міністрів України від 09 січня 2014 року № 11 «Про затвердження Положення про єдину державну систему цивільного захисту»,  від 30 жовтня 2013 року № 841 «Про затвердження Порядку проведення евакуації у разі загрози виникнення або виникнення надзвичайних ситуацій техногенного та природного характеру», наказу МВС України від 26.12.2014 р. № 1406 «Про затвердження Положення про штаб з ліквідації наслідків надзвичайної ситуації та Видів оперативно-технічної і звітної документації штабу з ліквідації наслідків надзвичайної ситуації», зареєстрованого в Міністерстві юстиції України 16 січня 2015 року за №47/26492, розпорядження голови Харківської облдержадміністрації «Про територіальну підсистему Єдиної державної системи запобігання і реагування на надзвичайні ситуації  техногенного та природного характеру Харківської області», наказу МОН України від 21.11.2016 року № 1400 «Про затвердження Положення про функціональну підсистему навчання дітей дошкільного віку, учнів та студентів діям у надзвичайних ситуаціях (з питань безпеки життєдіяльності) єдиної державної системи цивільного захисту», інших директивних та нормативних документів.</w:t>
      </w:r>
    </w:p>
    <w:p w:rsidR="00A8395E" w:rsidRPr="00D51327" w:rsidRDefault="00A8395E" w:rsidP="00BE5E8C">
      <w:pPr>
        <w:pStyle w:val="a4"/>
        <w:ind w:firstLine="0"/>
        <w:jc w:val="center"/>
        <w:rPr>
          <w:b/>
          <w:szCs w:val="28"/>
        </w:rPr>
      </w:pPr>
      <w:r w:rsidRPr="00D51327">
        <w:rPr>
          <w:b/>
          <w:szCs w:val="28"/>
        </w:rPr>
        <w:t>План призначений для:</w:t>
      </w:r>
    </w:p>
    <w:p w:rsidR="00A8395E" w:rsidRPr="00D51327" w:rsidRDefault="00A8395E" w:rsidP="00BE5E8C">
      <w:pPr>
        <w:overflowPunct w:val="0"/>
        <w:ind w:firstLine="567"/>
        <w:jc w:val="both"/>
        <w:textAlignment w:val="baseline"/>
      </w:pPr>
      <w:r w:rsidRPr="00D51327">
        <w:t>- організації і здійснення взаємоузгодженого   комплексу організаційних та практичних дій (заходів) щодо проведення заходів з питань евакуації;</w:t>
      </w:r>
    </w:p>
    <w:p w:rsidR="00A8395E" w:rsidRPr="00D51327" w:rsidRDefault="00A8395E" w:rsidP="00BE5E8C">
      <w:pPr>
        <w:overflowPunct w:val="0"/>
        <w:ind w:firstLine="567"/>
        <w:jc w:val="both"/>
        <w:textAlignment w:val="baseline"/>
      </w:pPr>
      <w:r w:rsidRPr="00D51327">
        <w:t>- запобігання загибелі людей, зменшення матеріальних втрат та організації евакуації дітей і персоналу гімназії із зони надзвичайної ситуації;</w:t>
      </w:r>
    </w:p>
    <w:p w:rsidR="00A8395E" w:rsidRPr="00D51327" w:rsidRDefault="00A8395E" w:rsidP="00BE5E8C">
      <w:pPr>
        <w:overflowPunct w:val="0"/>
        <w:ind w:firstLine="567"/>
        <w:jc w:val="both"/>
        <w:textAlignment w:val="baseline"/>
      </w:pPr>
      <w:r w:rsidRPr="00D51327">
        <w:t>- своєчасного оповіщення про загрозу виникнення аварії, організації заходів з питань евакуації та надання допомоги в місцях безпечного розміщення.</w:t>
      </w:r>
    </w:p>
    <w:p w:rsidR="00A8395E" w:rsidRPr="00D51327" w:rsidRDefault="00A8395E" w:rsidP="00BE5E8C">
      <w:pPr>
        <w:pStyle w:val="a4"/>
        <w:ind w:firstLine="567"/>
        <w:rPr>
          <w:szCs w:val="28"/>
        </w:rPr>
      </w:pPr>
      <w:r w:rsidRPr="00D51327">
        <w:rPr>
          <w:szCs w:val="28"/>
        </w:rPr>
        <w:t>План регламентує порядок дій органів управління об’єктової ланки територіальної підсистеми ЄДСЦЗ, а також основні заходи щодо організації і проведення робіт при загрозі та виникненні НС, узгодження строків їх виконання, виділення фінансових, матеріальних та інших ресурсів, які необхідні для забезпечення цих заходів і робіт, а  також  відповідальних виконавців.</w:t>
      </w:r>
    </w:p>
    <w:p w:rsidR="00A8395E" w:rsidRPr="00D51327" w:rsidRDefault="00A8395E" w:rsidP="009F2225">
      <w:pPr>
        <w:pStyle w:val="a4"/>
        <w:ind w:firstLine="567"/>
        <w:rPr>
          <w:szCs w:val="28"/>
        </w:rPr>
      </w:pPr>
      <w:r w:rsidRPr="00D51327">
        <w:rPr>
          <w:szCs w:val="28"/>
        </w:rPr>
        <w:t xml:space="preserve">Органи управління, сили та засоби об’єктової ланки територіальної підсистеми ЄДСЦЗ при виконанні заходів, пов’язаних з проведенням </w:t>
      </w:r>
      <w:r w:rsidRPr="00D51327">
        <w:t>заходів з питань евакуації</w:t>
      </w:r>
      <w:r w:rsidRPr="00D51327">
        <w:rPr>
          <w:szCs w:val="28"/>
        </w:rPr>
        <w:t>, керуються Конституцією України, Законами України, указами і розпорядженнями Президента України, постановами і розпорядженнями Кабінету Міністрів України, наказами МВС України, ДСНС України, нормативно-правовими актами Харківської обласної державної адміністрації, Харківської міської ради, адміністрації ________________ району, управління освіти адміністрації ________________ району.</w:t>
      </w:r>
    </w:p>
    <w:p w:rsidR="00A8395E" w:rsidRPr="00D51327" w:rsidRDefault="00A8395E" w:rsidP="00BE5E8C">
      <w:pPr>
        <w:jc w:val="center"/>
        <w:rPr>
          <w:b/>
          <w:sz w:val="24"/>
        </w:rPr>
      </w:pPr>
    </w:p>
    <w:p w:rsidR="00A8395E" w:rsidRPr="00D51327" w:rsidRDefault="00A8395E" w:rsidP="00BE5E8C">
      <w:pPr>
        <w:jc w:val="center"/>
        <w:rPr>
          <w:b/>
        </w:rPr>
      </w:pPr>
      <w:r w:rsidRPr="00D51327">
        <w:rPr>
          <w:b/>
        </w:rPr>
        <w:t>Підстави для введення плану в дію:</w:t>
      </w:r>
    </w:p>
    <w:p w:rsidR="00A8395E" w:rsidRPr="00D51327" w:rsidRDefault="00A8395E" w:rsidP="00BE5E8C">
      <w:pPr>
        <w:ind w:firstLine="567"/>
        <w:jc w:val="both"/>
      </w:pPr>
      <w:r w:rsidRPr="00D51327">
        <w:t>Виникнення (загроза виникнення) на території гімназії  або поблизу неї надзвичайної ситуації техногенного характеру, яка загрожує життю та здоров’ю учнів і персоналу закладу;</w:t>
      </w:r>
    </w:p>
    <w:p w:rsidR="00A8395E" w:rsidRPr="00D51327" w:rsidRDefault="00A8395E" w:rsidP="00BE5E8C">
      <w:pPr>
        <w:ind w:firstLine="567"/>
        <w:jc w:val="both"/>
      </w:pPr>
      <w:r w:rsidRPr="00D51327">
        <w:t xml:space="preserve">Надходження достовірної інформації по засобам оповіщення про виникнення НС техногенного характеру регіонального або державного рівня, яка загрожує </w:t>
      </w:r>
      <w:r w:rsidRPr="00D51327">
        <w:lastRenderedPageBreak/>
        <w:t>радіаційним, хімічним або біологічним забрудненням району розташування гімназії;</w:t>
      </w:r>
    </w:p>
    <w:p w:rsidR="00A8395E" w:rsidRPr="00D51327" w:rsidRDefault="00A8395E" w:rsidP="00BE5E8C">
      <w:pPr>
        <w:ind w:firstLine="567"/>
        <w:jc w:val="both"/>
      </w:pPr>
      <w:r w:rsidRPr="00D51327">
        <w:t>Розпорядження керівника управління освіти району про евакуацію учнів і персоналу закладу в місце безпечного розташування у зв’язку з загрозою НС природного характеру, загрозою масових пожеж та інше.</w:t>
      </w:r>
    </w:p>
    <w:p w:rsidR="00A8395E" w:rsidRPr="00D51327" w:rsidRDefault="00A8395E" w:rsidP="00BE5E8C">
      <w:pPr>
        <w:jc w:val="center"/>
        <w:rPr>
          <w:b/>
          <w:u w:val="single"/>
        </w:rPr>
      </w:pPr>
    </w:p>
    <w:p w:rsidR="00A8395E" w:rsidRPr="00D51327" w:rsidRDefault="00A8395E" w:rsidP="00BE5E8C">
      <w:pPr>
        <w:jc w:val="center"/>
      </w:pPr>
      <w:r w:rsidRPr="00D51327">
        <w:rPr>
          <w:b/>
        </w:rPr>
        <w:t>Порядок збору, виведення та укриття учнів і персоналу гімназії:</w:t>
      </w:r>
    </w:p>
    <w:p w:rsidR="00A8395E" w:rsidRPr="00D51327" w:rsidRDefault="00A8395E" w:rsidP="00BE5E8C">
      <w:pPr>
        <w:ind w:firstLine="567"/>
        <w:jc w:val="both"/>
      </w:pPr>
      <w:r w:rsidRPr="00D51327">
        <w:t>Відповідно до одержаного розпорядження або прийнятого директором гімназії рішення на проведення екстреної евакуації та укриття учнів і персоналу, проводяться наступні заходи:</w:t>
      </w:r>
    </w:p>
    <w:p w:rsidR="00A8395E" w:rsidRPr="00D51327" w:rsidRDefault="00A8395E" w:rsidP="00BE5E8C">
      <w:pPr>
        <w:ind w:firstLine="567"/>
        <w:jc w:val="both"/>
      </w:pPr>
      <w:r w:rsidRPr="00D51327">
        <w:t>Оповіщення встановленим сигналом або розпорядженням керівного складу, вчителів, учнів та обслуговуючого персоналу про проведення екстреного збору, виводу з будівлі гімназії та зосередженні на майданчику ________;</w:t>
      </w:r>
    </w:p>
    <w:p w:rsidR="00A8395E" w:rsidRPr="00D51327" w:rsidRDefault="00A8395E" w:rsidP="00BE5E8C">
      <w:pPr>
        <w:ind w:firstLine="567"/>
        <w:jc w:val="both"/>
      </w:pPr>
      <w:r w:rsidRPr="00D51327">
        <w:t>Перевірка повноти виведення учнів і персоналу гімназії;</w:t>
      </w:r>
    </w:p>
    <w:p w:rsidR="00A8395E" w:rsidRPr="00D51327" w:rsidRDefault="00A8395E" w:rsidP="00BE5E8C">
      <w:pPr>
        <w:ind w:firstLine="567"/>
        <w:jc w:val="both"/>
      </w:pPr>
      <w:r w:rsidRPr="00D51327">
        <w:t>Формування пішої евакуаційної колони, призначення старшого колони та відправка її до місця безпечного розташування по встановленому маршруту;</w:t>
      </w:r>
    </w:p>
    <w:p w:rsidR="00A8395E" w:rsidRPr="00D51327" w:rsidRDefault="00A8395E" w:rsidP="00BE5E8C">
      <w:pPr>
        <w:ind w:firstLine="567"/>
        <w:jc w:val="both"/>
      </w:pPr>
      <w:r w:rsidRPr="00D51327">
        <w:t>Розміщення учнів і персоналу у місці безпечного розташування, перевірка їх наявності, оформлення списків евакуйованих та надання їх до управління освіти району;</w:t>
      </w:r>
    </w:p>
    <w:p w:rsidR="00A8395E" w:rsidRPr="00D51327" w:rsidRDefault="00A8395E" w:rsidP="00BE5E8C">
      <w:pPr>
        <w:ind w:firstLine="567"/>
        <w:jc w:val="both"/>
      </w:pPr>
      <w:r w:rsidRPr="00D51327">
        <w:t>Організація інформування батьків про місце знаходження дітей;</w:t>
      </w:r>
    </w:p>
    <w:p w:rsidR="00A8395E" w:rsidRPr="00D51327" w:rsidRDefault="00A8395E" w:rsidP="00BE5E8C">
      <w:pPr>
        <w:ind w:firstLine="567"/>
        <w:jc w:val="both"/>
      </w:pPr>
      <w:r w:rsidRPr="00D51327">
        <w:t>Організація та проведення у місці безпечного розташування заходів медичного, продовольчого та інших видів забезпечення тимчасового перебування учнів і персоналу гімназії;</w:t>
      </w:r>
    </w:p>
    <w:p w:rsidR="00A8395E" w:rsidRPr="00D51327" w:rsidRDefault="00A8395E" w:rsidP="00BE5E8C">
      <w:pPr>
        <w:ind w:firstLine="567"/>
        <w:jc w:val="both"/>
      </w:pPr>
      <w:r w:rsidRPr="00D51327">
        <w:t>Встановлення та підтримання у місці безпечного розташування безперебійного зв’язку з начальником управління освіти, головою комісії з питань евакуації району;</w:t>
      </w:r>
    </w:p>
    <w:p w:rsidR="00A8395E" w:rsidRPr="00D51327" w:rsidRDefault="00A8395E" w:rsidP="00BE5E8C">
      <w:pPr>
        <w:ind w:firstLine="567"/>
        <w:jc w:val="both"/>
      </w:pPr>
      <w:r w:rsidRPr="00D51327">
        <w:t>Після одержання інформації про відсутність небезпеки та отриманні розпорядження про закінчення евакуації здійснюється повернення дітей і персоналу до місця постійної дислокації гімназії або передача дітей батькам у місці безпечного розміщення.</w:t>
      </w:r>
    </w:p>
    <w:p w:rsidR="00A8395E" w:rsidRPr="00D51327" w:rsidRDefault="00A8395E" w:rsidP="00BE5E8C">
      <w:pPr>
        <w:ind w:left="1276" w:hanging="1276"/>
        <w:jc w:val="both"/>
        <w:rPr>
          <w:b/>
        </w:rPr>
      </w:pPr>
    </w:p>
    <w:p w:rsidR="00A8395E" w:rsidRPr="00D51327" w:rsidRDefault="00A8395E" w:rsidP="00BE5E8C">
      <w:pPr>
        <w:ind w:left="1276" w:hanging="1276"/>
        <w:jc w:val="both"/>
      </w:pPr>
      <w:r w:rsidRPr="00D51327">
        <w:rPr>
          <w:b/>
        </w:rPr>
        <w:t>Додатки:</w:t>
      </w:r>
      <w:r w:rsidRPr="00D51327">
        <w:t xml:space="preserve"> 1. Схема екстреного виводу дітей з приміщень гімназії, збору і шикуванню на майданчику для перевірки повноти проведених заходів з питань евакуації, на ______ аркушах. </w:t>
      </w:r>
    </w:p>
    <w:p w:rsidR="00A8395E" w:rsidRPr="00D51327" w:rsidRDefault="00FB35CC" w:rsidP="00BE5E8C">
      <w:pPr>
        <w:ind w:left="1276"/>
        <w:jc w:val="both"/>
      </w:pPr>
      <w:r w:rsidRPr="00D51327">
        <w:t>2. Договір з З</w:t>
      </w:r>
      <w:r w:rsidR="00A8395E" w:rsidRPr="00D51327">
        <w:t>З</w:t>
      </w:r>
      <w:r w:rsidRPr="00D51327">
        <w:t>СО</w:t>
      </w:r>
      <w:r w:rsidR="00A8395E" w:rsidRPr="00D51327">
        <w:t xml:space="preserve"> № _____ про організацію укриття і безпечного розміщення учнів і персоналу гімназії № ___ у разі виникнення НС техногенного і природного характеру.</w:t>
      </w:r>
    </w:p>
    <w:p w:rsidR="00A8395E" w:rsidRPr="00D51327" w:rsidRDefault="00A8395E" w:rsidP="00BE5E8C">
      <w:pPr>
        <w:ind w:left="1276"/>
        <w:jc w:val="both"/>
      </w:pPr>
      <w:r w:rsidRPr="00D51327">
        <w:t>3. Схема маршруту пересування до місця безпечного розміщення.</w:t>
      </w:r>
    </w:p>
    <w:p w:rsidR="00A8395E" w:rsidRPr="00D51327" w:rsidRDefault="00A8395E" w:rsidP="00BE5E8C">
      <w:pPr>
        <w:jc w:val="both"/>
      </w:pPr>
    </w:p>
    <w:p w:rsidR="00A8395E" w:rsidRPr="00D51327" w:rsidRDefault="00A8395E" w:rsidP="00BE5E8C">
      <w:pPr>
        <w:jc w:val="both"/>
      </w:pPr>
      <w:r w:rsidRPr="00D51327">
        <w:t>Голова комісії</w:t>
      </w:r>
    </w:p>
    <w:p w:rsidR="00A8395E" w:rsidRPr="00D51327" w:rsidRDefault="00A8395E" w:rsidP="00BE5E8C">
      <w:pPr>
        <w:jc w:val="both"/>
      </w:pPr>
      <w:r w:rsidRPr="00D51327">
        <w:t xml:space="preserve">з питань евакуації ________  </w:t>
      </w:r>
      <w:r w:rsidRPr="00D51327">
        <w:softHyphen/>
      </w:r>
      <w:r w:rsidRPr="00D51327">
        <w:softHyphen/>
      </w:r>
      <w:r w:rsidRPr="00D51327">
        <w:softHyphen/>
        <w:t xml:space="preserve">       ________________</w:t>
      </w:r>
    </w:p>
    <w:p w:rsidR="00A8395E" w:rsidRPr="00D51327" w:rsidRDefault="00A8395E" w:rsidP="00BE5E8C">
      <w:pPr>
        <w:ind w:left="142" w:firstLine="3"/>
        <w:rPr>
          <w:sz w:val="24"/>
          <w:szCs w:val="24"/>
        </w:rPr>
      </w:pPr>
      <w:r w:rsidRPr="00D51327">
        <w:rPr>
          <w:sz w:val="24"/>
          <w:szCs w:val="24"/>
        </w:rPr>
        <w:t xml:space="preserve">                                     (Підпис)                            (ПІБ)</w:t>
      </w:r>
    </w:p>
    <w:p w:rsidR="00A8395E" w:rsidRPr="00D51327" w:rsidRDefault="00A8395E" w:rsidP="00BE5E8C">
      <w:pPr>
        <w:ind w:left="142" w:firstLine="3"/>
        <w:rPr>
          <w:sz w:val="24"/>
          <w:szCs w:val="24"/>
        </w:rPr>
      </w:pPr>
    </w:p>
    <w:p w:rsidR="00A8395E" w:rsidRPr="00D51327" w:rsidRDefault="00A8395E" w:rsidP="00BE5E8C">
      <w:pPr>
        <w:ind w:left="142" w:firstLine="3"/>
        <w:rPr>
          <w:sz w:val="24"/>
          <w:szCs w:val="24"/>
        </w:rPr>
      </w:pPr>
    </w:p>
    <w:p w:rsidR="00A8395E" w:rsidRPr="00D51327" w:rsidRDefault="00A8395E" w:rsidP="00BE5E8C">
      <w:pPr>
        <w:ind w:left="142" w:firstLine="3"/>
        <w:rPr>
          <w:sz w:val="24"/>
          <w:szCs w:val="24"/>
        </w:rPr>
      </w:pPr>
    </w:p>
    <w:p w:rsidR="00A8395E" w:rsidRPr="00D51327" w:rsidRDefault="00A8395E" w:rsidP="00BE5E8C">
      <w:pPr>
        <w:ind w:left="142" w:firstLine="3"/>
        <w:rPr>
          <w:sz w:val="24"/>
          <w:szCs w:val="24"/>
        </w:rPr>
      </w:pPr>
    </w:p>
    <w:p w:rsidR="00A8395E" w:rsidRPr="00D51327" w:rsidRDefault="00A8395E" w:rsidP="00BE5E8C">
      <w:pPr>
        <w:ind w:left="142" w:firstLine="3"/>
        <w:rPr>
          <w:sz w:val="24"/>
          <w:szCs w:val="24"/>
        </w:rPr>
      </w:pPr>
    </w:p>
    <w:p w:rsidR="00BD4252" w:rsidRPr="00D51327" w:rsidRDefault="00BD4252" w:rsidP="00BD4252">
      <w:pPr>
        <w:jc w:val="right"/>
        <w:rPr>
          <w:b/>
          <w:bCs/>
        </w:rPr>
      </w:pPr>
      <w:r w:rsidRPr="00D51327">
        <w:rPr>
          <w:b/>
          <w:bCs/>
        </w:rPr>
        <w:lastRenderedPageBreak/>
        <w:t>Додаток № 1</w:t>
      </w:r>
    </w:p>
    <w:p w:rsidR="00A8395E" w:rsidRPr="00D51327" w:rsidRDefault="00A8395E" w:rsidP="00BE5E8C">
      <w:pPr>
        <w:ind w:left="5103"/>
        <w:jc w:val="both"/>
        <w:rPr>
          <w:sz w:val="24"/>
          <w:szCs w:val="24"/>
        </w:rPr>
      </w:pPr>
      <w:r w:rsidRPr="00D51327">
        <w:rPr>
          <w:sz w:val="24"/>
          <w:szCs w:val="24"/>
        </w:rPr>
        <w:t>ЗАТВЕРДЖУЮ</w:t>
      </w:r>
    </w:p>
    <w:p w:rsidR="00A8395E" w:rsidRPr="00D51327" w:rsidRDefault="00A8395E" w:rsidP="00BE5E8C">
      <w:pPr>
        <w:ind w:left="5103"/>
        <w:rPr>
          <w:sz w:val="24"/>
          <w:szCs w:val="24"/>
        </w:rPr>
      </w:pPr>
      <w:r w:rsidRPr="00D51327">
        <w:rPr>
          <w:sz w:val="24"/>
          <w:szCs w:val="24"/>
        </w:rPr>
        <w:t>Директор Харківської гімназії №___ –</w:t>
      </w:r>
    </w:p>
    <w:p w:rsidR="00A8395E" w:rsidRPr="00D51327" w:rsidRDefault="00A8395E" w:rsidP="00BE5E8C">
      <w:pPr>
        <w:ind w:left="5103" w:firstLine="3"/>
        <w:rPr>
          <w:sz w:val="24"/>
          <w:szCs w:val="24"/>
        </w:rPr>
      </w:pPr>
    </w:p>
    <w:p w:rsidR="00A8395E" w:rsidRPr="00D51327" w:rsidRDefault="00A8395E" w:rsidP="00BE5E8C">
      <w:pPr>
        <w:ind w:left="5103" w:firstLine="3"/>
        <w:rPr>
          <w:sz w:val="24"/>
          <w:szCs w:val="24"/>
        </w:rPr>
      </w:pPr>
      <w:r w:rsidRPr="00D51327">
        <w:rPr>
          <w:sz w:val="24"/>
          <w:szCs w:val="24"/>
        </w:rPr>
        <w:t>_________   _____________________</w:t>
      </w:r>
    </w:p>
    <w:p w:rsidR="00A8395E" w:rsidRPr="00D51327" w:rsidRDefault="00A8395E" w:rsidP="00BE5E8C">
      <w:pPr>
        <w:ind w:left="5103" w:firstLine="3"/>
        <w:rPr>
          <w:sz w:val="24"/>
          <w:szCs w:val="24"/>
        </w:rPr>
      </w:pPr>
      <w:r w:rsidRPr="00D51327">
        <w:rPr>
          <w:sz w:val="24"/>
          <w:szCs w:val="24"/>
        </w:rPr>
        <w:t xml:space="preserve">    (Підпис)                   (ПІБ)</w:t>
      </w:r>
    </w:p>
    <w:p w:rsidR="00A8395E" w:rsidRPr="00D51327" w:rsidRDefault="00A8395E" w:rsidP="00BE5E8C">
      <w:pPr>
        <w:ind w:left="5103"/>
        <w:rPr>
          <w:sz w:val="24"/>
          <w:szCs w:val="24"/>
        </w:rPr>
      </w:pPr>
      <w:r w:rsidRPr="00D51327">
        <w:rPr>
          <w:sz w:val="24"/>
          <w:szCs w:val="24"/>
        </w:rPr>
        <w:t>«____» __________ 201_ р.</w:t>
      </w:r>
    </w:p>
    <w:p w:rsidR="00A8395E" w:rsidRPr="00D51327" w:rsidRDefault="00A8395E" w:rsidP="00BE5E8C">
      <w:pPr>
        <w:ind w:left="5387" w:right="-284"/>
        <w:contextualSpacing/>
        <w:jc w:val="right"/>
        <w:rPr>
          <w:sz w:val="24"/>
          <w:szCs w:val="24"/>
        </w:rPr>
      </w:pPr>
    </w:p>
    <w:p w:rsidR="00A8395E" w:rsidRPr="00D51327" w:rsidRDefault="00A8395E" w:rsidP="00BE5E8C">
      <w:pPr>
        <w:ind w:right="-284"/>
        <w:contextualSpacing/>
        <w:jc w:val="center"/>
        <w:rPr>
          <w:b/>
          <w:sz w:val="24"/>
          <w:szCs w:val="24"/>
        </w:rPr>
      </w:pPr>
      <w:r w:rsidRPr="00D51327">
        <w:rPr>
          <w:b/>
          <w:sz w:val="24"/>
          <w:szCs w:val="24"/>
        </w:rPr>
        <w:t>СХЕМА ЕВАКУАЦІЇ</w:t>
      </w:r>
    </w:p>
    <w:p w:rsidR="00A8395E" w:rsidRPr="00D51327" w:rsidRDefault="00A8395E" w:rsidP="00BE5E8C">
      <w:pPr>
        <w:ind w:right="-284"/>
        <w:contextualSpacing/>
        <w:jc w:val="center"/>
        <w:rPr>
          <w:sz w:val="24"/>
          <w:szCs w:val="24"/>
        </w:rPr>
      </w:pPr>
      <w:r w:rsidRPr="00D51327">
        <w:rPr>
          <w:sz w:val="24"/>
          <w:szCs w:val="24"/>
        </w:rPr>
        <w:t>учнів та працівників Харківської гімназії № ___ у разі надзвичайних ситуацій І поверх</w:t>
      </w:r>
    </w:p>
    <w:p w:rsidR="00A8395E" w:rsidRPr="00D51327" w:rsidRDefault="00A8395E" w:rsidP="00BE5E8C">
      <w:pPr>
        <w:jc w:val="center"/>
        <w:rPr>
          <w:b/>
        </w:rPr>
      </w:pPr>
      <w:r w:rsidRPr="00D51327">
        <w:object w:dxaOrig="11095" w:dyaOrig="12699">
          <v:shape id="_x0000_i1031" type="#_x0000_t75" style="width:493.7pt;height:563.85pt" o:ole="">
            <v:imagedata r:id="rId22" o:title=""/>
          </v:shape>
          <o:OLEObject Type="Embed" ProgID="Visio.Drawing.11" ShapeID="_x0000_i1031" DrawAspect="Content" ObjectID="_1612075748" r:id="rId23"/>
        </w:object>
      </w:r>
    </w:p>
    <w:p w:rsidR="00A8395E" w:rsidRPr="00D51327" w:rsidRDefault="00A8395E" w:rsidP="009F2225">
      <w:pPr>
        <w:jc w:val="both"/>
      </w:pPr>
      <w:r w:rsidRPr="00D51327">
        <w:t>Голова комісії</w:t>
      </w:r>
    </w:p>
    <w:p w:rsidR="00A8395E" w:rsidRPr="00D51327" w:rsidRDefault="00A8395E" w:rsidP="009F2225">
      <w:pPr>
        <w:jc w:val="both"/>
      </w:pPr>
      <w:r w:rsidRPr="00D51327">
        <w:t xml:space="preserve">з питань евакуації ________  </w:t>
      </w:r>
      <w:r w:rsidR="001115C2" w:rsidRPr="00D51327">
        <w:t xml:space="preserve">   </w:t>
      </w:r>
      <w:r w:rsidRPr="00D51327">
        <w:t xml:space="preserve">       ________________</w:t>
      </w:r>
    </w:p>
    <w:p w:rsidR="00A8395E" w:rsidRPr="00D51327" w:rsidRDefault="00A8395E" w:rsidP="009F2225">
      <w:pPr>
        <w:ind w:left="142" w:firstLine="3"/>
        <w:rPr>
          <w:sz w:val="24"/>
          <w:szCs w:val="24"/>
        </w:rPr>
      </w:pPr>
      <w:r w:rsidRPr="00D51327">
        <w:rPr>
          <w:sz w:val="24"/>
          <w:szCs w:val="24"/>
        </w:rPr>
        <w:t xml:space="preserve">                                       (Підпис)                            (ПІБ)</w:t>
      </w:r>
    </w:p>
    <w:p w:rsidR="00A8395E" w:rsidRPr="00D51327" w:rsidRDefault="00A8395E" w:rsidP="00BE5E8C">
      <w:pPr>
        <w:jc w:val="right"/>
        <w:rPr>
          <w:b/>
          <w:bCs/>
        </w:rPr>
      </w:pPr>
      <w:r w:rsidRPr="00D51327">
        <w:rPr>
          <w:b/>
          <w:bCs/>
        </w:rPr>
        <w:lastRenderedPageBreak/>
        <w:t>Додаток № 1</w:t>
      </w:r>
    </w:p>
    <w:p w:rsidR="00A8395E" w:rsidRPr="00D51327" w:rsidRDefault="00A8395E" w:rsidP="00BE5E8C">
      <w:pPr>
        <w:ind w:left="5103"/>
        <w:jc w:val="both"/>
        <w:rPr>
          <w:sz w:val="24"/>
          <w:szCs w:val="24"/>
        </w:rPr>
      </w:pPr>
      <w:r w:rsidRPr="00D51327">
        <w:rPr>
          <w:sz w:val="24"/>
          <w:szCs w:val="24"/>
        </w:rPr>
        <w:t>ЗАТВЕРДЖУЮ</w:t>
      </w:r>
    </w:p>
    <w:p w:rsidR="00A8395E" w:rsidRPr="00D51327" w:rsidRDefault="00A8395E" w:rsidP="00BE5E8C">
      <w:pPr>
        <w:ind w:left="5103"/>
        <w:rPr>
          <w:sz w:val="24"/>
          <w:szCs w:val="24"/>
        </w:rPr>
      </w:pPr>
      <w:r w:rsidRPr="00D51327">
        <w:rPr>
          <w:sz w:val="24"/>
          <w:szCs w:val="24"/>
        </w:rPr>
        <w:t>Директор Харківської гімназії №___ –</w:t>
      </w:r>
    </w:p>
    <w:p w:rsidR="00A8395E" w:rsidRPr="00D51327" w:rsidRDefault="00A8395E" w:rsidP="00BE5E8C">
      <w:pPr>
        <w:ind w:left="5103"/>
        <w:rPr>
          <w:sz w:val="24"/>
          <w:szCs w:val="24"/>
        </w:rPr>
      </w:pPr>
    </w:p>
    <w:p w:rsidR="00A8395E" w:rsidRPr="00D51327" w:rsidRDefault="00A8395E" w:rsidP="00BE5E8C">
      <w:pPr>
        <w:ind w:left="5103" w:firstLine="3"/>
        <w:rPr>
          <w:sz w:val="24"/>
          <w:szCs w:val="24"/>
        </w:rPr>
      </w:pPr>
      <w:r w:rsidRPr="00D51327">
        <w:rPr>
          <w:sz w:val="24"/>
          <w:szCs w:val="24"/>
        </w:rPr>
        <w:t>_________   _____________________</w:t>
      </w:r>
    </w:p>
    <w:p w:rsidR="00A8395E" w:rsidRPr="00D51327" w:rsidRDefault="00A8395E" w:rsidP="00BE5E8C">
      <w:pPr>
        <w:ind w:left="5103" w:firstLine="3"/>
        <w:rPr>
          <w:sz w:val="24"/>
          <w:szCs w:val="24"/>
        </w:rPr>
      </w:pPr>
      <w:r w:rsidRPr="00D51327">
        <w:rPr>
          <w:sz w:val="24"/>
          <w:szCs w:val="24"/>
        </w:rPr>
        <w:t xml:space="preserve">    (Підпис)                   (ПІБ)</w:t>
      </w:r>
    </w:p>
    <w:p w:rsidR="00A8395E" w:rsidRPr="00D51327" w:rsidRDefault="00A8395E" w:rsidP="00BE5E8C">
      <w:pPr>
        <w:ind w:left="5103"/>
        <w:rPr>
          <w:sz w:val="24"/>
          <w:szCs w:val="24"/>
        </w:rPr>
      </w:pPr>
      <w:r w:rsidRPr="00D51327">
        <w:rPr>
          <w:sz w:val="24"/>
          <w:szCs w:val="24"/>
        </w:rPr>
        <w:t>«____» __________ 201_ р.</w:t>
      </w:r>
    </w:p>
    <w:p w:rsidR="00A8395E" w:rsidRPr="00D51327" w:rsidRDefault="00A8395E" w:rsidP="00BE5E8C">
      <w:pPr>
        <w:ind w:left="5387" w:right="-284"/>
        <w:contextualSpacing/>
        <w:jc w:val="right"/>
        <w:rPr>
          <w:sz w:val="24"/>
          <w:szCs w:val="24"/>
        </w:rPr>
      </w:pPr>
    </w:p>
    <w:p w:rsidR="00A8395E" w:rsidRPr="00D51327" w:rsidRDefault="00A8395E" w:rsidP="00BE5E8C">
      <w:pPr>
        <w:ind w:right="-284"/>
        <w:contextualSpacing/>
        <w:jc w:val="center"/>
        <w:rPr>
          <w:b/>
          <w:sz w:val="24"/>
          <w:szCs w:val="24"/>
        </w:rPr>
      </w:pPr>
      <w:r w:rsidRPr="00D51327">
        <w:rPr>
          <w:b/>
          <w:sz w:val="24"/>
          <w:szCs w:val="24"/>
        </w:rPr>
        <w:t>СХЕМА ЕВАКУАЦІЇ</w:t>
      </w:r>
    </w:p>
    <w:p w:rsidR="00A8395E" w:rsidRPr="00D51327" w:rsidRDefault="00A8395E" w:rsidP="00BE5E8C">
      <w:pPr>
        <w:ind w:right="-284"/>
        <w:contextualSpacing/>
        <w:jc w:val="center"/>
        <w:rPr>
          <w:sz w:val="24"/>
          <w:szCs w:val="24"/>
        </w:rPr>
      </w:pPr>
      <w:r w:rsidRPr="00D51327">
        <w:rPr>
          <w:sz w:val="24"/>
          <w:szCs w:val="24"/>
        </w:rPr>
        <w:t>учнів та працівників Харківської гімназії № ___ у разі надзвичайних ситуацій ІІ (ІІІ) поверх</w:t>
      </w:r>
    </w:p>
    <w:p w:rsidR="00A8395E" w:rsidRPr="00D51327" w:rsidRDefault="00A8395E" w:rsidP="00BE5E8C">
      <w:pPr>
        <w:ind w:right="-284"/>
        <w:contextualSpacing/>
        <w:jc w:val="center"/>
        <w:rPr>
          <w:sz w:val="24"/>
          <w:szCs w:val="24"/>
        </w:rPr>
      </w:pPr>
      <w:r w:rsidRPr="00D51327">
        <w:object w:dxaOrig="10088" w:dyaOrig="12662">
          <v:shape id="_x0000_i1032" type="#_x0000_t75" style="width:449.75pt;height:563.85pt" o:ole="">
            <v:imagedata r:id="rId24" o:title=""/>
          </v:shape>
          <o:OLEObject Type="Embed" ProgID="Visio.Drawing.11" ShapeID="_x0000_i1032" DrawAspect="Content" ObjectID="_1612075749" r:id="rId25"/>
        </w:object>
      </w:r>
    </w:p>
    <w:p w:rsidR="00A8395E" w:rsidRPr="00D51327" w:rsidRDefault="00A8395E" w:rsidP="009F2225">
      <w:pPr>
        <w:jc w:val="both"/>
      </w:pPr>
      <w:r w:rsidRPr="00D51327">
        <w:t>Голова комісії</w:t>
      </w:r>
    </w:p>
    <w:p w:rsidR="00A8395E" w:rsidRPr="00D51327" w:rsidRDefault="00A8395E" w:rsidP="009F2225">
      <w:pPr>
        <w:jc w:val="both"/>
      </w:pPr>
      <w:r w:rsidRPr="00D51327">
        <w:t xml:space="preserve">з питань евакуації ________  </w:t>
      </w:r>
      <w:r w:rsidR="001115C2" w:rsidRPr="00D51327">
        <w:t xml:space="preserve">   </w:t>
      </w:r>
      <w:r w:rsidRPr="00D51327">
        <w:t xml:space="preserve">       ________________</w:t>
      </w:r>
    </w:p>
    <w:p w:rsidR="00A8395E" w:rsidRPr="00D51327" w:rsidRDefault="00A8395E" w:rsidP="009F2225">
      <w:pPr>
        <w:ind w:left="142" w:firstLine="3"/>
        <w:rPr>
          <w:sz w:val="24"/>
          <w:szCs w:val="24"/>
        </w:rPr>
      </w:pPr>
      <w:r w:rsidRPr="00D51327">
        <w:rPr>
          <w:sz w:val="24"/>
          <w:szCs w:val="24"/>
        </w:rPr>
        <w:t xml:space="preserve">                                       (Підпис)                            (ПІБ)</w:t>
      </w:r>
    </w:p>
    <w:p w:rsidR="00A8395E" w:rsidRPr="00D51327" w:rsidRDefault="00A8395E" w:rsidP="00BE5E8C">
      <w:pPr>
        <w:jc w:val="right"/>
        <w:rPr>
          <w:b/>
          <w:bCs/>
        </w:rPr>
      </w:pPr>
      <w:r w:rsidRPr="00D51327">
        <w:rPr>
          <w:b/>
          <w:bCs/>
        </w:rPr>
        <w:lastRenderedPageBreak/>
        <w:t>Додаток № 2</w:t>
      </w:r>
    </w:p>
    <w:p w:rsidR="00A8395E" w:rsidRPr="00D51327" w:rsidRDefault="00A8395E" w:rsidP="00BE5E8C">
      <w:pPr>
        <w:ind w:left="5387" w:right="-284"/>
        <w:contextualSpacing/>
        <w:jc w:val="right"/>
      </w:pPr>
    </w:p>
    <w:p w:rsidR="00A8395E" w:rsidRPr="00D51327" w:rsidRDefault="00A8395E" w:rsidP="00BE5E8C">
      <w:pPr>
        <w:jc w:val="center"/>
        <w:rPr>
          <w:b/>
        </w:rPr>
      </w:pPr>
      <w:r w:rsidRPr="00D51327">
        <w:rPr>
          <w:b/>
        </w:rPr>
        <w:t xml:space="preserve">ДОГОВІР </w:t>
      </w:r>
    </w:p>
    <w:p w:rsidR="00A8395E" w:rsidRPr="00D51327" w:rsidRDefault="00A8395E" w:rsidP="00BE5E8C">
      <w:pPr>
        <w:jc w:val="center"/>
      </w:pPr>
      <w:r w:rsidRPr="00D51327">
        <w:t xml:space="preserve">з ЗЗСО № ___ про організацію укриття </w:t>
      </w:r>
    </w:p>
    <w:p w:rsidR="00A8395E" w:rsidRPr="00D51327" w:rsidRDefault="00A8395E" w:rsidP="00BE5E8C">
      <w:pPr>
        <w:jc w:val="center"/>
        <w:rPr>
          <w:b/>
        </w:rPr>
      </w:pPr>
      <w:r w:rsidRPr="00D51327">
        <w:t>і безпечного розміщення учнів і персоналу гімназії</w:t>
      </w:r>
    </w:p>
    <w:p w:rsidR="00A8395E" w:rsidRPr="00D51327" w:rsidRDefault="00A8395E" w:rsidP="00BE5E8C">
      <w:pPr>
        <w:pStyle w:val="aff"/>
        <w:jc w:val="left"/>
        <w:rPr>
          <w:szCs w:val="28"/>
        </w:rPr>
      </w:pPr>
    </w:p>
    <w:p w:rsidR="00A8395E" w:rsidRPr="00D51327" w:rsidRDefault="00A8395E" w:rsidP="00BE5E8C">
      <w:pPr>
        <w:pStyle w:val="aff"/>
        <w:jc w:val="left"/>
        <w:rPr>
          <w:sz w:val="28"/>
          <w:szCs w:val="28"/>
        </w:rPr>
      </w:pPr>
      <w:r w:rsidRPr="00D51327">
        <w:rPr>
          <w:sz w:val="28"/>
          <w:szCs w:val="28"/>
        </w:rPr>
        <w:t>м. Харків                                                                                          __ ______ 201_ р.</w:t>
      </w:r>
    </w:p>
    <w:p w:rsidR="00A8395E" w:rsidRPr="00D51327" w:rsidRDefault="00A8395E" w:rsidP="00BE5E8C">
      <w:pPr>
        <w:pStyle w:val="aff"/>
        <w:jc w:val="left"/>
        <w:rPr>
          <w:b w:val="0"/>
          <w:sz w:val="28"/>
          <w:szCs w:val="28"/>
        </w:rPr>
      </w:pPr>
    </w:p>
    <w:p w:rsidR="00A8395E" w:rsidRPr="00D51327" w:rsidRDefault="00A8395E" w:rsidP="00BE5E8C">
      <w:pPr>
        <w:pStyle w:val="aff"/>
        <w:ind w:firstLine="709"/>
        <w:jc w:val="both"/>
        <w:rPr>
          <w:b w:val="0"/>
          <w:sz w:val="28"/>
          <w:szCs w:val="28"/>
        </w:rPr>
      </w:pPr>
      <w:r w:rsidRPr="00D51327">
        <w:rPr>
          <w:b w:val="0"/>
          <w:sz w:val="28"/>
          <w:szCs w:val="28"/>
        </w:rPr>
        <w:t xml:space="preserve">Харківська гімназія №__ Харківської міської ради Харківської області в особі директора _______________, що діє на підставі статуту гімназії №__, з однієї сторони і </w:t>
      </w:r>
      <w:r w:rsidR="00FB35CC" w:rsidRPr="00D51327">
        <w:rPr>
          <w:b w:val="0"/>
          <w:sz w:val="28"/>
          <w:szCs w:val="28"/>
        </w:rPr>
        <w:t>Харківська загальноосвітня школа І-ІІІ ступенів № ___ Харківської міської ради Харківської області</w:t>
      </w:r>
      <w:r w:rsidRPr="00D51327">
        <w:rPr>
          <w:b w:val="0"/>
          <w:sz w:val="28"/>
          <w:szCs w:val="28"/>
        </w:rPr>
        <w:t xml:space="preserve"> в особі </w:t>
      </w:r>
      <w:r w:rsidR="00FB35CC" w:rsidRPr="00D51327">
        <w:rPr>
          <w:b w:val="0"/>
          <w:sz w:val="28"/>
          <w:szCs w:val="28"/>
        </w:rPr>
        <w:t>директора</w:t>
      </w:r>
      <w:r w:rsidRPr="00D51327">
        <w:rPr>
          <w:b w:val="0"/>
          <w:sz w:val="28"/>
          <w:szCs w:val="28"/>
        </w:rPr>
        <w:t xml:space="preserve"> _______________</w:t>
      </w:r>
      <w:r w:rsidR="00FB35CC" w:rsidRPr="00D51327">
        <w:rPr>
          <w:b w:val="0"/>
          <w:sz w:val="28"/>
          <w:szCs w:val="28"/>
        </w:rPr>
        <w:t xml:space="preserve">_, що діє на підставі Статуту </w:t>
      </w:r>
      <w:r w:rsidRPr="00D51327">
        <w:rPr>
          <w:b w:val="0"/>
          <w:sz w:val="28"/>
          <w:szCs w:val="28"/>
        </w:rPr>
        <w:t>З</w:t>
      </w:r>
      <w:r w:rsidR="00FB35CC" w:rsidRPr="00D51327">
        <w:rPr>
          <w:b w:val="0"/>
          <w:sz w:val="28"/>
          <w:szCs w:val="28"/>
        </w:rPr>
        <w:t>ЗСО</w:t>
      </w:r>
      <w:r w:rsidRPr="00D51327">
        <w:rPr>
          <w:b w:val="0"/>
          <w:sz w:val="28"/>
          <w:szCs w:val="28"/>
        </w:rPr>
        <w:t xml:space="preserve"> №___, з іншої сторони, уклади цей Договір про нижче викладене:</w:t>
      </w:r>
    </w:p>
    <w:p w:rsidR="00A8395E" w:rsidRPr="00D51327" w:rsidRDefault="00A8395E" w:rsidP="00BE5E8C">
      <w:pPr>
        <w:pStyle w:val="aff"/>
        <w:ind w:firstLine="709"/>
        <w:jc w:val="both"/>
        <w:rPr>
          <w:b w:val="0"/>
          <w:sz w:val="28"/>
          <w:szCs w:val="28"/>
        </w:rPr>
      </w:pPr>
    </w:p>
    <w:p w:rsidR="00A8395E" w:rsidRPr="00D51327" w:rsidRDefault="00A8395E" w:rsidP="00BE5E8C">
      <w:pPr>
        <w:pStyle w:val="aff"/>
        <w:ind w:firstLine="709"/>
        <w:jc w:val="both"/>
        <w:rPr>
          <w:b w:val="0"/>
          <w:sz w:val="28"/>
          <w:szCs w:val="28"/>
        </w:rPr>
      </w:pPr>
      <w:r w:rsidRPr="00D51327">
        <w:rPr>
          <w:b w:val="0"/>
          <w:sz w:val="28"/>
          <w:szCs w:val="28"/>
        </w:rPr>
        <w:t>I. Зобов’язання сторін.</w:t>
      </w:r>
    </w:p>
    <w:p w:rsidR="00A8395E" w:rsidRPr="00D51327" w:rsidRDefault="00A8395E" w:rsidP="00BE5E8C">
      <w:pPr>
        <w:pStyle w:val="aff"/>
        <w:ind w:firstLine="709"/>
        <w:jc w:val="both"/>
        <w:rPr>
          <w:b w:val="0"/>
          <w:sz w:val="28"/>
          <w:szCs w:val="28"/>
        </w:rPr>
      </w:pPr>
      <w:r w:rsidRPr="00D51327">
        <w:rPr>
          <w:b w:val="0"/>
          <w:sz w:val="28"/>
          <w:szCs w:val="28"/>
        </w:rPr>
        <w:t xml:space="preserve">1.1. В разі виникнення надзвичайних ситуацій, під час яких діти та співробітники Харківської гімназії №__ Харківської міської ради Харківської області повинні будуть покинути приміщення гімназії адміністрація </w:t>
      </w:r>
      <w:r w:rsidR="00FB35CC" w:rsidRPr="00D51327">
        <w:rPr>
          <w:b w:val="0"/>
          <w:sz w:val="28"/>
          <w:szCs w:val="28"/>
        </w:rPr>
        <w:t>Харківської загальноосвітньої школи І-ІІІ ступенів № ___ Харківської міської ради Харківської області</w:t>
      </w:r>
      <w:r w:rsidRPr="00D51327">
        <w:rPr>
          <w:b w:val="0"/>
          <w:sz w:val="28"/>
          <w:szCs w:val="28"/>
        </w:rPr>
        <w:t xml:space="preserve"> бере на себе зобов’язання розмістити учнів у кількості 200 осіб та співробітників у кількості _____ осіб у приміщенні свого закладу до закінчення поточного робочого дня.</w:t>
      </w:r>
    </w:p>
    <w:p w:rsidR="00FB35CC" w:rsidRPr="00D51327" w:rsidRDefault="00FB35CC" w:rsidP="00BE5E8C">
      <w:pPr>
        <w:pStyle w:val="aff"/>
        <w:ind w:firstLine="709"/>
        <w:jc w:val="both"/>
        <w:rPr>
          <w:b w:val="0"/>
          <w:sz w:val="28"/>
          <w:szCs w:val="28"/>
        </w:rPr>
      </w:pPr>
    </w:p>
    <w:p w:rsidR="00A8395E" w:rsidRPr="00D51327" w:rsidRDefault="00A8395E" w:rsidP="00BE5E8C">
      <w:pPr>
        <w:pStyle w:val="aff"/>
        <w:ind w:firstLine="709"/>
        <w:jc w:val="both"/>
        <w:rPr>
          <w:b w:val="0"/>
          <w:sz w:val="28"/>
          <w:szCs w:val="28"/>
        </w:rPr>
      </w:pPr>
      <w:r w:rsidRPr="00D51327">
        <w:rPr>
          <w:b w:val="0"/>
          <w:sz w:val="28"/>
          <w:szCs w:val="28"/>
        </w:rPr>
        <w:t xml:space="preserve">1.2. В разі виникнення надзвичайних ситуацій, під час яких </w:t>
      </w:r>
      <w:r w:rsidR="00FB35CC" w:rsidRPr="00D51327">
        <w:rPr>
          <w:b w:val="0"/>
          <w:sz w:val="28"/>
          <w:szCs w:val="28"/>
        </w:rPr>
        <w:t>учні</w:t>
      </w:r>
      <w:r w:rsidRPr="00D51327">
        <w:rPr>
          <w:b w:val="0"/>
          <w:sz w:val="28"/>
          <w:szCs w:val="28"/>
        </w:rPr>
        <w:t xml:space="preserve"> та співробітники </w:t>
      </w:r>
      <w:r w:rsidR="00FB35CC" w:rsidRPr="00D51327">
        <w:rPr>
          <w:b w:val="0"/>
          <w:sz w:val="28"/>
          <w:szCs w:val="28"/>
        </w:rPr>
        <w:t>Харківської загальноосвітньої школи І-ІІІ ступенів № ___ Харківської міської ради Харківської області</w:t>
      </w:r>
      <w:r w:rsidRPr="00D51327">
        <w:rPr>
          <w:b w:val="0"/>
          <w:sz w:val="28"/>
          <w:szCs w:val="28"/>
        </w:rPr>
        <w:t xml:space="preserve"> повинні будуть покинути приміщення закладу </w:t>
      </w:r>
      <w:r w:rsidR="00FB35CC" w:rsidRPr="00D51327">
        <w:rPr>
          <w:b w:val="0"/>
          <w:sz w:val="28"/>
          <w:szCs w:val="28"/>
        </w:rPr>
        <w:t>освіти</w:t>
      </w:r>
      <w:r w:rsidRPr="00D51327">
        <w:rPr>
          <w:b w:val="0"/>
          <w:sz w:val="28"/>
          <w:szCs w:val="28"/>
        </w:rPr>
        <w:t xml:space="preserve">, адміністрація Харківської гімназії №__ Харківської міської ради Харківської області бере на себе зобов’язання розмістити </w:t>
      </w:r>
      <w:r w:rsidR="00FB35CC" w:rsidRPr="00D51327">
        <w:rPr>
          <w:b w:val="0"/>
          <w:sz w:val="28"/>
          <w:szCs w:val="28"/>
        </w:rPr>
        <w:t>учнів</w:t>
      </w:r>
      <w:r w:rsidRPr="00D51327">
        <w:rPr>
          <w:b w:val="0"/>
          <w:sz w:val="28"/>
          <w:szCs w:val="28"/>
        </w:rPr>
        <w:t xml:space="preserve"> у кількості до 217 осіб та співробітників у кількості до 60 осіб у приміщенні своєї </w:t>
      </w:r>
      <w:r w:rsidR="00FB35CC" w:rsidRPr="00D51327">
        <w:rPr>
          <w:b w:val="0"/>
          <w:sz w:val="28"/>
          <w:szCs w:val="28"/>
        </w:rPr>
        <w:t xml:space="preserve">гімназії </w:t>
      </w:r>
      <w:r w:rsidRPr="00D51327">
        <w:rPr>
          <w:b w:val="0"/>
          <w:sz w:val="28"/>
          <w:szCs w:val="28"/>
        </w:rPr>
        <w:t>до закінчення поточного робочого дня.</w:t>
      </w:r>
    </w:p>
    <w:p w:rsidR="00A8395E" w:rsidRPr="00D51327" w:rsidRDefault="00A8395E" w:rsidP="00BE5E8C">
      <w:pPr>
        <w:pStyle w:val="aff"/>
        <w:ind w:firstLine="709"/>
        <w:jc w:val="both"/>
        <w:rPr>
          <w:b w:val="0"/>
          <w:sz w:val="28"/>
          <w:szCs w:val="28"/>
        </w:rPr>
      </w:pPr>
    </w:p>
    <w:p w:rsidR="00A8395E" w:rsidRPr="00D51327" w:rsidRDefault="00A8395E" w:rsidP="00BE5E8C">
      <w:pPr>
        <w:pStyle w:val="aff"/>
        <w:ind w:firstLine="709"/>
        <w:jc w:val="both"/>
        <w:rPr>
          <w:b w:val="0"/>
          <w:sz w:val="28"/>
          <w:szCs w:val="28"/>
        </w:rPr>
      </w:pPr>
      <w:r w:rsidRPr="00D51327">
        <w:rPr>
          <w:b w:val="0"/>
          <w:sz w:val="28"/>
          <w:szCs w:val="28"/>
        </w:rPr>
        <w:t>II. Термін дії Договору</w:t>
      </w:r>
    </w:p>
    <w:p w:rsidR="00A8395E" w:rsidRPr="00D51327" w:rsidRDefault="00A8395E" w:rsidP="00BE5E8C">
      <w:pPr>
        <w:pStyle w:val="aff"/>
        <w:ind w:firstLine="709"/>
        <w:jc w:val="both"/>
        <w:rPr>
          <w:b w:val="0"/>
          <w:sz w:val="28"/>
          <w:szCs w:val="28"/>
        </w:rPr>
      </w:pPr>
      <w:r w:rsidRPr="00D51327">
        <w:rPr>
          <w:b w:val="0"/>
          <w:sz w:val="28"/>
          <w:szCs w:val="28"/>
        </w:rPr>
        <w:t>2.1. Договір вступає в силу з моменту його підписання та діє до __ ______ 201_ року.</w:t>
      </w:r>
    </w:p>
    <w:p w:rsidR="00A8395E" w:rsidRPr="00D51327" w:rsidRDefault="00A8395E" w:rsidP="00BE5E8C">
      <w:pPr>
        <w:pStyle w:val="aff"/>
        <w:jc w:val="both"/>
        <w:rPr>
          <w:szCs w:val="28"/>
        </w:rPr>
      </w:pPr>
    </w:p>
    <w:tbl>
      <w:tblPr>
        <w:tblW w:w="0" w:type="auto"/>
        <w:tblLook w:val="00A0" w:firstRow="1" w:lastRow="0" w:firstColumn="1" w:lastColumn="0" w:noHBand="0" w:noVBand="0"/>
      </w:tblPr>
      <w:tblGrid>
        <w:gridCol w:w="4786"/>
        <w:gridCol w:w="5351"/>
      </w:tblGrid>
      <w:tr w:rsidR="00A8395E" w:rsidRPr="00D51327" w:rsidTr="00925AFB">
        <w:tc>
          <w:tcPr>
            <w:tcW w:w="4786" w:type="dxa"/>
          </w:tcPr>
          <w:p w:rsidR="00FB35CC" w:rsidRPr="00D51327" w:rsidRDefault="00FB35CC" w:rsidP="00925AFB">
            <w:pPr>
              <w:pStyle w:val="aff"/>
              <w:jc w:val="both"/>
              <w:rPr>
                <w:b w:val="0"/>
                <w:sz w:val="28"/>
                <w:szCs w:val="28"/>
              </w:rPr>
            </w:pPr>
            <w:r w:rsidRPr="00D51327">
              <w:rPr>
                <w:b w:val="0"/>
                <w:sz w:val="28"/>
                <w:szCs w:val="28"/>
              </w:rPr>
              <w:t>Харківська загальноосвітня школа І-ІІІ ступенів № ___ Харківської міської ради Харківської області</w:t>
            </w:r>
          </w:p>
          <w:p w:rsidR="00FB35CC" w:rsidRPr="00D51327" w:rsidRDefault="00FB35CC" w:rsidP="00925AFB">
            <w:pPr>
              <w:pStyle w:val="aff"/>
              <w:jc w:val="both"/>
              <w:rPr>
                <w:b w:val="0"/>
                <w:sz w:val="28"/>
                <w:szCs w:val="28"/>
              </w:rPr>
            </w:pPr>
          </w:p>
          <w:p w:rsidR="00A8395E" w:rsidRPr="00D51327" w:rsidRDefault="00A8395E" w:rsidP="00925AFB">
            <w:pPr>
              <w:pStyle w:val="aff"/>
              <w:jc w:val="both"/>
              <w:rPr>
                <w:b w:val="0"/>
                <w:sz w:val="28"/>
                <w:szCs w:val="28"/>
              </w:rPr>
            </w:pPr>
            <w:r w:rsidRPr="00D51327">
              <w:rPr>
                <w:b w:val="0"/>
                <w:sz w:val="28"/>
                <w:szCs w:val="28"/>
              </w:rPr>
              <w:t>м. Харків, вул. __________, буд ___</w:t>
            </w:r>
          </w:p>
          <w:p w:rsidR="00A8395E" w:rsidRPr="00D51327" w:rsidRDefault="00A8395E" w:rsidP="00925AFB">
            <w:pPr>
              <w:pStyle w:val="aff"/>
              <w:jc w:val="both"/>
              <w:rPr>
                <w:b w:val="0"/>
                <w:sz w:val="28"/>
                <w:szCs w:val="28"/>
              </w:rPr>
            </w:pPr>
            <w:r w:rsidRPr="00D51327">
              <w:rPr>
                <w:b w:val="0"/>
                <w:sz w:val="28"/>
                <w:szCs w:val="28"/>
              </w:rPr>
              <w:t>т. _______________</w:t>
            </w:r>
          </w:p>
          <w:p w:rsidR="00A8395E" w:rsidRPr="00D51327" w:rsidRDefault="00FB35CC" w:rsidP="00925AFB">
            <w:pPr>
              <w:pStyle w:val="aff"/>
              <w:jc w:val="both"/>
              <w:rPr>
                <w:b w:val="0"/>
                <w:sz w:val="28"/>
                <w:szCs w:val="28"/>
              </w:rPr>
            </w:pPr>
            <w:r w:rsidRPr="00D51327">
              <w:rPr>
                <w:b w:val="0"/>
                <w:sz w:val="28"/>
                <w:szCs w:val="28"/>
              </w:rPr>
              <w:t xml:space="preserve">Директор </w:t>
            </w:r>
            <w:r w:rsidR="003760E1" w:rsidRPr="00D51327">
              <w:rPr>
                <w:b w:val="0"/>
                <w:sz w:val="28"/>
                <w:szCs w:val="28"/>
              </w:rPr>
              <w:t>школи</w:t>
            </w:r>
          </w:p>
          <w:p w:rsidR="00A8395E" w:rsidRPr="00D51327" w:rsidRDefault="00A8395E" w:rsidP="00925AFB">
            <w:pPr>
              <w:pStyle w:val="1"/>
              <w:rPr>
                <w:b w:val="0"/>
              </w:rPr>
            </w:pPr>
            <w:r w:rsidRPr="00D51327">
              <w:rPr>
                <w:b w:val="0"/>
              </w:rPr>
              <w:t>_________         __________</w:t>
            </w:r>
          </w:p>
          <w:p w:rsidR="00A8395E" w:rsidRPr="00D51327" w:rsidRDefault="00A8395E" w:rsidP="00925AFB">
            <w:pPr>
              <w:pStyle w:val="1"/>
              <w:rPr>
                <w:b w:val="0"/>
              </w:rPr>
            </w:pPr>
            <w:r w:rsidRPr="00D51327">
              <w:rPr>
                <w:b w:val="0"/>
                <w:sz w:val="24"/>
              </w:rPr>
              <w:t>(підпис)                   (ПІБ)</w:t>
            </w:r>
          </w:p>
        </w:tc>
        <w:tc>
          <w:tcPr>
            <w:tcW w:w="5351" w:type="dxa"/>
          </w:tcPr>
          <w:p w:rsidR="00A8395E" w:rsidRPr="00D51327" w:rsidRDefault="00A8395E" w:rsidP="00925AFB">
            <w:pPr>
              <w:pStyle w:val="aff"/>
              <w:jc w:val="both"/>
              <w:rPr>
                <w:b w:val="0"/>
                <w:sz w:val="28"/>
                <w:szCs w:val="28"/>
              </w:rPr>
            </w:pPr>
            <w:r w:rsidRPr="00D51327">
              <w:rPr>
                <w:b w:val="0"/>
                <w:sz w:val="28"/>
                <w:szCs w:val="28"/>
              </w:rPr>
              <w:t>Харківська гімназія № ___</w:t>
            </w:r>
          </w:p>
          <w:p w:rsidR="00A8395E" w:rsidRPr="00D51327" w:rsidRDefault="00A8395E" w:rsidP="00925AFB">
            <w:pPr>
              <w:pStyle w:val="aff"/>
              <w:jc w:val="both"/>
              <w:rPr>
                <w:b w:val="0"/>
                <w:sz w:val="28"/>
                <w:szCs w:val="28"/>
              </w:rPr>
            </w:pPr>
            <w:r w:rsidRPr="00D51327">
              <w:rPr>
                <w:b w:val="0"/>
                <w:sz w:val="28"/>
                <w:szCs w:val="28"/>
              </w:rPr>
              <w:t>Харківської міської ради</w:t>
            </w:r>
          </w:p>
          <w:p w:rsidR="00A8395E" w:rsidRPr="00D51327" w:rsidRDefault="00A8395E" w:rsidP="00925AFB">
            <w:pPr>
              <w:pStyle w:val="aff"/>
              <w:jc w:val="both"/>
              <w:rPr>
                <w:b w:val="0"/>
                <w:sz w:val="28"/>
                <w:szCs w:val="28"/>
              </w:rPr>
            </w:pPr>
            <w:r w:rsidRPr="00D51327">
              <w:rPr>
                <w:b w:val="0"/>
                <w:sz w:val="28"/>
                <w:szCs w:val="28"/>
              </w:rPr>
              <w:t>Харківської області</w:t>
            </w:r>
          </w:p>
          <w:p w:rsidR="00A8395E" w:rsidRPr="00D51327" w:rsidRDefault="00A8395E" w:rsidP="00925AFB">
            <w:pPr>
              <w:pStyle w:val="aff"/>
              <w:jc w:val="both"/>
              <w:rPr>
                <w:b w:val="0"/>
                <w:sz w:val="28"/>
                <w:szCs w:val="28"/>
              </w:rPr>
            </w:pPr>
          </w:p>
          <w:p w:rsidR="00A8395E" w:rsidRPr="00D51327" w:rsidRDefault="00A8395E" w:rsidP="00925AFB">
            <w:pPr>
              <w:pStyle w:val="aff"/>
              <w:jc w:val="both"/>
              <w:rPr>
                <w:b w:val="0"/>
                <w:sz w:val="28"/>
                <w:szCs w:val="28"/>
              </w:rPr>
            </w:pPr>
            <w:r w:rsidRPr="00D51327">
              <w:rPr>
                <w:b w:val="0"/>
                <w:sz w:val="28"/>
                <w:szCs w:val="28"/>
              </w:rPr>
              <w:t>м. Харків, вул. __________, буд ___</w:t>
            </w:r>
          </w:p>
          <w:p w:rsidR="00A8395E" w:rsidRPr="00D51327" w:rsidRDefault="00A8395E" w:rsidP="00925AFB">
            <w:pPr>
              <w:pStyle w:val="aff"/>
              <w:jc w:val="both"/>
              <w:rPr>
                <w:b w:val="0"/>
                <w:sz w:val="28"/>
                <w:szCs w:val="28"/>
              </w:rPr>
            </w:pPr>
            <w:r w:rsidRPr="00D51327">
              <w:rPr>
                <w:b w:val="0"/>
                <w:sz w:val="28"/>
                <w:szCs w:val="28"/>
              </w:rPr>
              <w:t>т. _______________</w:t>
            </w:r>
          </w:p>
          <w:p w:rsidR="00A8395E" w:rsidRPr="00D51327" w:rsidRDefault="00A8395E" w:rsidP="00925AFB">
            <w:pPr>
              <w:pStyle w:val="aff"/>
              <w:jc w:val="both"/>
              <w:rPr>
                <w:b w:val="0"/>
                <w:sz w:val="28"/>
                <w:szCs w:val="28"/>
              </w:rPr>
            </w:pPr>
            <w:r w:rsidRPr="00D51327">
              <w:rPr>
                <w:b w:val="0"/>
                <w:sz w:val="28"/>
                <w:szCs w:val="28"/>
              </w:rPr>
              <w:t xml:space="preserve">Директор гімназії </w:t>
            </w:r>
          </w:p>
          <w:p w:rsidR="00A8395E" w:rsidRPr="00D51327" w:rsidRDefault="00A8395E" w:rsidP="00925AFB">
            <w:pPr>
              <w:pStyle w:val="1"/>
              <w:rPr>
                <w:b w:val="0"/>
              </w:rPr>
            </w:pPr>
            <w:r w:rsidRPr="00D51327">
              <w:rPr>
                <w:b w:val="0"/>
              </w:rPr>
              <w:t>_________         __________</w:t>
            </w:r>
          </w:p>
          <w:p w:rsidR="00A8395E" w:rsidRPr="00D51327" w:rsidRDefault="00A8395E" w:rsidP="00925AFB">
            <w:pPr>
              <w:pStyle w:val="1"/>
              <w:rPr>
                <w:b w:val="0"/>
              </w:rPr>
            </w:pPr>
            <w:r w:rsidRPr="00D51327">
              <w:rPr>
                <w:b w:val="0"/>
                <w:sz w:val="24"/>
              </w:rPr>
              <w:t>(підпис)                   (ПІБ)</w:t>
            </w:r>
          </w:p>
        </w:tc>
      </w:tr>
    </w:tbl>
    <w:p w:rsidR="00A8395E" w:rsidRPr="00D51327" w:rsidRDefault="00A8395E" w:rsidP="00BE5E8C">
      <w:pPr>
        <w:jc w:val="right"/>
        <w:rPr>
          <w:bCs/>
        </w:rPr>
      </w:pPr>
    </w:p>
    <w:p w:rsidR="003760E1" w:rsidRPr="00D51327" w:rsidRDefault="003760E1" w:rsidP="00BE5E8C">
      <w:pPr>
        <w:jc w:val="right"/>
        <w:rPr>
          <w:bCs/>
        </w:rPr>
      </w:pPr>
    </w:p>
    <w:p w:rsidR="00A8395E" w:rsidRPr="00D51327" w:rsidRDefault="00A8395E" w:rsidP="00BE5E8C">
      <w:pPr>
        <w:jc w:val="right"/>
        <w:rPr>
          <w:b/>
          <w:bCs/>
        </w:rPr>
      </w:pPr>
      <w:r w:rsidRPr="00D51327">
        <w:rPr>
          <w:b/>
          <w:bCs/>
        </w:rPr>
        <w:lastRenderedPageBreak/>
        <w:t>Додаток № 3</w:t>
      </w:r>
    </w:p>
    <w:p w:rsidR="00A8395E" w:rsidRPr="00D51327" w:rsidRDefault="00A8395E" w:rsidP="00BE5E8C">
      <w:pPr>
        <w:ind w:left="5103"/>
        <w:jc w:val="both"/>
      </w:pPr>
      <w:r w:rsidRPr="00D51327">
        <w:t>ЗАТВЕРДЖУЮ</w:t>
      </w:r>
    </w:p>
    <w:p w:rsidR="00A8395E" w:rsidRPr="00D51327" w:rsidRDefault="00A8395E" w:rsidP="00BE5E8C">
      <w:pPr>
        <w:ind w:left="5103"/>
      </w:pPr>
      <w:r w:rsidRPr="00D51327">
        <w:t xml:space="preserve">Директор Харківської гімназії №___ </w:t>
      </w:r>
    </w:p>
    <w:p w:rsidR="00A8395E" w:rsidRPr="00D51327" w:rsidRDefault="00A8395E" w:rsidP="00BE5E8C">
      <w:pPr>
        <w:ind w:left="5103" w:firstLine="3"/>
      </w:pPr>
    </w:p>
    <w:p w:rsidR="00A8395E" w:rsidRPr="00D51327" w:rsidRDefault="00A8395E" w:rsidP="00BE5E8C">
      <w:pPr>
        <w:ind w:left="5103" w:firstLine="3"/>
      </w:pPr>
      <w:r w:rsidRPr="00D51327">
        <w:t>_________   _____________________</w:t>
      </w:r>
    </w:p>
    <w:p w:rsidR="00A8395E" w:rsidRPr="00D51327" w:rsidRDefault="00A8395E" w:rsidP="00BE5E8C">
      <w:pPr>
        <w:ind w:left="5103" w:firstLine="3"/>
        <w:rPr>
          <w:sz w:val="24"/>
          <w:szCs w:val="24"/>
        </w:rPr>
      </w:pPr>
      <w:r w:rsidRPr="00D51327">
        <w:rPr>
          <w:sz w:val="24"/>
          <w:szCs w:val="24"/>
        </w:rPr>
        <w:t xml:space="preserve">    (Підпис)                            (ПІБ)</w:t>
      </w:r>
    </w:p>
    <w:p w:rsidR="00A8395E" w:rsidRPr="00D51327" w:rsidRDefault="00A8395E" w:rsidP="00BE5E8C">
      <w:pPr>
        <w:ind w:left="5103"/>
      </w:pPr>
      <w:r w:rsidRPr="00D51327">
        <w:t>«____» __________ 201_ р.</w:t>
      </w: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r w:rsidRPr="00D51327">
        <w:rPr>
          <w:b/>
        </w:rPr>
        <w:t xml:space="preserve">СХЕМА </w:t>
      </w:r>
    </w:p>
    <w:p w:rsidR="00A8395E" w:rsidRPr="00D51327" w:rsidRDefault="00A8395E" w:rsidP="00BE5E8C">
      <w:pPr>
        <w:ind w:right="-284"/>
        <w:contextualSpacing/>
        <w:jc w:val="center"/>
      </w:pPr>
      <w:r w:rsidRPr="00D51327">
        <w:t>маршруту пересування до місця безпечного розміщення</w:t>
      </w:r>
    </w:p>
    <w:p w:rsidR="00A8395E" w:rsidRPr="00D51327" w:rsidRDefault="00A8395E" w:rsidP="00BE5E8C">
      <w:pPr>
        <w:ind w:right="-284"/>
        <w:contextualSpacing/>
        <w:jc w:val="center"/>
      </w:pPr>
    </w:p>
    <w:p w:rsidR="00A8395E" w:rsidRPr="00D51327" w:rsidRDefault="00F82A44" w:rsidP="00BE5E8C">
      <w:pPr>
        <w:ind w:right="-284"/>
        <w:contextualSpacing/>
        <w:jc w:val="center"/>
      </w:pPr>
      <w:r>
        <w:rPr>
          <w:lang w:eastAsia="uk-UA"/>
        </w:rPr>
        <w:pict>
          <v:group id="Group 71" o:spid="_x0000_s1032" style="position:absolute;left:0;text-align:left;margin-left:148.55pt;margin-top:37.25pt;width:209.65pt;height:390.6pt;z-index:251653632" coordorigin="3205,2187" coordsize="4826,90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">
            <v:shapetype id="_x0000_t32" coordsize="21600,21600" o:spt="32" o:oned="t" path="m,l21600,21600e" filled="f">
              <v:path arrowok="t" fillok="f" o:connecttype="none"/>
              <o:lock v:ext="edit" shapetype="t"/>
            </v:shapetype>
            <v:shape id="AutoShape 72" o:spid="_x0000_s1033" type="#_x0000_t32" style="position:absolute;left:7333;top:3180;width:698;height:14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PSDMQAAADbAAAADwAAAGRycy9kb3ducmV2LnhtbESPQWsCMRSE70L/Q3gFL6LZLVRlNYoI&#10;FkEsaHvx9tg8N4ublyWJuv57UxB6HGbmG2a+7GwjbuRD7VhBPspAEJdO11wp+P3ZDKcgQkTW2Dgm&#10;BQ8KsFy89eZYaHfnA92OsRIJwqFABSbGtpAylIYshpFriZN3dt5iTNJXUnu8J7ht5EeWjaXFmtOC&#10;wZbWhsrL8WoVfD32W79rs1N+HtDF1IPJrvqeKNV/71YzEJG6+B9+tbdawWcOf1/SD5CL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9IMxAAAANsAAAAPAAAAAAAAAAAA&#10;AAAAAKECAABkcnMvZG93bnJldi54bWxQSwUGAAAAAAQABAD5AAAAkgMAAAAA&#10;" strokecolor="red" strokeweight="1.5pt">
              <v:stroke endarrow="block"/>
            </v:shape>
            <v:shape id="AutoShape 73" o:spid="_x0000_s1034" type="#_x0000_t32" style="position:absolute;left:7167;top:2707;width:864;height:473;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9gvMUAAADbAAAADwAAAGRycy9kb3ducmV2LnhtbESPX2vCMBTF3wW/Q7iCL2OmK1VGZxQR&#10;HLKBY3Vse7wkd22xuSlN1PrtjTDw8XD+/DjzZW8bcaLO144VPE0SEMTamZpLBV/7zeMzCB+QDTaO&#10;ScGFPCwXw8Ecc+PO/EmnIpQijrDPUUEVQptL6XVFFv3EtcTR+3OdxRBlV0rT4TmO20amSTKTFmuO&#10;hApbWlekD8XRRu73m/y4POy2m9csfW9/dKazw69S41G/egERqA/38H97axRMU7h9iT9AL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s9gvMUAAADbAAAADwAAAAAAAAAA&#10;AAAAAAChAgAAZHJzL2Rvd25yZXYueG1sUEsFBgAAAAAEAAQA+QAAAJMDAAAAAA==&#10;" strokecolor="red" strokeweight="1.5pt">
              <v:stroke endarrow="block"/>
            </v:shape>
            <v:shape id="AutoShape 74" o:spid="_x0000_s1035" type="#_x0000_t32" style="position:absolute;left:7167;top:2187;width:240;height:5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3p4MQAAADbAAAADwAAAGRycy9kb3ducmV2LnhtbESPQWsCMRSE74L/ITyhF6lZLWpZjSKC&#10;RRALXXvp7bF5bhY3L0sSdf33TaHgcZiZb5jlurONuJEPtWMF41EGgrh0uuZKwfdp9/oOIkRkjY1j&#10;UvCgAOtVv7fEXLs7f9GtiJVIEA45KjAxtrmUoTRkMYxcS5y8s/MWY5K+ktrjPcFtIydZNpMWa04L&#10;BlvaGiovxdUq+Hgc9/7QZj/j85Auph7OD9XnXKmXQbdZgIjUxWf4v73XCqZv8Pcl/QC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HengxAAAANsAAAAPAAAAAAAAAAAA&#10;AAAAAKECAABkcnMvZG93bnJldi54bWxQSwUGAAAAAAQABAD5AAAAkgMAAAAA&#10;" strokecolor="red" strokeweight="1.5pt">
              <v:stroke endarrow="block"/>
            </v:shape>
            <v:shape id="AutoShape 75" o:spid="_x0000_s1036" type="#_x0000_t32" style="position:absolute;left:6770;top:4351;width:563;height:26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9U5MMAAADbAAAADwAAAGRycy9kb3ducmV2LnhtbESPT4vCMBTE74LfITzBm6Yu9Q/VKLoi&#10;9rquiMdH82yrzUtpotb99JsFYY/DzPyGWaxaU4kHNa60rGA0jEAQZ1aXnCs4fu8GMxDOI2usLJOC&#10;FzlYLbudBSbaPvmLHgefiwBhl6CCwvs6kdJlBRl0Q1sTB+9iG4M+yCaXusFngJtKfkTRRBosOSwU&#10;WNNnQdntcDcK4va+ye3P9Hzan7dXfzumaXaNler32vUchKfW/4ff7VQrGMfw9yX8ALn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vfVOTDAAAA2wAAAA8AAAAAAAAAAAAA&#10;AAAAoQIAAGRycy9kb3ducmV2LnhtbFBLBQYAAAAABAAEAPkAAACRAwAAAAA=&#10;" strokecolor="red" strokeweight="1.5pt">
              <v:stroke endarrow="block"/>
            </v:shape>
            <v:shape id="AutoShape 76" o:spid="_x0000_s1037" type="#_x0000_t32" style="position:absolute;left:6166;top:5104;width:717;height:3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Pxf8MAAADbAAAADwAAAGRycy9kb3ducmV2LnhtbESPS4vCQBCE74L/YWjBm04UXZeso/hA&#10;zNUHi8cm05tEMz0hM2r01zvCgseiqr6ipvPGlOJGtSssKxj0IxDEqdUFZwqOh03vG4TzyBpLy6Tg&#10;QQ7ms3ZrirG2d97Rbe8zESDsYlSQe1/FUro0J4Oubyvi4P3Z2qAPss6krvEe4KaUwyj6kgYLDgs5&#10;VrTKKb3sr0bBqLkuM/ucnH63p/XZX45Jkp5HSnU7zeIHhKfGf8L/7UQrGI/h/SX8ADl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T8X/DAAAA2wAAAA8AAAAAAAAAAAAA&#10;AAAAoQIAAGRycy9kb3ducmV2LnhtbFBLBQYAAAAABAAEAPkAAACRAwAAAAA=&#10;" strokecolor="red" strokeweight="1.5pt">
              <v:stroke endarrow="block"/>
            </v:shape>
            <v:shape id="AutoShape 77" o:spid="_x0000_s1038" type="#_x0000_t32" style="position:absolute;left:5847;top:5473;width:1036;height:204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pKeMMAAADbAAAADwAAAGRycy9kb3ducmV2LnhtbESPQWsCMRSE70L/Q3iCF9GsglpWoxTB&#10;IoiC2ou3x+a5Wdy8LEmq6783QqHHYWa+YRar1tbiTj5UjhWMhhkI4sLpiksFP+fN4BNEiMgaa8ek&#10;4EkBVsuPzgJz7R58pPspliJBOOSowMTY5FKGwpDFMHQNcfKuzluMSfpSao+PBLe1HGfZVFqsOC0Y&#10;bGhtqLidfq2C7+d+63dNdhld+3QzVX+2Kw8zpXrd9msOIlIb/8N/7a1WMJnC+0v6AXL5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qSnjDAAAA2wAAAA8AAAAAAAAAAAAA&#10;AAAAoQIAAGRycy9kb3ducmV2LnhtbFBLBQYAAAAABAAEAPkAAACRAwAAAAA=&#10;" strokecolor="red" strokeweight="1.5pt">
              <v:stroke endarrow="block"/>
            </v:shape>
            <v:shape id="AutoShape 78" o:spid="_x0000_s1039" type="#_x0000_t32" style="position:absolute;left:5271;top:7201;width:576;height:319;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jDJMUAAADbAAAADwAAAGRycy9kb3ducmV2LnhtbESPX2vCMBTF3wf7DuEO9jI0Vbop1ShD&#10;cMgEh1XUx0ty1xabm9JkWr+9GQz2eDh/fpzpvLO1uFDrK8cKBv0EBLF2puJCwX637I1B+IBssHZM&#10;Cm7kYT57fJhiZtyVt3TJQyHiCPsMFZQhNJmUXpdk0fddQxy9b9daDFG2hTQtXuO4reUwSd6kxYoj&#10;ocSGFiXpc/5jI/fwKb9uL5vV8iMdrpujTnV6Pin1/NS9T0AE6sJ/+K+9MgpeR/D7Jf4AO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rjDJMUAAADbAAAADwAAAAAAAAAA&#10;AAAAAAChAgAAZHJzL2Rvd25yZXYueG1sUEsFBgAAAAAEAAQA+QAAAJMDAAAAAA==&#10;" strokecolor="red" strokeweight="1.5pt">
              <v:stroke endarrow="block"/>
            </v:shape>
            <v:shape id="AutoShape 79" o:spid="_x0000_s1040" type="#_x0000_t32" style="position:absolute;left:6396;top:5104;width:680;height:3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P+l8IAAADbAAAADwAAAGRycy9kb3ducmV2LnhtbERPTWvCQBC9F/wPywje6sZA0xJdRQoF&#10;exBMaii9DdkxSZudDdk1if/ePQg9Pt73ZjeZVgzUu8aygtUyAkFcWt1wpeD89fH8BsJ5ZI2tZVJw&#10;Iwe77expg6m2I2c05L4SIYRdigpq77tUSlfWZNAtbUccuIvtDfoA+0rqHscQbloZR1EiDTYcGmrs&#10;6L2m8i+/GgWnuEh+P9szHk3WJcW3H15/ikGpxXzar0F4mvy/+OE+aAUvYWz4En6A3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RP+l8IAAADbAAAADwAAAAAAAAAAAAAA&#10;AAChAgAAZHJzL2Rvd25yZXYueG1sUEsFBgAAAAAEAAQA+QAAAJADAAAAAA==&#10;" strokecolor="red" strokeweight="2pt">
              <v:stroke endarrow="block"/>
            </v:shape>
            <v:shape id="AutoShape 80" o:spid="_x0000_s1041" type="#_x0000_t32" style="position:absolute;left:4099;top:5421;width:2930;height:585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XS58MAAADbAAAADwAAAGRycy9kb3ducmV2LnhtbESPT4vCMBTE7wt+h/AEb2uqoKzVVFQQ&#10;RFDYrh68PZrXP9q8lCZq/fZmYWGPw8z8hlksO1OLB7WusqxgNIxAEGdWV1woOP1sP79AOI+ssbZM&#10;Cl7kYJn0PhYYa/vkb3qkvhABwi5GBaX3TSyly0oy6Ia2IQ5ebluDPsi2kLrFZ4CbWo6jaCoNVhwW&#10;SmxoU1J2S+9GwYblfnWNLkUqj805W291fiCv1KDfreYgPHX+P/zX3mkFkxn8fgk/QCZ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F0ufDAAAA2wAAAA8AAAAAAAAAAAAA&#10;AAAAoQIAAGRycy9kb3ducmV2LnhtbFBLBQYAAAAABAAEAPkAAACRAwAAAAA=&#10;" strokecolor="red" strokeweight="2pt">
              <v:stroke endarrow="block"/>
            </v:shape>
            <v:shape id="AutoShape 81" o:spid="_x0000_s1042" type="#_x0000_t32" style="position:absolute;left:3205;top:10789;width:894;height:484;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XmvcEAAADbAAAADwAAAGRycy9kb3ducmV2LnhtbERPy2oCMRTdC/2HcAtupCYqyHRqFKkP&#10;XNYHtMvbyXUydHIzTKKOf28WBZeH854tOleLK7Wh8qxhNFQgiAtvKi41nI6btwxEiMgGa8+k4U4B&#10;FvOX3gxz42+8p+shliKFcMhRg42xyaUMhSWHYegb4sSdfeswJtiW0rR4S+GulmOlptJhxanBYkOf&#10;loq/w8VpeD/Xmf0ZfE/uk+1eqdX660i/S637r93yA0SkLj7F/+6d0TBN69OX9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Rea9wQAAANsAAAAPAAAAAAAAAAAAAAAA&#10;AKECAABkcnMvZG93bnJldi54bWxQSwUGAAAAAAQABAD5AAAAjwMAAAAA&#10;" strokecolor="red" strokeweight="2pt">
              <v:stroke endarrow="block"/>
            </v:shape>
          </v:group>
        </w:pict>
      </w:r>
      <w:r>
        <w:rPr>
          <w:lang w:eastAsia="uk-UA"/>
        </w:rPr>
        <w:pict>
          <v:shape id="Рисунок 9" o:spid="_x0000_i1033" type="#_x0000_t75" style="width:328.2pt;height:468.45pt;visibility:visible">
            <v:imagedata r:id="rId26" o:title="" croptop="1379f" cropright="1748f"/>
          </v:shape>
        </w:pict>
      </w:r>
    </w:p>
    <w:p w:rsidR="00A8395E" w:rsidRPr="00D51327" w:rsidRDefault="00A8395E" w:rsidP="00BE5E8C">
      <w:pPr>
        <w:ind w:right="-284"/>
        <w:contextualSpacing/>
        <w:jc w:val="center"/>
      </w:pPr>
    </w:p>
    <w:p w:rsidR="00A8395E" w:rsidRPr="00D51327" w:rsidRDefault="00A8395E" w:rsidP="00BE5E8C">
      <w:pPr>
        <w:ind w:right="-284"/>
        <w:contextualSpacing/>
        <w:jc w:val="center"/>
      </w:pPr>
    </w:p>
    <w:p w:rsidR="00A8395E" w:rsidRPr="00D51327" w:rsidRDefault="00A8395E" w:rsidP="009F2225">
      <w:pPr>
        <w:jc w:val="both"/>
      </w:pPr>
      <w:r w:rsidRPr="00D51327">
        <w:t>Голова комісії</w:t>
      </w:r>
    </w:p>
    <w:p w:rsidR="00A8395E" w:rsidRPr="00D51327" w:rsidRDefault="00A8395E" w:rsidP="009F2225">
      <w:pPr>
        <w:jc w:val="both"/>
      </w:pPr>
      <w:r w:rsidRPr="00D51327">
        <w:t xml:space="preserve">з питань евакуації ________  </w:t>
      </w:r>
      <w:r w:rsidR="001115C2" w:rsidRPr="00D51327">
        <w:t xml:space="preserve">   </w:t>
      </w:r>
      <w:r w:rsidRPr="00D51327">
        <w:t xml:space="preserve">       ________________</w:t>
      </w:r>
    </w:p>
    <w:p w:rsidR="00A8395E" w:rsidRPr="00D51327" w:rsidRDefault="00A8395E" w:rsidP="009F2225">
      <w:pPr>
        <w:ind w:left="142" w:firstLine="3"/>
        <w:rPr>
          <w:sz w:val="24"/>
          <w:szCs w:val="24"/>
        </w:rPr>
      </w:pPr>
      <w:r w:rsidRPr="00D51327">
        <w:rPr>
          <w:sz w:val="24"/>
          <w:szCs w:val="24"/>
        </w:rPr>
        <w:t xml:space="preserve">                                       (Підпис)                            (ПІБ)</w:t>
      </w:r>
    </w:p>
    <w:p w:rsidR="00A8395E" w:rsidRPr="00D51327" w:rsidRDefault="00A8395E" w:rsidP="00BE5E8C">
      <w:pPr>
        <w:ind w:right="-284"/>
        <w:contextualSpacing/>
        <w:jc w:val="center"/>
      </w:pPr>
    </w:p>
    <w:p w:rsidR="00A8395E" w:rsidRPr="00D51327" w:rsidRDefault="00A8395E" w:rsidP="00BE5E8C">
      <w:pPr>
        <w:ind w:right="-284"/>
        <w:contextualSpacing/>
        <w:jc w:val="center"/>
      </w:pPr>
    </w:p>
    <w:p w:rsidR="00091880" w:rsidRPr="00D51327" w:rsidRDefault="00091880" w:rsidP="00091880">
      <w:pPr>
        <w:jc w:val="center"/>
        <w:rPr>
          <w:b/>
        </w:rPr>
      </w:pPr>
      <w:r w:rsidRPr="00D51327">
        <w:rPr>
          <w:b/>
        </w:rPr>
        <w:lastRenderedPageBreak/>
        <w:t>Алгоритм дій</w:t>
      </w:r>
    </w:p>
    <w:p w:rsidR="00091880" w:rsidRPr="00D51327" w:rsidRDefault="00091880" w:rsidP="00091880">
      <w:pPr>
        <w:jc w:val="center"/>
        <w:rPr>
          <w:b/>
        </w:rPr>
      </w:pPr>
      <w:r w:rsidRPr="00D51327">
        <w:rPr>
          <w:b/>
        </w:rPr>
        <w:t xml:space="preserve">адміністрації Харківської загальноосвітньої школи І-ІІІ ступенів № ___ Харківської міської ради Харківської області, щодо </w:t>
      </w:r>
      <w:r w:rsidR="00635196" w:rsidRPr="00D51327">
        <w:rPr>
          <w:b/>
        </w:rPr>
        <w:t xml:space="preserve">прийому евакуйованих </w:t>
      </w:r>
    </w:p>
    <w:p w:rsidR="00091880" w:rsidRPr="00D51327" w:rsidRDefault="00091880" w:rsidP="00091880">
      <w:pPr>
        <w:jc w:val="center"/>
        <w:rPr>
          <w:szCs w:val="16"/>
        </w:rPr>
      </w:pPr>
    </w:p>
    <w:tbl>
      <w:tblPr>
        <w:tblStyle w:val="af5"/>
        <w:tblW w:w="5000" w:type="pct"/>
        <w:tblLayout w:type="fixed"/>
        <w:tblLook w:val="04A0" w:firstRow="1" w:lastRow="0" w:firstColumn="1" w:lastColumn="0" w:noHBand="0" w:noVBand="1"/>
      </w:tblPr>
      <w:tblGrid>
        <w:gridCol w:w="602"/>
        <w:gridCol w:w="5602"/>
        <w:gridCol w:w="2171"/>
        <w:gridCol w:w="1762"/>
      </w:tblGrid>
      <w:tr w:rsidR="00091880" w:rsidRPr="00D51327" w:rsidTr="00091880">
        <w:tc>
          <w:tcPr>
            <w:tcW w:w="297" w:type="pct"/>
            <w:vAlign w:val="center"/>
          </w:tcPr>
          <w:p w:rsidR="00091880" w:rsidRPr="00D51327" w:rsidRDefault="00091880" w:rsidP="00BB4F49">
            <w:pPr>
              <w:jc w:val="center"/>
              <w:rPr>
                <w:rFonts w:ascii="Times New Roman" w:hAnsi="Times New Roman"/>
                <w:b/>
              </w:rPr>
            </w:pPr>
            <w:r w:rsidRPr="00D51327">
              <w:rPr>
                <w:rFonts w:ascii="Times New Roman" w:hAnsi="Times New Roman"/>
                <w:b/>
              </w:rPr>
              <w:t>№</w:t>
            </w:r>
          </w:p>
          <w:p w:rsidR="00091880" w:rsidRPr="00D51327" w:rsidRDefault="00091880" w:rsidP="00BB4F49">
            <w:pPr>
              <w:jc w:val="center"/>
              <w:rPr>
                <w:rFonts w:ascii="Times New Roman" w:hAnsi="Times New Roman"/>
                <w:b/>
              </w:rPr>
            </w:pPr>
            <w:r w:rsidRPr="00D51327">
              <w:rPr>
                <w:rFonts w:ascii="Times New Roman" w:hAnsi="Times New Roman"/>
                <w:b/>
              </w:rPr>
              <w:t>з/п</w:t>
            </w:r>
          </w:p>
        </w:tc>
        <w:tc>
          <w:tcPr>
            <w:tcW w:w="2763" w:type="pct"/>
            <w:vAlign w:val="center"/>
          </w:tcPr>
          <w:p w:rsidR="00091880" w:rsidRPr="00D51327" w:rsidRDefault="002C5A35" w:rsidP="00BB4F49">
            <w:pPr>
              <w:jc w:val="center"/>
              <w:rPr>
                <w:rFonts w:ascii="Times New Roman" w:hAnsi="Times New Roman"/>
                <w:b/>
              </w:rPr>
            </w:pPr>
            <w:r w:rsidRPr="00D51327">
              <w:rPr>
                <w:rFonts w:ascii="Times New Roman" w:hAnsi="Times New Roman"/>
                <w:b/>
              </w:rPr>
              <w:t>Заходи що проводяться</w:t>
            </w:r>
          </w:p>
        </w:tc>
        <w:tc>
          <w:tcPr>
            <w:tcW w:w="1071" w:type="pct"/>
            <w:vAlign w:val="center"/>
          </w:tcPr>
          <w:p w:rsidR="00091880" w:rsidRPr="00D51327" w:rsidRDefault="00091880" w:rsidP="00BB4F49">
            <w:pPr>
              <w:jc w:val="center"/>
              <w:rPr>
                <w:rFonts w:ascii="Times New Roman" w:hAnsi="Times New Roman"/>
                <w:b/>
                <w:sz w:val="26"/>
                <w:szCs w:val="26"/>
              </w:rPr>
            </w:pPr>
            <w:r w:rsidRPr="00D51327">
              <w:rPr>
                <w:rFonts w:ascii="Times New Roman" w:hAnsi="Times New Roman"/>
                <w:b/>
                <w:sz w:val="26"/>
                <w:szCs w:val="26"/>
              </w:rPr>
              <w:t>Відповідальний</w:t>
            </w:r>
          </w:p>
        </w:tc>
        <w:tc>
          <w:tcPr>
            <w:tcW w:w="869" w:type="pct"/>
            <w:vAlign w:val="center"/>
          </w:tcPr>
          <w:p w:rsidR="00091880" w:rsidRPr="00D51327" w:rsidRDefault="00091880" w:rsidP="00BB4F49">
            <w:pPr>
              <w:jc w:val="center"/>
              <w:rPr>
                <w:rFonts w:ascii="Times New Roman" w:hAnsi="Times New Roman"/>
                <w:b/>
              </w:rPr>
            </w:pPr>
            <w:r w:rsidRPr="00D51327">
              <w:rPr>
                <w:rFonts w:ascii="Times New Roman" w:hAnsi="Times New Roman"/>
                <w:b/>
              </w:rPr>
              <w:t>Відмітка про виконання</w:t>
            </w:r>
          </w:p>
        </w:tc>
      </w:tr>
      <w:tr w:rsidR="00091880" w:rsidRPr="00D51327" w:rsidTr="00091880">
        <w:tc>
          <w:tcPr>
            <w:tcW w:w="297" w:type="pct"/>
            <w:vAlign w:val="center"/>
          </w:tcPr>
          <w:p w:rsidR="00091880" w:rsidRPr="00D51327" w:rsidRDefault="00091880" w:rsidP="00BB4F49">
            <w:pPr>
              <w:jc w:val="center"/>
              <w:rPr>
                <w:rFonts w:ascii="Times New Roman" w:hAnsi="Times New Roman"/>
              </w:rPr>
            </w:pPr>
            <w:r w:rsidRPr="00D51327">
              <w:rPr>
                <w:rFonts w:ascii="Times New Roman" w:hAnsi="Times New Roman"/>
              </w:rPr>
              <w:t>1</w:t>
            </w:r>
          </w:p>
        </w:tc>
        <w:tc>
          <w:tcPr>
            <w:tcW w:w="2763" w:type="pct"/>
            <w:vAlign w:val="center"/>
          </w:tcPr>
          <w:p w:rsidR="00091880" w:rsidRPr="00D51327" w:rsidRDefault="00091880" w:rsidP="00BB4F49">
            <w:pPr>
              <w:jc w:val="both"/>
              <w:rPr>
                <w:rFonts w:ascii="Times New Roman" w:hAnsi="Times New Roman"/>
              </w:rPr>
            </w:pPr>
            <w:r w:rsidRPr="00D51327">
              <w:rPr>
                <w:rFonts w:ascii="Times New Roman" w:hAnsi="Times New Roman"/>
              </w:rPr>
              <w:t>Прийом повідомлення про НС</w:t>
            </w:r>
          </w:p>
        </w:tc>
        <w:tc>
          <w:tcPr>
            <w:tcW w:w="1071" w:type="pct"/>
            <w:vAlign w:val="center"/>
          </w:tcPr>
          <w:p w:rsidR="00091880" w:rsidRPr="00D51327" w:rsidRDefault="00091880" w:rsidP="00BB4F49">
            <w:pPr>
              <w:rPr>
                <w:rFonts w:ascii="Times New Roman" w:hAnsi="Times New Roman"/>
              </w:rPr>
            </w:pPr>
          </w:p>
        </w:tc>
        <w:tc>
          <w:tcPr>
            <w:tcW w:w="869" w:type="pct"/>
            <w:vAlign w:val="center"/>
          </w:tcPr>
          <w:p w:rsidR="00091880" w:rsidRPr="00D51327" w:rsidRDefault="00091880" w:rsidP="00BB4F49">
            <w:pPr>
              <w:rPr>
                <w:rFonts w:ascii="Times New Roman" w:hAnsi="Times New Roman"/>
                <w:b/>
              </w:rPr>
            </w:pPr>
          </w:p>
        </w:tc>
      </w:tr>
      <w:tr w:rsidR="00091880" w:rsidRPr="00D51327" w:rsidTr="00091880">
        <w:tc>
          <w:tcPr>
            <w:tcW w:w="297" w:type="pct"/>
            <w:vAlign w:val="center"/>
          </w:tcPr>
          <w:p w:rsidR="00091880" w:rsidRPr="00D51327" w:rsidRDefault="00091880" w:rsidP="00BB4F49">
            <w:pPr>
              <w:jc w:val="center"/>
              <w:rPr>
                <w:rFonts w:ascii="Times New Roman" w:hAnsi="Times New Roman"/>
              </w:rPr>
            </w:pPr>
            <w:r w:rsidRPr="00D51327">
              <w:rPr>
                <w:rFonts w:ascii="Times New Roman" w:hAnsi="Times New Roman"/>
              </w:rPr>
              <w:t>2</w:t>
            </w:r>
          </w:p>
        </w:tc>
        <w:tc>
          <w:tcPr>
            <w:tcW w:w="2763" w:type="pct"/>
            <w:vAlign w:val="center"/>
          </w:tcPr>
          <w:p w:rsidR="00091880" w:rsidRPr="00D51327" w:rsidRDefault="00091880" w:rsidP="00BB4F49">
            <w:pPr>
              <w:jc w:val="both"/>
              <w:rPr>
                <w:rFonts w:ascii="Times New Roman" w:hAnsi="Times New Roman"/>
              </w:rPr>
            </w:pPr>
            <w:r w:rsidRPr="00D51327">
              <w:rPr>
                <w:rFonts w:ascii="Times New Roman" w:hAnsi="Times New Roman"/>
              </w:rPr>
              <w:t xml:space="preserve">Виділення 3 осіб для надання допомоги при переміщенні евакуйованих  </w:t>
            </w:r>
          </w:p>
        </w:tc>
        <w:tc>
          <w:tcPr>
            <w:tcW w:w="1071" w:type="pct"/>
            <w:vAlign w:val="center"/>
          </w:tcPr>
          <w:p w:rsidR="00091880" w:rsidRPr="00D51327" w:rsidRDefault="00091880" w:rsidP="00BB4F49">
            <w:pPr>
              <w:rPr>
                <w:rFonts w:ascii="Times New Roman" w:hAnsi="Times New Roman"/>
              </w:rPr>
            </w:pPr>
          </w:p>
        </w:tc>
        <w:tc>
          <w:tcPr>
            <w:tcW w:w="869" w:type="pct"/>
            <w:vAlign w:val="center"/>
          </w:tcPr>
          <w:p w:rsidR="00091880" w:rsidRPr="00D51327" w:rsidRDefault="00091880" w:rsidP="00BB4F49">
            <w:pPr>
              <w:rPr>
                <w:rFonts w:ascii="Times New Roman" w:hAnsi="Times New Roman"/>
                <w:b/>
              </w:rPr>
            </w:pPr>
          </w:p>
        </w:tc>
      </w:tr>
      <w:tr w:rsidR="00091880" w:rsidRPr="00D51327" w:rsidTr="00091880">
        <w:tc>
          <w:tcPr>
            <w:tcW w:w="297" w:type="pct"/>
            <w:vAlign w:val="center"/>
          </w:tcPr>
          <w:p w:rsidR="00091880" w:rsidRPr="00D51327" w:rsidRDefault="00091880" w:rsidP="00BB4F49">
            <w:pPr>
              <w:jc w:val="center"/>
              <w:rPr>
                <w:rFonts w:ascii="Times New Roman" w:hAnsi="Times New Roman"/>
              </w:rPr>
            </w:pPr>
            <w:r w:rsidRPr="00D51327">
              <w:rPr>
                <w:rFonts w:ascii="Times New Roman" w:hAnsi="Times New Roman"/>
              </w:rPr>
              <w:t>3</w:t>
            </w:r>
          </w:p>
        </w:tc>
        <w:tc>
          <w:tcPr>
            <w:tcW w:w="2763" w:type="pct"/>
            <w:vAlign w:val="center"/>
          </w:tcPr>
          <w:p w:rsidR="00091880" w:rsidRPr="00D51327" w:rsidRDefault="00091880" w:rsidP="00BB4F49">
            <w:pPr>
              <w:jc w:val="both"/>
              <w:rPr>
                <w:rFonts w:ascii="Times New Roman" w:hAnsi="Times New Roman"/>
              </w:rPr>
            </w:pPr>
            <w:r w:rsidRPr="00D51327">
              <w:rPr>
                <w:rFonts w:ascii="Times New Roman" w:hAnsi="Times New Roman"/>
              </w:rPr>
              <w:t>Вивільнення приміщення кабінетів №2,3 та додатково забезпечити стільцями у кількості 30 шт.</w:t>
            </w:r>
          </w:p>
        </w:tc>
        <w:tc>
          <w:tcPr>
            <w:tcW w:w="1071" w:type="pct"/>
            <w:vAlign w:val="center"/>
          </w:tcPr>
          <w:p w:rsidR="00091880" w:rsidRPr="00D51327" w:rsidRDefault="00091880" w:rsidP="00BB4F49">
            <w:pPr>
              <w:rPr>
                <w:rFonts w:ascii="Times New Roman" w:hAnsi="Times New Roman"/>
              </w:rPr>
            </w:pPr>
          </w:p>
        </w:tc>
        <w:tc>
          <w:tcPr>
            <w:tcW w:w="869" w:type="pct"/>
            <w:vAlign w:val="center"/>
          </w:tcPr>
          <w:p w:rsidR="00091880" w:rsidRPr="00D51327" w:rsidRDefault="00091880" w:rsidP="00BB4F49">
            <w:pPr>
              <w:rPr>
                <w:rFonts w:ascii="Times New Roman" w:hAnsi="Times New Roman"/>
                <w:b/>
              </w:rPr>
            </w:pPr>
          </w:p>
        </w:tc>
      </w:tr>
      <w:tr w:rsidR="00091880" w:rsidRPr="00D51327" w:rsidTr="00091880">
        <w:tc>
          <w:tcPr>
            <w:tcW w:w="297" w:type="pct"/>
            <w:vAlign w:val="center"/>
          </w:tcPr>
          <w:p w:rsidR="00091880" w:rsidRPr="00D51327" w:rsidRDefault="00091880" w:rsidP="00BB4F49">
            <w:pPr>
              <w:jc w:val="center"/>
              <w:rPr>
                <w:rFonts w:ascii="Times New Roman" w:hAnsi="Times New Roman"/>
              </w:rPr>
            </w:pPr>
            <w:r w:rsidRPr="00D51327">
              <w:rPr>
                <w:rFonts w:ascii="Times New Roman" w:hAnsi="Times New Roman"/>
              </w:rPr>
              <w:t>4</w:t>
            </w:r>
          </w:p>
        </w:tc>
        <w:tc>
          <w:tcPr>
            <w:tcW w:w="2763" w:type="pct"/>
            <w:vAlign w:val="center"/>
          </w:tcPr>
          <w:p w:rsidR="00091880" w:rsidRPr="00D51327" w:rsidRDefault="00091880" w:rsidP="00BB4F49">
            <w:pPr>
              <w:jc w:val="both"/>
              <w:rPr>
                <w:rFonts w:ascii="Times New Roman" w:hAnsi="Times New Roman"/>
              </w:rPr>
            </w:pPr>
            <w:r w:rsidRPr="00D51327">
              <w:rPr>
                <w:rFonts w:ascii="Times New Roman" w:hAnsi="Times New Roman"/>
              </w:rPr>
              <w:t xml:space="preserve">Перекриття коридору І поверху за допомогою стрічки для виключення контакту з евакуйованими </w:t>
            </w:r>
          </w:p>
        </w:tc>
        <w:tc>
          <w:tcPr>
            <w:tcW w:w="1071" w:type="pct"/>
            <w:vAlign w:val="center"/>
          </w:tcPr>
          <w:p w:rsidR="00091880" w:rsidRPr="00D51327" w:rsidRDefault="00091880" w:rsidP="00BB4F49">
            <w:pPr>
              <w:rPr>
                <w:rFonts w:ascii="Times New Roman" w:hAnsi="Times New Roman"/>
              </w:rPr>
            </w:pPr>
          </w:p>
        </w:tc>
        <w:tc>
          <w:tcPr>
            <w:tcW w:w="869" w:type="pct"/>
            <w:vAlign w:val="center"/>
          </w:tcPr>
          <w:p w:rsidR="00091880" w:rsidRPr="00D51327" w:rsidRDefault="00091880" w:rsidP="00BB4F49">
            <w:pPr>
              <w:rPr>
                <w:rFonts w:ascii="Times New Roman" w:hAnsi="Times New Roman"/>
                <w:b/>
              </w:rPr>
            </w:pPr>
          </w:p>
        </w:tc>
      </w:tr>
      <w:tr w:rsidR="00091880" w:rsidRPr="00D51327" w:rsidTr="00091880">
        <w:tc>
          <w:tcPr>
            <w:tcW w:w="297" w:type="pct"/>
            <w:vAlign w:val="center"/>
          </w:tcPr>
          <w:p w:rsidR="00091880" w:rsidRPr="00D51327" w:rsidRDefault="00091880" w:rsidP="00BB4F49">
            <w:pPr>
              <w:jc w:val="center"/>
              <w:rPr>
                <w:rFonts w:ascii="Times New Roman" w:hAnsi="Times New Roman"/>
              </w:rPr>
            </w:pPr>
            <w:r w:rsidRPr="00D51327">
              <w:rPr>
                <w:rFonts w:ascii="Times New Roman" w:hAnsi="Times New Roman"/>
              </w:rPr>
              <w:t>5</w:t>
            </w:r>
          </w:p>
        </w:tc>
        <w:tc>
          <w:tcPr>
            <w:tcW w:w="2763" w:type="pct"/>
            <w:vAlign w:val="center"/>
          </w:tcPr>
          <w:p w:rsidR="00091880" w:rsidRPr="00D51327" w:rsidRDefault="00091880" w:rsidP="00BB4F49">
            <w:pPr>
              <w:jc w:val="both"/>
              <w:rPr>
                <w:rFonts w:ascii="Times New Roman" w:hAnsi="Times New Roman"/>
              </w:rPr>
            </w:pPr>
            <w:r w:rsidRPr="00D51327">
              <w:rPr>
                <w:rFonts w:ascii="Times New Roman" w:hAnsi="Times New Roman"/>
              </w:rPr>
              <w:t>Підготовка питної води</w:t>
            </w:r>
          </w:p>
        </w:tc>
        <w:tc>
          <w:tcPr>
            <w:tcW w:w="1071" w:type="pct"/>
            <w:vAlign w:val="center"/>
          </w:tcPr>
          <w:p w:rsidR="00091880" w:rsidRPr="00D51327" w:rsidRDefault="00091880" w:rsidP="00BB4F49">
            <w:pPr>
              <w:rPr>
                <w:rFonts w:ascii="Times New Roman" w:hAnsi="Times New Roman"/>
              </w:rPr>
            </w:pPr>
          </w:p>
        </w:tc>
        <w:tc>
          <w:tcPr>
            <w:tcW w:w="869" w:type="pct"/>
            <w:vAlign w:val="center"/>
          </w:tcPr>
          <w:p w:rsidR="00091880" w:rsidRPr="00D51327" w:rsidRDefault="00091880" w:rsidP="00BB4F49">
            <w:pPr>
              <w:rPr>
                <w:rFonts w:ascii="Times New Roman" w:hAnsi="Times New Roman"/>
                <w:b/>
              </w:rPr>
            </w:pPr>
          </w:p>
        </w:tc>
      </w:tr>
      <w:tr w:rsidR="00091880" w:rsidRPr="00D51327" w:rsidTr="00091880">
        <w:tc>
          <w:tcPr>
            <w:tcW w:w="297" w:type="pct"/>
            <w:vAlign w:val="center"/>
          </w:tcPr>
          <w:p w:rsidR="00091880" w:rsidRPr="00D51327" w:rsidRDefault="00091880" w:rsidP="00BB4F49">
            <w:pPr>
              <w:jc w:val="center"/>
              <w:rPr>
                <w:rFonts w:ascii="Times New Roman" w:hAnsi="Times New Roman"/>
              </w:rPr>
            </w:pPr>
            <w:r w:rsidRPr="00D51327">
              <w:rPr>
                <w:rFonts w:ascii="Times New Roman" w:hAnsi="Times New Roman"/>
              </w:rPr>
              <w:t>6</w:t>
            </w:r>
          </w:p>
        </w:tc>
        <w:tc>
          <w:tcPr>
            <w:tcW w:w="2763" w:type="pct"/>
            <w:vAlign w:val="center"/>
          </w:tcPr>
          <w:p w:rsidR="00091880" w:rsidRPr="00D51327" w:rsidRDefault="00091880" w:rsidP="00BB4F49">
            <w:pPr>
              <w:jc w:val="both"/>
              <w:rPr>
                <w:rFonts w:ascii="Times New Roman" w:hAnsi="Times New Roman"/>
              </w:rPr>
            </w:pPr>
            <w:r w:rsidRPr="00D51327">
              <w:rPr>
                <w:rFonts w:ascii="Times New Roman" w:hAnsi="Times New Roman"/>
              </w:rPr>
              <w:t xml:space="preserve">Організація проходу з місця тимчасового розміщення до туалету </w:t>
            </w:r>
          </w:p>
        </w:tc>
        <w:tc>
          <w:tcPr>
            <w:tcW w:w="1071" w:type="pct"/>
            <w:vAlign w:val="center"/>
          </w:tcPr>
          <w:p w:rsidR="00091880" w:rsidRPr="00D51327" w:rsidRDefault="00091880" w:rsidP="00BB4F49">
            <w:pPr>
              <w:rPr>
                <w:rFonts w:ascii="Times New Roman" w:hAnsi="Times New Roman"/>
              </w:rPr>
            </w:pPr>
          </w:p>
        </w:tc>
        <w:tc>
          <w:tcPr>
            <w:tcW w:w="869" w:type="pct"/>
            <w:vAlign w:val="center"/>
          </w:tcPr>
          <w:p w:rsidR="00091880" w:rsidRPr="00D51327" w:rsidRDefault="00091880" w:rsidP="00BB4F49">
            <w:pPr>
              <w:rPr>
                <w:rFonts w:ascii="Times New Roman" w:hAnsi="Times New Roman"/>
                <w:b/>
              </w:rPr>
            </w:pPr>
          </w:p>
        </w:tc>
      </w:tr>
      <w:tr w:rsidR="00091880" w:rsidRPr="00D51327" w:rsidTr="00091880">
        <w:tc>
          <w:tcPr>
            <w:tcW w:w="297" w:type="pct"/>
            <w:vAlign w:val="center"/>
          </w:tcPr>
          <w:p w:rsidR="00091880" w:rsidRPr="00D51327" w:rsidRDefault="00091880" w:rsidP="00BB4F49">
            <w:pPr>
              <w:jc w:val="center"/>
              <w:rPr>
                <w:rFonts w:ascii="Times New Roman" w:hAnsi="Times New Roman"/>
              </w:rPr>
            </w:pPr>
            <w:r w:rsidRPr="00D51327">
              <w:rPr>
                <w:rFonts w:ascii="Times New Roman" w:hAnsi="Times New Roman"/>
              </w:rPr>
              <w:t>7</w:t>
            </w:r>
          </w:p>
        </w:tc>
        <w:tc>
          <w:tcPr>
            <w:tcW w:w="2763" w:type="pct"/>
            <w:vAlign w:val="center"/>
          </w:tcPr>
          <w:p w:rsidR="00091880" w:rsidRPr="00D51327" w:rsidRDefault="00091880" w:rsidP="00BB4F49">
            <w:pPr>
              <w:jc w:val="both"/>
              <w:rPr>
                <w:rFonts w:ascii="Times New Roman" w:hAnsi="Times New Roman"/>
              </w:rPr>
            </w:pPr>
            <w:r w:rsidRPr="00D51327">
              <w:rPr>
                <w:rFonts w:ascii="Times New Roman" w:hAnsi="Times New Roman"/>
              </w:rPr>
              <w:t>Здійснення медичним працівником огляду прибуваючих</w:t>
            </w:r>
          </w:p>
        </w:tc>
        <w:tc>
          <w:tcPr>
            <w:tcW w:w="1071" w:type="pct"/>
            <w:vAlign w:val="center"/>
          </w:tcPr>
          <w:p w:rsidR="00091880" w:rsidRPr="00D51327" w:rsidRDefault="00091880" w:rsidP="00BB4F49">
            <w:pPr>
              <w:rPr>
                <w:rFonts w:ascii="Times New Roman" w:hAnsi="Times New Roman"/>
              </w:rPr>
            </w:pPr>
          </w:p>
        </w:tc>
        <w:tc>
          <w:tcPr>
            <w:tcW w:w="869" w:type="pct"/>
            <w:vAlign w:val="center"/>
          </w:tcPr>
          <w:p w:rsidR="00091880" w:rsidRPr="00D51327" w:rsidRDefault="00091880" w:rsidP="00BB4F49">
            <w:pPr>
              <w:rPr>
                <w:rFonts w:ascii="Times New Roman" w:hAnsi="Times New Roman"/>
                <w:b/>
              </w:rPr>
            </w:pPr>
          </w:p>
        </w:tc>
      </w:tr>
      <w:tr w:rsidR="00091880" w:rsidRPr="00D51327" w:rsidTr="00091880">
        <w:tc>
          <w:tcPr>
            <w:tcW w:w="297" w:type="pct"/>
            <w:vAlign w:val="center"/>
          </w:tcPr>
          <w:p w:rsidR="00091880" w:rsidRPr="00D51327" w:rsidRDefault="00091880" w:rsidP="00BB4F49">
            <w:pPr>
              <w:jc w:val="center"/>
              <w:rPr>
                <w:rFonts w:ascii="Times New Roman" w:hAnsi="Times New Roman"/>
              </w:rPr>
            </w:pPr>
            <w:r w:rsidRPr="00D51327">
              <w:rPr>
                <w:rFonts w:ascii="Times New Roman" w:hAnsi="Times New Roman"/>
              </w:rPr>
              <w:t>8</w:t>
            </w:r>
          </w:p>
        </w:tc>
        <w:tc>
          <w:tcPr>
            <w:tcW w:w="2763" w:type="pct"/>
            <w:vAlign w:val="center"/>
          </w:tcPr>
          <w:p w:rsidR="00091880" w:rsidRPr="00D51327" w:rsidRDefault="00091880" w:rsidP="00BB4F49">
            <w:pPr>
              <w:jc w:val="both"/>
              <w:rPr>
                <w:rFonts w:ascii="Times New Roman" w:hAnsi="Times New Roman"/>
              </w:rPr>
            </w:pPr>
            <w:r w:rsidRPr="00D51327">
              <w:rPr>
                <w:rFonts w:ascii="Times New Roman" w:hAnsi="Times New Roman"/>
              </w:rPr>
              <w:t>Виділення працівників (5 осіб) для надання допомоги в пересуванні евакуйованих по сходинах</w:t>
            </w:r>
          </w:p>
        </w:tc>
        <w:tc>
          <w:tcPr>
            <w:tcW w:w="1071" w:type="pct"/>
            <w:vAlign w:val="center"/>
          </w:tcPr>
          <w:p w:rsidR="00091880" w:rsidRPr="00D51327" w:rsidRDefault="00091880" w:rsidP="00BB4F49">
            <w:pPr>
              <w:rPr>
                <w:rFonts w:ascii="Times New Roman" w:hAnsi="Times New Roman"/>
              </w:rPr>
            </w:pPr>
          </w:p>
        </w:tc>
        <w:tc>
          <w:tcPr>
            <w:tcW w:w="869" w:type="pct"/>
            <w:vAlign w:val="center"/>
          </w:tcPr>
          <w:p w:rsidR="00091880" w:rsidRPr="00D51327" w:rsidRDefault="00091880" w:rsidP="00BB4F49">
            <w:pPr>
              <w:rPr>
                <w:rFonts w:ascii="Times New Roman" w:hAnsi="Times New Roman"/>
                <w:b/>
              </w:rPr>
            </w:pPr>
          </w:p>
        </w:tc>
      </w:tr>
      <w:tr w:rsidR="00091880" w:rsidRPr="00D51327" w:rsidTr="00091880">
        <w:tc>
          <w:tcPr>
            <w:tcW w:w="297" w:type="pct"/>
            <w:vAlign w:val="center"/>
          </w:tcPr>
          <w:p w:rsidR="00091880" w:rsidRPr="00D51327" w:rsidRDefault="00091880" w:rsidP="00BB4F49">
            <w:pPr>
              <w:jc w:val="center"/>
              <w:rPr>
                <w:rFonts w:ascii="Times New Roman" w:hAnsi="Times New Roman"/>
              </w:rPr>
            </w:pPr>
            <w:r w:rsidRPr="00D51327">
              <w:rPr>
                <w:rFonts w:ascii="Times New Roman" w:hAnsi="Times New Roman"/>
              </w:rPr>
              <w:t>9</w:t>
            </w:r>
          </w:p>
        </w:tc>
        <w:tc>
          <w:tcPr>
            <w:tcW w:w="2763" w:type="pct"/>
            <w:vAlign w:val="center"/>
          </w:tcPr>
          <w:p w:rsidR="00091880" w:rsidRPr="00D51327" w:rsidRDefault="00091880" w:rsidP="00BB4F49">
            <w:pPr>
              <w:jc w:val="both"/>
              <w:rPr>
                <w:rFonts w:ascii="Times New Roman" w:hAnsi="Times New Roman"/>
              </w:rPr>
            </w:pPr>
            <w:r w:rsidRPr="00D51327">
              <w:rPr>
                <w:rFonts w:ascii="Times New Roman" w:hAnsi="Times New Roman"/>
              </w:rPr>
              <w:t>Здійснення інформаційно-просвітницької роботи щодо поведінки у надзвичайних ситуаціях</w:t>
            </w:r>
          </w:p>
        </w:tc>
        <w:tc>
          <w:tcPr>
            <w:tcW w:w="1071" w:type="pct"/>
            <w:vAlign w:val="center"/>
          </w:tcPr>
          <w:p w:rsidR="00091880" w:rsidRPr="00D51327" w:rsidRDefault="00091880" w:rsidP="00BB4F49">
            <w:pPr>
              <w:rPr>
                <w:rFonts w:ascii="Times New Roman" w:hAnsi="Times New Roman"/>
              </w:rPr>
            </w:pPr>
          </w:p>
        </w:tc>
        <w:tc>
          <w:tcPr>
            <w:tcW w:w="869" w:type="pct"/>
            <w:vAlign w:val="center"/>
          </w:tcPr>
          <w:p w:rsidR="00091880" w:rsidRPr="00D51327" w:rsidRDefault="00091880" w:rsidP="00BB4F49">
            <w:pPr>
              <w:rPr>
                <w:rFonts w:ascii="Times New Roman" w:hAnsi="Times New Roman"/>
                <w:b/>
              </w:rPr>
            </w:pPr>
          </w:p>
        </w:tc>
      </w:tr>
      <w:tr w:rsidR="00091880" w:rsidRPr="00D51327" w:rsidTr="00091880">
        <w:tc>
          <w:tcPr>
            <w:tcW w:w="297" w:type="pct"/>
            <w:vAlign w:val="center"/>
          </w:tcPr>
          <w:p w:rsidR="00091880" w:rsidRPr="00D51327" w:rsidRDefault="00091880" w:rsidP="00BB4F49">
            <w:pPr>
              <w:jc w:val="center"/>
              <w:rPr>
                <w:rFonts w:ascii="Times New Roman" w:hAnsi="Times New Roman"/>
              </w:rPr>
            </w:pPr>
            <w:r w:rsidRPr="00D51327">
              <w:rPr>
                <w:rFonts w:ascii="Times New Roman" w:hAnsi="Times New Roman"/>
              </w:rPr>
              <w:t>10</w:t>
            </w:r>
          </w:p>
        </w:tc>
        <w:tc>
          <w:tcPr>
            <w:tcW w:w="2763" w:type="pct"/>
            <w:vAlign w:val="center"/>
          </w:tcPr>
          <w:p w:rsidR="00091880" w:rsidRPr="00D51327" w:rsidRDefault="00091880" w:rsidP="00BB4F49">
            <w:pPr>
              <w:jc w:val="both"/>
              <w:rPr>
                <w:rFonts w:ascii="Times New Roman" w:hAnsi="Times New Roman"/>
              </w:rPr>
            </w:pPr>
            <w:r w:rsidRPr="00D51327">
              <w:rPr>
                <w:rFonts w:ascii="Times New Roman" w:hAnsi="Times New Roman"/>
              </w:rPr>
              <w:t>Доповідь про здійсненні заходи до управління (відділу) з питань освіти районної державної адміністрації, місцевого органу управління у сфері світи</w:t>
            </w:r>
          </w:p>
        </w:tc>
        <w:tc>
          <w:tcPr>
            <w:tcW w:w="1071" w:type="pct"/>
            <w:vAlign w:val="center"/>
          </w:tcPr>
          <w:p w:rsidR="00091880" w:rsidRPr="00D51327" w:rsidRDefault="00091880" w:rsidP="00BB4F49">
            <w:pPr>
              <w:rPr>
                <w:rFonts w:ascii="Times New Roman" w:hAnsi="Times New Roman"/>
              </w:rPr>
            </w:pPr>
          </w:p>
        </w:tc>
        <w:tc>
          <w:tcPr>
            <w:tcW w:w="869" w:type="pct"/>
            <w:vAlign w:val="center"/>
          </w:tcPr>
          <w:p w:rsidR="00091880" w:rsidRPr="00D51327" w:rsidRDefault="00091880" w:rsidP="00BB4F49">
            <w:pPr>
              <w:rPr>
                <w:rFonts w:ascii="Times New Roman" w:hAnsi="Times New Roman"/>
                <w:b/>
              </w:rPr>
            </w:pPr>
          </w:p>
        </w:tc>
      </w:tr>
    </w:tbl>
    <w:p w:rsidR="00091880" w:rsidRPr="00D51327" w:rsidRDefault="00091880" w:rsidP="00BE5E8C">
      <w:pPr>
        <w:ind w:right="-284"/>
        <w:contextualSpacing/>
        <w:jc w:val="center"/>
      </w:pPr>
    </w:p>
    <w:p w:rsidR="00091880" w:rsidRPr="00D51327" w:rsidRDefault="00091880" w:rsidP="00BE5E8C">
      <w:pPr>
        <w:ind w:right="-284"/>
        <w:contextualSpacing/>
        <w:jc w:val="center"/>
      </w:pPr>
    </w:p>
    <w:p w:rsidR="00091880" w:rsidRPr="00D51327" w:rsidRDefault="00091880" w:rsidP="00BE5E8C">
      <w:pPr>
        <w:ind w:right="-284"/>
        <w:contextualSpacing/>
        <w:jc w:val="center"/>
      </w:pPr>
    </w:p>
    <w:p w:rsidR="00091880" w:rsidRPr="00D51327" w:rsidRDefault="00091880" w:rsidP="00BE5E8C">
      <w:pPr>
        <w:ind w:right="-284"/>
        <w:contextualSpacing/>
        <w:jc w:val="center"/>
      </w:pPr>
    </w:p>
    <w:p w:rsidR="00091880" w:rsidRPr="00D51327" w:rsidRDefault="00091880" w:rsidP="00BE5E8C">
      <w:pPr>
        <w:ind w:right="-284"/>
        <w:contextualSpacing/>
        <w:jc w:val="center"/>
      </w:pPr>
    </w:p>
    <w:p w:rsidR="00091880" w:rsidRPr="00D51327" w:rsidRDefault="00091880" w:rsidP="00BE5E8C">
      <w:pPr>
        <w:ind w:right="-284"/>
        <w:contextualSpacing/>
        <w:jc w:val="center"/>
      </w:pPr>
    </w:p>
    <w:p w:rsidR="00091880" w:rsidRPr="00D51327" w:rsidRDefault="00091880" w:rsidP="00BE5E8C">
      <w:pPr>
        <w:ind w:right="-284"/>
        <w:contextualSpacing/>
        <w:jc w:val="center"/>
      </w:pPr>
    </w:p>
    <w:p w:rsidR="00091880" w:rsidRPr="00D51327" w:rsidRDefault="00091880" w:rsidP="00BE5E8C">
      <w:pPr>
        <w:ind w:right="-284"/>
        <w:contextualSpacing/>
        <w:jc w:val="center"/>
      </w:pPr>
    </w:p>
    <w:p w:rsidR="00091880" w:rsidRPr="00D51327" w:rsidRDefault="00091880" w:rsidP="00BE5E8C">
      <w:pPr>
        <w:ind w:right="-284"/>
        <w:contextualSpacing/>
        <w:jc w:val="center"/>
      </w:pPr>
    </w:p>
    <w:p w:rsidR="00091880" w:rsidRPr="00D51327" w:rsidRDefault="00091880" w:rsidP="00BE5E8C">
      <w:pPr>
        <w:ind w:right="-284"/>
        <w:contextualSpacing/>
        <w:jc w:val="center"/>
      </w:pPr>
    </w:p>
    <w:p w:rsidR="00091880" w:rsidRPr="00D51327" w:rsidRDefault="00091880" w:rsidP="00BE5E8C">
      <w:pPr>
        <w:ind w:right="-284"/>
        <w:contextualSpacing/>
        <w:jc w:val="center"/>
      </w:pPr>
    </w:p>
    <w:p w:rsidR="00091880" w:rsidRPr="00D51327" w:rsidRDefault="00091880" w:rsidP="00BE5E8C">
      <w:pPr>
        <w:ind w:right="-284"/>
        <w:contextualSpacing/>
        <w:jc w:val="center"/>
      </w:pPr>
    </w:p>
    <w:p w:rsidR="00091880" w:rsidRPr="00D51327" w:rsidRDefault="00091880" w:rsidP="00BE5E8C">
      <w:pPr>
        <w:ind w:right="-284"/>
        <w:contextualSpacing/>
        <w:jc w:val="center"/>
      </w:pPr>
    </w:p>
    <w:p w:rsidR="00091880" w:rsidRPr="00D51327" w:rsidRDefault="00091880" w:rsidP="00BE5E8C">
      <w:pPr>
        <w:ind w:right="-284"/>
        <w:contextualSpacing/>
        <w:jc w:val="center"/>
      </w:pPr>
    </w:p>
    <w:p w:rsidR="00091880" w:rsidRPr="00D51327" w:rsidRDefault="00091880" w:rsidP="00BE5E8C">
      <w:pPr>
        <w:ind w:right="-284"/>
        <w:contextualSpacing/>
        <w:jc w:val="center"/>
      </w:pPr>
    </w:p>
    <w:p w:rsidR="00A8395E" w:rsidRPr="00D51327" w:rsidRDefault="00A8395E" w:rsidP="008967CA">
      <w:pPr>
        <w:jc w:val="center"/>
      </w:pPr>
      <w:r w:rsidRPr="00D51327">
        <w:rPr>
          <w:b/>
        </w:rPr>
        <w:lastRenderedPageBreak/>
        <w:t>Положення про комісію з питань НС</w:t>
      </w:r>
    </w:p>
    <w:p w:rsidR="00A8395E" w:rsidRPr="00D51327" w:rsidRDefault="00A8395E" w:rsidP="008967CA">
      <w:pPr>
        <w:ind w:left="5103"/>
        <w:rPr>
          <w:sz w:val="16"/>
          <w:szCs w:val="16"/>
        </w:rPr>
      </w:pPr>
    </w:p>
    <w:p w:rsidR="00A8395E" w:rsidRPr="00D51327" w:rsidRDefault="00A8395E" w:rsidP="008967CA">
      <w:pPr>
        <w:ind w:left="5103"/>
        <w:jc w:val="right"/>
      </w:pPr>
      <w:r w:rsidRPr="00D51327">
        <w:t>Варіант</w:t>
      </w:r>
    </w:p>
    <w:p w:rsidR="00A8395E" w:rsidRPr="00D51327" w:rsidRDefault="00A8395E" w:rsidP="008967CA">
      <w:pPr>
        <w:ind w:left="5103"/>
      </w:pPr>
    </w:p>
    <w:p w:rsidR="00A8395E" w:rsidRPr="00D51327" w:rsidRDefault="00A8395E" w:rsidP="008967CA">
      <w:pPr>
        <w:ind w:left="5103"/>
      </w:pPr>
      <w:r w:rsidRPr="00D51327">
        <w:t>ЗАТВЕРДЖУЮ</w:t>
      </w:r>
    </w:p>
    <w:p w:rsidR="00A8395E" w:rsidRPr="00D51327" w:rsidRDefault="00A8395E" w:rsidP="008967CA">
      <w:pPr>
        <w:ind w:left="5103"/>
        <w:jc w:val="both"/>
      </w:pPr>
      <w:r w:rsidRPr="00D51327">
        <w:t>Директор Харківської гімназії №__</w:t>
      </w:r>
    </w:p>
    <w:p w:rsidR="00A8395E" w:rsidRPr="00D51327" w:rsidRDefault="00A8395E" w:rsidP="008967CA">
      <w:pPr>
        <w:ind w:left="5103"/>
        <w:jc w:val="both"/>
      </w:pPr>
    </w:p>
    <w:p w:rsidR="00A8395E" w:rsidRPr="00D51327" w:rsidRDefault="00A8395E" w:rsidP="008967CA">
      <w:pPr>
        <w:ind w:left="5103"/>
        <w:jc w:val="both"/>
      </w:pPr>
      <w:r w:rsidRPr="00D51327">
        <w:t xml:space="preserve">________  </w:t>
      </w:r>
      <w:r w:rsidRPr="00D51327">
        <w:softHyphen/>
      </w:r>
      <w:r w:rsidRPr="00D51327">
        <w:softHyphen/>
      </w:r>
      <w:r w:rsidRPr="00D51327">
        <w:softHyphen/>
        <w:t xml:space="preserve">       _________________</w:t>
      </w:r>
    </w:p>
    <w:p w:rsidR="00A8395E" w:rsidRPr="00D51327" w:rsidRDefault="00A8395E" w:rsidP="008967CA">
      <w:pPr>
        <w:ind w:left="5103"/>
        <w:rPr>
          <w:sz w:val="24"/>
          <w:szCs w:val="24"/>
        </w:rPr>
      </w:pPr>
      <w:r w:rsidRPr="00D51327">
        <w:rPr>
          <w:sz w:val="24"/>
          <w:szCs w:val="24"/>
        </w:rPr>
        <w:t xml:space="preserve">  (Підпис)                            (ПІБ)</w:t>
      </w:r>
    </w:p>
    <w:p w:rsidR="00A8395E" w:rsidRPr="00D51327" w:rsidRDefault="00A8395E" w:rsidP="008967CA">
      <w:pPr>
        <w:ind w:left="5103"/>
        <w:jc w:val="both"/>
      </w:pPr>
      <w:r w:rsidRPr="00D51327">
        <w:t>«____» __________ 201_ р.</w:t>
      </w:r>
    </w:p>
    <w:p w:rsidR="00A8395E" w:rsidRPr="00D51327" w:rsidRDefault="00A8395E" w:rsidP="008967CA">
      <w:pPr>
        <w:jc w:val="center"/>
        <w:rPr>
          <w:b/>
        </w:rPr>
      </w:pPr>
    </w:p>
    <w:p w:rsidR="00A8395E" w:rsidRPr="00D51327" w:rsidRDefault="00A8395E" w:rsidP="008967CA">
      <w:pPr>
        <w:jc w:val="center"/>
        <w:rPr>
          <w:b/>
        </w:rPr>
      </w:pPr>
      <w:r w:rsidRPr="00D51327">
        <w:rPr>
          <w:b/>
        </w:rPr>
        <w:t>П О Л О Ж Е Н Я</w:t>
      </w:r>
    </w:p>
    <w:p w:rsidR="00A8395E" w:rsidRPr="00D51327" w:rsidRDefault="00A8395E" w:rsidP="008967CA">
      <w:pPr>
        <w:jc w:val="center"/>
        <w:rPr>
          <w:b/>
        </w:rPr>
      </w:pPr>
      <w:r w:rsidRPr="00D51327">
        <w:rPr>
          <w:b/>
        </w:rPr>
        <w:t>про комісію з питань надзвичайних ситуацій</w:t>
      </w:r>
    </w:p>
    <w:p w:rsidR="00A8395E" w:rsidRPr="00D51327" w:rsidRDefault="00A8395E" w:rsidP="008967CA">
      <w:pPr>
        <w:jc w:val="center"/>
        <w:rPr>
          <w:b/>
        </w:rPr>
      </w:pPr>
      <w:r w:rsidRPr="00D51327">
        <w:rPr>
          <w:b/>
        </w:rPr>
        <w:t>___________________________________________________________</w:t>
      </w:r>
    </w:p>
    <w:p w:rsidR="00A8395E" w:rsidRPr="00D51327" w:rsidRDefault="00A8395E" w:rsidP="008967CA">
      <w:pPr>
        <w:jc w:val="center"/>
        <w:rPr>
          <w:sz w:val="22"/>
          <w:szCs w:val="22"/>
        </w:rPr>
      </w:pPr>
      <w:r w:rsidRPr="00D51327">
        <w:rPr>
          <w:sz w:val="22"/>
          <w:szCs w:val="22"/>
        </w:rPr>
        <w:t>(назва закладу загальної середньої освіти</w:t>
      </w:r>
    </w:p>
    <w:p w:rsidR="00A8395E" w:rsidRPr="00D51327" w:rsidRDefault="00A8395E" w:rsidP="008967CA">
      <w:pPr>
        <w:ind w:firstLine="567"/>
        <w:jc w:val="both"/>
        <w:rPr>
          <w:sz w:val="16"/>
          <w:szCs w:val="16"/>
        </w:rPr>
      </w:pPr>
    </w:p>
    <w:p w:rsidR="00A8395E" w:rsidRPr="00D51327" w:rsidRDefault="00A8395E" w:rsidP="008967CA">
      <w:pPr>
        <w:ind w:firstLine="700"/>
        <w:jc w:val="both"/>
      </w:pPr>
      <w:r w:rsidRPr="00D51327">
        <w:rPr>
          <w:b/>
        </w:rPr>
        <w:t>1. Загальні положення</w:t>
      </w:r>
    </w:p>
    <w:p w:rsidR="00A8395E" w:rsidRPr="00D51327" w:rsidRDefault="00A8395E" w:rsidP="008967CA">
      <w:pPr>
        <w:ind w:firstLine="700"/>
        <w:jc w:val="both"/>
      </w:pPr>
      <w:r w:rsidRPr="00D51327">
        <w:t>1. Комісія з питань надзвичайних ситуацій (далі комісія з питань НС) Харківської гімназії № __Харківської міської ради Харківської області (далі - гімназія) створена відповідно до наказу директора від «___» ____________ 201__</w:t>
      </w:r>
      <w:r w:rsidRPr="00D51327">
        <w:rPr>
          <w:color w:val="FFFFFF"/>
        </w:rPr>
        <w:t>º</w:t>
      </w:r>
      <w:r w:rsidRPr="00D51327">
        <w:t>р. № ___ «Про створення комісії з питань надзвичайних ситуацій» для організації і керівництва комплексом заходів щодо попередження та реагування на надзвичайні ситуації техногенного і природного характеру, а також для управління силами та засобами при ліквідації їх наслідків.</w:t>
      </w:r>
    </w:p>
    <w:p w:rsidR="00A8395E" w:rsidRPr="00D51327" w:rsidRDefault="00A8395E" w:rsidP="008967CA">
      <w:pPr>
        <w:ind w:firstLine="700"/>
        <w:jc w:val="both"/>
      </w:pPr>
      <w:r w:rsidRPr="00D51327">
        <w:t xml:space="preserve">2. Комісія – це постійно діючий, координуючий орган об’єктової ланки, складається з посадових осіб з числа адміністрації та </w:t>
      </w:r>
      <w:r w:rsidR="00915F5C" w:rsidRPr="00D51327">
        <w:t>працівників</w:t>
      </w:r>
      <w:r w:rsidRPr="00D51327">
        <w:t xml:space="preserve"> гімназії.</w:t>
      </w:r>
    </w:p>
    <w:p w:rsidR="00A8395E" w:rsidRPr="00D51327" w:rsidRDefault="00A8395E" w:rsidP="008967CA">
      <w:pPr>
        <w:ind w:firstLine="700"/>
        <w:jc w:val="both"/>
      </w:pPr>
      <w:r w:rsidRPr="00D51327">
        <w:t>3. Витрати по відшкодуванню матеріальних збитків від надзвичайних ситуацій і поновленню навчального процесу, здійснюється за узгодженням з органами місцевої влади і Управліннями (відділами) з питань освіти районних державних адміністрацій, місцевих органів управління у сфері освіти.</w:t>
      </w:r>
    </w:p>
    <w:p w:rsidR="00A8395E" w:rsidRPr="00D51327" w:rsidRDefault="00A8395E" w:rsidP="008967CA">
      <w:pPr>
        <w:ind w:firstLine="700"/>
        <w:jc w:val="both"/>
      </w:pPr>
      <w:r w:rsidRPr="00D51327">
        <w:t>4. У повсякденній діяльності комісія керується:</w:t>
      </w:r>
    </w:p>
    <w:p w:rsidR="00A8395E" w:rsidRPr="00D51327" w:rsidRDefault="00915F5C" w:rsidP="00915F5C">
      <w:pPr>
        <w:ind w:firstLine="700"/>
        <w:jc w:val="both"/>
      </w:pPr>
      <w:r w:rsidRPr="00D51327">
        <w:t xml:space="preserve">- </w:t>
      </w:r>
      <w:r w:rsidR="00A8395E" w:rsidRPr="00D51327">
        <w:t>Постановою Кабінету Міністрів України від 26.01.2015 р. № 18 «Про Державну комісію з питань техногенно-екологічної безпеки та надзвичайних ситуацій»;</w:t>
      </w:r>
    </w:p>
    <w:p w:rsidR="00A8395E" w:rsidRPr="00D51327" w:rsidRDefault="00915F5C" w:rsidP="00915F5C">
      <w:pPr>
        <w:ind w:firstLine="700"/>
        <w:jc w:val="both"/>
      </w:pPr>
      <w:r w:rsidRPr="00D51327">
        <w:t xml:space="preserve">- </w:t>
      </w:r>
      <w:r w:rsidR="00A8395E" w:rsidRPr="00D51327">
        <w:t>Постановою Кабінету Міністрів України від 17.06.2015 р. № 409 «</w:t>
      </w:r>
      <w:r w:rsidR="00A8395E" w:rsidRPr="00D51327">
        <w:rPr>
          <w:rStyle w:val="rvts23"/>
        </w:rPr>
        <w:t>Про затвердження Типового положення про регіональну та місцеву комісію з питань техногенно-екологічної безпеки і надзвичайних ситуацій</w:t>
      </w:r>
      <w:r w:rsidR="00A8395E" w:rsidRPr="00D51327">
        <w:t>»;</w:t>
      </w:r>
    </w:p>
    <w:p w:rsidR="00A8395E" w:rsidRPr="00D51327" w:rsidRDefault="00915F5C" w:rsidP="00915F5C">
      <w:pPr>
        <w:ind w:firstLine="700"/>
        <w:jc w:val="both"/>
      </w:pPr>
      <w:r w:rsidRPr="00D51327">
        <w:t xml:space="preserve">- </w:t>
      </w:r>
      <w:r w:rsidR="00A8395E" w:rsidRPr="00D51327">
        <w:t>Постановою Кабінету Міністрів України від 11.03.2015 р. № 101 «Про затвердження типових положень про функціональну і територіальну підсистеми єдиної державної системи цивільного захисту»;</w:t>
      </w:r>
    </w:p>
    <w:p w:rsidR="00A8395E" w:rsidRPr="00D51327" w:rsidRDefault="00915F5C" w:rsidP="00915F5C">
      <w:pPr>
        <w:ind w:firstLine="700"/>
        <w:jc w:val="both"/>
      </w:pPr>
      <w:r w:rsidRPr="00D51327">
        <w:t xml:space="preserve">- </w:t>
      </w:r>
      <w:r w:rsidR="00A8395E" w:rsidRPr="00D51327">
        <w:t>іншими законодавчими і нормативними документами з питань надзвичайних ситуацій та цивільного захисту населення та територій.</w:t>
      </w:r>
    </w:p>
    <w:p w:rsidR="00A8395E" w:rsidRPr="00D51327" w:rsidRDefault="00A8395E" w:rsidP="008967CA">
      <w:pPr>
        <w:ind w:firstLine="708"/>
        <w:jc w:val="both"/>
      </w:pPr>
      <w:r w:rsidRPr="00D51327">
        <w:t xml:space="preserve">5. Роботою комісії з питань НС керує її голова – </w:t>
      </w:r>
      <w:r w:rsidRPr="00D51327">
        <w:rPr>
          <w:color w:val="000000"/>
          <w:spacing w:val="-10"/>
        </w:rPr>
        <w:t>директор гімназії</w:t>
      </w:r>
      <w:r w:rsidRPr="00D51327">
        <w:t xml:space="preserve">, а за відсутності голови – за його дорученням </w:t>
      </w:r>
      <w:r w:rsidR="005409BC" w:rsidRPr="00D51327">
        <w:t>секретар комісії з питань НС</w:t>
      </w:r>
      <w:r w:rsidRPr="00D51327">
        <w:t xml:space="preserve">. </w:t>
      </w:r>
    </w:p>
    <w:p w:rsidR="00A8395E" w:rsidRPr="00D51327" w:rsidRDefault="00A8395E" w:rsidP="008967CA">
      <w:pPr>
        <w:ind w:firstLine="700"/>
        <w:jc w:val="both"/>
      </w:pPr>
      <w:r w:rsidRPr="00D51327">
        <w:t xml:space="preserve">6. Рішення об’єктової комісії з питань НС, в межах її повноважень, приймаються колегіальною більшістю голосів, оформлюються протоколом секретарем комісії, і є обов’язковими до виконання усіма структурними підрозділами об’єкта. Протоколи підписуються заступником голови комісії та </w:t>
      </w:r>
      <w:r w:rsidRPr="00D51327">
        <w:lastRenderedPageBreak/>
        <w:t>затверджуються керівником гімназії. Комісією розробляються річні перспективні плани заходів з питань НС.</w:t>
      </w:r>
    </w:p>
    <w:p w:rsidR="00A8395E" w:rsidRPr="00D51327" w:rsidRDefault="00A8395E" w:rsidP="008967CA">
      <w:pPr>
        <w:ind w:firstLine="700"/>
        <w:jc w:val="both"/>
      </w:pPr>
      <w:r w:rsidRPr="00D51327">
        <w:t>7. Показником ефективності роботи комісії з питань НС гімназії є ступінь захищеності найбільшої кількості одночасно присутніх на території та у приміщеннях гімназії від впливу можливих аварій, катастроф, стихійного лиха, військових факторів.</w:t>
      </w:r>
    </w:p>
    <w:p w:rsidR="00A8395E" w:rsidRPr="00D51327" w:rsidRDefault="00A8395E" w:rsidP="008967CA">
      <w:pPr>
        <w:ind w:firstLine="700"/>
        <w:jc w:val="both"/>
      </w:pPr>
      <w:r w:rsidRPr="00D51327">
        <w:t>8. Об’єктова комісія з питань НС при прийнятті рішень з питань ліквідації НС узгоджує їх з керівництвом комісії ТЕБ та НС відповідних функціональних підсистем ЄДС.</w:t>
      </w:r>
    </w:p>
    <w:p w:rsidR="00A8395E" w:rsidRPr="00D51327" w:rsidRDefault="00A8395E" w:rsidP="008967CA">
      <w:pPr>
        <w:ind w:firstLine="700"/>
        <w:jc w:val="both"/>
      </w:pPr>
      <w:r w:rsidRPr="00D51327">
        <w:t>9. В процесі діяльності комісія взаємодіє:</w:t>
      </w:r>
    </w:p>
    <w:p w:rsidR="00A8395E" w:rsidRPr="00D51327" w:rsidRDefault="00915F5C" w:rsidP="00915F5C">
      <w:pPr>
        <w:ind w:left="700"/>
        <w:jc w:val="both"/>
      </w:pPr>
      <w:r w:rsidRPr="00D51327">
        <w:t xml:space="preserve">- </w:t>
      </w:r>
      <w:r w:rsidR="00A8395E" w:rsidRPr="00D51327">
        <w:t>з головним спеціалістом з питань НС та ЦЗ населення району;</w:t>
      </w:r>
    </w:p>
    <w:p w:rsidR="00A8395E" w:rsidRPr="00D51327" w:rsidRDefault="00915F5C" w:rsidP="00915F5C">
      <w:pPr>
        <w:ind w:left="700"/>
        <w:jc w:val="both"/>
      </w:pPr>
      <w:r w:rsidRPr="00D51327">
        <w:t xml:space="preserve">- </w:t>
      </w:r>
      <w:r w:rsidR="00A8395E" w:rsidRPr="00D51327">
        <w:t xml:space="preserve">з районним відділом </w:t>
      </w:r>
      <w:r w:rsidR="00AE5B6B" w:rsidRPr="00D51327">
        <w:t>(відділенням) національної поліції</w:t>
      </w:r>
      <w:r w:rsidR="00A8395E" w:rsidRPr="00D51327">
        <w:t>;</w:t>
      </w:r>
    </w:p>
    <w:p w:rsidR="00A8395E" w:rsidRPr="00D51327" w:rsidRDefault="00915F5C" w:rsidP="00915F5C">
      <w:pPr>
        <w:ind w:left="700"/>
        <w:jc w:val="both"/>
      </w:pPr>
      <w:r w:rsidRPr="00D51327">
        <w:t xml:space="preserve">- </w:t>
      </w:r>
      <w:r w:rsidR="00A8395E" w:rsidRPr="00D51327">
        <w:t>з районним відділом  ГУ ДСНС України в ___________ області</w:t>
      </w:r>
      <w:r w:rsidR="00AE5B6B" w:rsidRPr="00D51327">
        <w:t>;</w:t>
      </w:r>
    </w:p>
    <w:p w:rsidR="00AE5B6B" w:rsidRPr="00D51327" w:rsidRDefault="00915F5C" w:rsidP="00915F5C">
      <w:pPr>
        <w:ind w:left="700"/>
        <w:jc w:val="both"/>
      </w:pPr>
      <w:r w:rsidRPr="00D51327">
        <w:t xml:space="preserve">- </w:t>
      </w:r>
      <w:r w:rsidR="00AE5B6B" w:rsidRPr="00D51327">
        <w:t>зі службами ЦЗ району (міста).</w:t>
      </w:r>
    </w:p>
    <w:p w:rsidR="00AE5B6B" w:rsidRPr="00D51327" w:rsidRDefault="00AE5B6B" w:rsidP="00AE5B6B">
      <w:pPr>
        <w:ind w:left="709"/>
      </w:pPr>
      <w:r w:rsidRPr="00D51327">
        <w:t>10. Комісія з питань НС розробляє і представляє адміністрації гімназії:</w:t>
      </w:r>
    </w:p>
    <w:p w:rsidR="00AE5B6B" w:rsidRPr="00D51327" w:rsidRDefault="00915F5C" w:rsidP="00915F5C">
      <w:pPr>
        <w:tabs>
          <w:tab w:val="left" w:pos="993"/>
        </w:tabs>
        <w:ind w:left="709"/>
      </w:pPr>
      <w:r w:rsidRPr="00D51327">
        <w:t xml:space="preserve">- </w:t>
      </w:r>
      <w:r w:rsidR="00AE5B6B" w:rsidRPr="00D51327">
        <w:t>план роботи комісії на рік;</w:t>
      </w:r>
    </w:p>
    <w:p w:rsidR="00AE5B6B" w:rsidRPr="00D51327" w:rsidRDefault="00915F5C" w:rsidP="00915F5C">
      <w:pPr>
        <w:tabs>
          <w:tab w:val="left" w:pos="993"/>
        </w:tabs>
        <w:ind w:left="709"/>
      </w:pPr>
      <w:r w:rsidRPr="00D51327">
        <w:t xml:space="preserve">- </w:t>
      </w:r>
      <w:r w:rsidR="00AE5B6B" w:rsidRPr="00D51327">
        <w:t>пропозиції РУО на заходи з попередження надзвичайних ситуацій;</w:t>
      </w:r>
    </w:p>
    <w:p w:rsidR="00AE5B6B" w:rsidRPr="00D51327" w:rsidRDefault="00915F5C" w:rsidP="00915F5C">
      <w:pPr>
        <w:tabs>
          <w:tab w:val="left" w:pos="993"/>
        </w:tabs>
        <w:ind w:left="709"/>
      </w:pPr>
      <w:r w:rsidRPr="00D51327">
        <w:t xml:space="preserve">- </w:t>
      </w:r>
      <w:r w:rsidR="00AE5B6B" w:rsidRPr="00D51327">
        <w:t>пропозиції на запобігання НС в закладі (в межах можливості).</w:t>
      </w:r>
    </w:p>
    <w:p w:rsidR="00A8395E" w:rsidRPr="00D51327" w:rsidRDefault="00A8395E" w:rsidP="008967CA">
      <w:pPr>
        <w:ind w:firstLine="700"/>
        <w:jc w:val="both"/>
        <w:rPr>
          <w:sz w:val="16"/>
          <w:szCs w:val="16"/>
        </w:rPr>
      </w:pPr>
    </w:p>
    <w:p w:rsidR="00A8395E" w:rsidRPr="00D51327" w:rsidRDefault="00A8395E" w:rsidP="008967CA">
      <w:pPr>
        <w:ind w:firstLine="700"/>
        <w:jc w:val="both"/>
      </w:pPr>
      <w:r w:rsidRPr="00D51327">
        <w:rPr>
          <w:b/>
        </w:rPr>
        <w:t>2. Основні завдання комісії</w:t>
      </w:r>
    </w:p>
    <w:p w:rsidR="00A8395E" w:rsidRPr="00D51327" w:rsidRDefault="00A8395E" w:rsidP="008967CA">
      <w:pPr>
        <w:ind w:firstLine="700"/>
        <w:jc w:val="both"/>
      </w:pPr>
      <w:r w:rsidRPr="00D51327">
        <w:t>Комісія</w:t>
      </w:r>
      <w:r w:rsidR="00DF152E" w:rsidRPr="00D51327">
        <w:t xml:space="preserve"> з питань надзвичайних ситуацій</w:t>
      </w:r>
      <w:r w:rsidRPr="00D51327">
        <w:t xml:space="preserve"> здійснює свою діяльність у </w:t>
      </w:r>
      <w:r w:rsidR="00DF152E" w:rsidRPr="00D51327">
        <w:t>наступних</w:t>
      </w:r>
      <w:r w:rsidRPr="00D51327">
        <w:t xml:space="preserve"> режимах:</w:t>
      </w:r>
    </w:p>
    <w:p w:rsidR="00A8395E" w:rsidRPr="00D51327" w:rsidRDefault="00A8395E" w:rsidP="008967CA">
      <w:pPr>
        <w:ind w:firstLine="700"/>
        <w:jc w:val="both"/>
      </w:pPr>
      <w:r w:rsidRPr="00D51327">
        <w:rPr>
          <w:i/>
          <w:u w:val="single"/>
        </w:rPr>
        <w:t>А. У  режимі повсякденного функціонування</w:t>
      </w:r>
      <w:r w:rsidRPr="00D51327">
        <w:rPr>
          <w:i/>
        </w:rPr>
        <w:t>:</w:t>
      </w:r>
    </w:p>
    <w:p w:rsidR="00216603" w:rsidRPr="00D51327" w:rsidRDefault="00216603" w:rsidP="00216603">
      <w:pPr>
        <w:ind w:firstLine="700"/>
        <w:jc w:val="both"/>
      </w:pPr>
      <w:r w:rsidRPr="00D51327">
        <w:t xml:space="preserve">- організація та проведення заходів, спрямованих на виконання завдань із захисту учасників </w:t>
      </w:r>
      <w:r w:rsidR="00EF7084">
        <w:t>освітнього</w:t>
      </w:r>
      <w:r w:rsidRPr="00D51327">
        <w:t xml:space="preserve"> процесу і територій від надзвичайних ситуацій, зменшення матеріальних втрат у разі їх виникнення:</w:t>
      </w:r>
    </w:p>
    <w:p w:rsidR="00216603" w:rsidRPr="00D51327" w:rsidRDefault="00216603" w:rsidP="00216603">
      <w:pPr>
        <w:ind w:firstLine="700"/>
        <w:jc w:val="both"/>
      </w:pPr>
      <w:r w:rsidRPr="00D51327">
        <w:t>- забезпечення здійснення планування заходів цивільного захисту;</w:t>
      </w:r>
    </w:p>
    <w:p w:rsidR="00216603" w:rsidRPr="00D51327" w:rsidRDefault="00216603" w:rsidP="00216603">
      <w:pPr>
        <w:ind w:firstLine="700"/>
        <w:jc w:val="both"/>
      </w:pPr>
      <w:r w:rsidRPr="00D51327">
        <w:t>- забезпечення спостереження, здійснення контролю за станом навколишнього природного середовища та небезпечних процесів, що можуть призвести до виникнення надзвичайних ситуацій в гімназії та прилеглих до неї територіях;</w:t>
      </w:r>
    </w:p>
    <w:p w:rsidR="00216603" w:rsidRPr="00D51327" w:rsidRDefault="00216603" w:rsidP="00216603">
      <w:pPr>
        <w:ind w:firstLine="700"/>
        <w:jc w:val="both"/>
      </w:pPr>
      <w:r w:rsidRPr="00D51327">
        <w:t xml:space="preserve">- здійснення планових заходів щодо запобігання виникненню надзвичайних ситуацій, забезпечення безпеки та захисту учасників </w:t>
      </w:r>
      <w:r w:rsidR="00EF7084">
        <w:t>освітнього</w:t>
      </w:r>
      <w:r w:rsidRPr="00D51327">
        <w:t xml:space="preserve"> процесу, працівників та прилеглих до них територій від таких ситуацій, а також заходів щодо підготовки до дій за призначенням органів управління та сил цивільного захисту;</w:t>
      </w:r>
    </w:p>
    <w:p w:rsidR="00216603" w:rsidRPr="00D51327" w:rsidRDefault="00216603" w:rsidP="00216603">
      <w:pPr>
        <w:ind w:firstLine="700"/>
        <w:jc w:val="both"/>
      </w:pPr>
      <w:r w:rsidRPr="00D51327">
        <w:t>- забезпечення готовності органів управління та сил цивільного захисту до дій за призначенням;</w:t>
      </w:r>
    </w:p>
    <w:p w:rsidR="00216603" w:rsidRPr="00D51327" w:rsidRDefault="00216603" w:rsidP="00216603">
      <w:pPr>
        <w:ind w:firstLine="700"/>
        <w:jc w:val="both"/>
      </w:pPr>
      <w:r w:rsidRPr="00D51327">
        <w:t>- організація підготовки фахівців цивільного захисту, підготовка керівного складу та фахівців, діяльність яких пов’язана з організацією і здійсненням заходів щодо цивільного захисту, навчання населення діям у разі виникнення надзвичайних ситуацій;</w:t>
      </w:r>
    </w:p>
    <w:p w:rsidR="00216603" w:rsidRPr="00D51327" w:rsidRDefault="00216603" w:rsidP="00216603">
      <w:pPr>
        <w:ind w:firstLine="700"/>
        <w:jc w:val="both"/>
      </w:pPr>
      <w:r w:rsidRPr="00D51327">
        <w:t>- підтримання у готовності систем оповіщення про загрозу або виникнення надзвичайних ситуацій.</w:t>
      </w:r>
    </w:p>
    <w:p w:rsidR="00216603" w:rsidRPr="00D51327" w:rsidRDefault="00216603" w:rsidP="008967CA">
      <w:pPr>
        <w:ind w:firstLine="700"/>
        <w:jc w:val="both"/>
      </w:pPr>
    </w:p>
    <w:p w:rsidR="00AE5B6B" w:rsidRPr="00D51327" w:rsidRDefault="00AE5B6B" w:rsidP="00AE5B6B">
      <w:pPr>
        <w:ind w:left="700"/>
        <w:jc w:val="both"/>
      </w:pPr>
    </w:p>
    <w:p w:rsidR="00216603" w:rsidRPr="00D51327" w:rsidRDefault="00216603" w:rsidP="00AE5B6B">
      <w:pPr>
        <w:ind w:left="700"/>
        <w:jc w:val="both"/>
      </w:pPr>
    </w:p>
    <w:p w:rsidR="00A8395E" w:rsidRPr="00D51327" w:rsidRDefault="00A8395E" w:rsidP="008967CA">
      <w:pPr>
        <w:ind w:firstLine="567"/>
        <w:jc w:val="both"/>
      </w:pPr>
      <w:r w:rsidRPr="00D51327">
        <w:rPr>
          <w:i/>
          <w:u w:val="single"/>
        </w:rPr>
        <w:lastRenderedPageBreak/>
        <w:t>Б. В режимі підвищеної готовності:</w:t>
      </w:r>
    </w:p>
    <w:p w:rsidR="00A8395E" w:rsidRPr="00D51327" w:rsidRDefault="00B67B36" w:rsidP="00B67B36">
      <w:pPr>
        <w:ind w:firstLine="700"/>
        <w:jc w:val="both"/>
      </w:pPr>
      <w:r w:rsidRPr="00D51327">
        <w:t xml:space="preserve">- </w:t>
      </w:r>
      <w:r w:rsidR="00A8395E" w:rsidRPr="00D51327">
        <w:t>виконання заходів режиму повсякденної діяльності;</w:t>
      </w:r>
    </w:p>
    <w:p w:rsidR="00B67B36" w:rsidRPr="00D51327" w:rsidRDefault="00B67B36" w:rsidP="00B67B36">
      <w:pPr>
        <w:ind w:firstLine="700"/>
        <w:jc w:val="both"/>
      </w:pPr>
      <w:r w:rsidRPr="00D51327">
        <w:t>- уточнення (у разі потреби) планів реагування на надзвичайні ситуації, здійснення заходів щодо запобігання їх виникненню;</w:t>
      </w:r>
    </w:p>
    <w:p w:rsidR="00A8395E" w:rsidRPr="00D51327" w:rsidRDefault="00B67B36" w:rsidP="00B67B36">
      <w:pPr>
        <w:ind w:firstLine="700"/>
        <w:jc w:val="both"/>
      </w:pPr>
      <w:r w:rsidRPr="00D51327">
        <w:t xml:space="preserve">- уточнення та здійснення заходів щодо захисту учасників </w:t>
      </w:r>
      <w:r w:rsidR="00EF7084">
        <w:t>освітнього</w:t>
      </w:r>
      <w:r w:rsidRPr="00D51327">
        <w:t xml:space="preserve"> процесу, працівників й прилеглих територій від можливих надзвичайних ситуацій на них;</w:t>
      </w:r>
    </w:p>
    <w:p w:rsidR="00B67B36" w:rsidRPr="00D51327" w:rsidRDefault="00B67B36" w:rsidP="00B67B36">
      <w:pPr>
        <w:ind w:firstLine="700"/>
        <w:jc w:val="both"/>
      </w:pPr>
      <w:r w:rsidRPr="00D51327">
        <w:t>- приведення у готовність наявних сил і засобів цивільного захисту, залучення у разі потреби додаткових сил і засобів;</w:t>
      </w:r>
    </w:p>
    <w:p w:rsidR="00A8395E" w:rsidRPr="00D51327" w:rsidRDefault="00B67B36" w:rsidP="00B67B36">
      <w:pPr>
        <w:ind w:firstLine="700"/>
        <w:jc w:val="both"/>
      </w:pPr>
      <w:r w:rsidRPr="00D51327">
        <w:t xml:space="preserve">- </w:t>
      </w:r>
      <w:r w:rsidR="00A8395E" w:rsidRPr="00D51327">
        <w:t xml:space="preserve">проведення заходів щодо </w:t>
      </w:r>
      <w:r w:rsidRPr="00D51327">
        <w:t>виявлення причин погіршення обстановки та підготовки пропозицій щодо її нормалізації.</w:t>
      </w:r>
    </w:p>
    <w:p w:rsidR="00DF152E" w:rsidRPr="00D51327" w:rsidRDefault="00DF152E" w:rsidP="00B67B36">
      <w:pPr>
        <w:ind w:firstLine="700"/>
        <w:jc w:val="both"/>
      </w:pPr>
    </w:p>
    <w:p w:rsidR="00A8395E" w:rsidRPr="00D51327" w:rsidRDefault="00A8395E" w:rsidP="008967CA">
      <w:pPr>
        <w:ind w:firstLine="700"/>
        <w:jc w:val="both"/>
      </w:pPr>
      <w:r w:rsidRPr="00D51327">
        <w:rPr>
          <w:i/>
          <w:u w:val="single"/>
        </w:rPr>
        <w:t>В. У режимі надзвичайної ситуації:</w:t>
      </w:r>
    </w:p>
    <w:p w:rsidR="00DF152E" w:rsidRPr="00D51327" w:rsidRDefault="00254079" w:rsidP="00DF152E">
      <w:pPr>
        <w:ind w:firstLine="700"/>
        <w:jc w:val="both"/>
      </w:pPr>
      <w:r w:rsidRPr="00D51327">
        <w:t xml:space="preserve">- </w:t>
      </w:r>
      <w:r w:rsidR="00DF152E" w:rsidRPr="00D51327">
        <w:t xml:space="preserve">здійснення оповіщення органів управління, сил цивільного захисту, а також учасників </w:t>
      </w:r>
      <w:r w:rsidR="00EF7084">
        <w:t>освітнього</w:t>
      </w:r>
      <w:r w:rsidR="00DF152E" w:rsidRPr="00D51327">
        <w:t xml:space="preserve"> процесу та працівників </w:t>
      </w:r>
      <w:r w:rsidRPr="00D51327">
        <w:t xml:space="preserve">гімназії </w:t>
      </w:r>
      <w:r w:rsidR="00DF152E" w:rsidRPr="00D51327">
        <w:t>про виникнення надзвичайної ситуації та інформування їх про дії в умовах такої ситуації;</w:t>
      </w:r>
    </w:p>
    <w:p w:rsidR="00DF152E" w:rsidRPr="00D51327" w:rsidRDefault="00254079" w:rsidP="00DF152E">
      <w:pPr>
        <w:ind w:firstLine="700"/>
        <w:jc w:val="both"/>
      </w:pPr>
      <w:r w:rsidRPr="00D51327">
        <w:t xml:space="preserve">- </w:t>
      </w:r>
      <w:r w:rsidR="00DF152E" w:rsidRPr="00D51327">
        <w:t>призначення керівника робіт з ліквідації наслідків надзвичайної ситуації;</w:t>
      </w:r>
    </w:p>
    <w:p w:rsidR="00DF152E" w:rsidRPr="00D51327" w:rsidRDefault="00254079" w:rsidP="00DF152E">
      <w:pPr>
        <w:ind w:firstLine="700"/>
        <w:jc w:val="both"/>
      </w:pPr>
      <w:r w:rsidRPr="00D51327">
        <w:t xml:space="preserve">- </w:t>
      </w:r>
      <w:r w:rsidR="00DF152E" w:rsidRPr="00D51327">
        <w:t>визначення зони надзвичайної ситуації;</w:t>
      </w:r>
    </w:p>
    <w:p w:rsidR="00DF152E" w:rsidRPr="00D51327" w:rsidRDefault="00254079" w:rsidP="00DF152E">
      <w:pPr>
        <w:ind w:firstLine="700"/>
        <w:jc w:val="both"/>
      </w:pPr>
      <w:r w:rsidRPr="00D51327">
        <w:t xml:space="preserve">- </w:t>
      </w:r>
      <w:r w:rsidR="00DF152E" w:rsidRPr="00D51327">
        <w:t>здійснення постійного прогнозування зони можливого поширення надзвичайної ситуації та масштабів можливих наслідків;</w:t>
      </w:r>
    </w:p>
    <w:p w:rsidR="00DF152E" w:rsidRPr="00D51327" w:rsidRDefault="00254079" w:rsidP="00DF152E">
      <w:pPr>
        <w:ind w:firstLine="700"/>
        <w:jc w:val="both"/>
      </w:pPr>
      <w:r w:rsidRPr="00D51327">
        <w:t xml:space="preserve">- </w:t>
      </w:r>
      <w:r w:rsidR="00DF152E" w:rsidRPr="00D51327">
        <w:t>організація робіт з локалізації і ліквідації наслідків надзвичайної ситуації, залучення для цього необхідних сил і засобів;</w:t>
      </w:r>
    </w:p>
    <w:p w:rsidR="00DF152E" w:rsidRPr="00D51327" w:rsidRDefault="00254079" w:rsidP="00DF152E">
      <w:pPr>
        <w:ind w:firstLine="700"/>
        <w:jc w:val="both"/>
      </w:pPr>
      <w:r w:rsidRPr="00D51327">
        <w:t xml:space="preserve">- </w:t>
      </w:r>
      <w:r w:rsidR="00DF152E" w:rsidRPr="00D51327">
        <w:t>організація та здійснення (у разі потреби) евакуаційних заходів;</w:t>
      </w:r>
    </w:p>
    <w:p w:rsidR="00DF152E" w:rsidRPr="00D51327" w:rsidRDefault="00254079" w:rsidP="00DF152E">
      <w:pPr>
        <w:ind w:firstLine="700"/>
        <w:jc w:val="both"/>
      </w:pPr>
      <w:r w:rsidRPr="00D51327">
        <w:t xml:space="preserve">- </w:t>
      </w:r>
      <w:r w:rsidR="00DF152E" w:rsidRPr="00D51327">
        <w:t xml:space="preserve">організація і здійснення інженерного та медичного захисту учасників </w:t>
      </w:r>
      <w:r w:rsidR="00EF7084">
        <w:t>освітнього</w:t>
      </w:r>
      <w:r w:rsidR="00DF152E" w:rsidRPr="00D51327">
        <w:t xml:space="preserve"> процесу та працівників </w:t>
      </w:r>
      <w:r w:rsidRPr="00D51327">
        <w:t xml:space="preserve">гімназії </w:t>
      </w:r>
      <w:r w:rsidR="00DF152E" w:rsidRPr="00D51327">
        <w:t>від наслідків надзвичайної ситуації;</w:t>
      </w:r>
    </w:p>
    <w:p w:rsidR="00DF152E" w:rsidRPr="00D51327" w:rsidRDefault="00254079" w:rsidP="00DF152E">
      <w:pPr>
        <w:ind w:firstLine="700"/>
        <w:jc w:val="both"/>
      </w:pPr>
      <w:r w:rsidRPr="00D51327">
        <w:t xml:space="preserve">- </w:t>
      </w:r>
      <w:r w:rsidR="00DF152E" w:rsidRPr="00D51327">
        <w:t xml:space="preserve">здійснення безперервного контролю за розвитком надзвичайної ситуації та обстановкою </w:t>
      </w:r>
      <w:r w:rsidRPr="00D51327">
        <w:t xml:space="preserve">в гімназії </w:t>
      </w:r>
      <w:r w:rsidR="00DF152E" w:rsidRPr="00D51327">
        <w:t>і прилеглих до н</w:t>
      </w:r>
      <w:r w:rsidRPr="00D51327">
        <w:t>еї</w:t>
      </w:r>
      <w:r w:rsidR="00DF152E" w:rsidRPr="00D51327">
        <w:t xml:space="preserve"> територіях;</w:t>
      </w:r>
    </w:p>
    <w:p w:rsidR="00DF152E" w:rsidRPr="00D51327" w:rsidRDefault="00254079" w:rsidP="00DF152E">
      <w:pPr>
        <w:ind w:firstLine="700"/>
        <w:jc w:val="both"/>
      </w:pPr>
      <w:r w:rsidRPr="00D51327">
        <w:t xml:space="preserve">- </w:t>
      </w:r>
      <w:r w:rsidR="00DF152E" w:rsidRPr="00D51327">
        <w:t xml:space="preserve">інформування органів управління цивільного захисту та учасників </w:t>
      </w:r>
      <w:r w:rsidR="00EF7084">
        <w:t>освітнього</w:t>
      </w:r>
      <w:r w:rsidR="00DF152E" w:rsidRPr="00D51327">
        <w:t xml:space="preserve"> процесу і працівників про розвиток надзвичайної ситуації та заходи, що здійснюються;</w:t>
      </w:r>
    </w:p>
    <w:p w:rsidR="00DF152E" w:rsidRPr="00D51327" w:rsidRDefault="00254079" w:rsidP="00DF152E">
      <w:pPr>
        <w:ind w:firstLine="700"/>
        <w:jc w:val="both"/>
      </w:pPr>
      <w:r w:rsidRPr="00D51327">
        <w:t xml:space="preserve">- </w:t>
      </w:r>
      <w:r w:rsidR="00DF152E" w:rsidRPr="00D51327">
        <w:t xml:space="preserve">здійснення постійного контролю за станом довкілля на території, що зазнала впливу наслідків надзвичайної ситуації; </w:t>
      </w:r>
    </w:p>
    <w:p w:rsidR="00DF152E" w:rsidRPr="00D51327" w:rsidRDefault="00254079" w:rsidP="00DF152E">
      <w:pPr>
        <w:ind w:firstLine="700"/>
        <w:jc w:val="both"/>
      </w:pPr>
      <w:r w:rsidRPr="00D51327">
        <w:t xml:space="preserve">- </w:t>
      </w:r>
      <w:r w:rsidR="00DF152E" w:rsidRPr="00D51327">
        <w:t xml:space="preserve">інформування вищих органів управління щодо рівня надзвичайної ситуації та вжитих заходів, пов’язаних з реагуванням на ситуацію, оповіщенням і інформуванням учасників </w:t>
      </w:r>
      <w:r w:rsidR="00EF7084">
        <w:t>освітнього</w:t>
      </w:r>
      <w:r w:rsidR="00DF152E" w:rsidRPr="00D51327">
        <w:t xml:space="preserve"> процесу і працівників, надання їм необхідних рекомендацій щодо поведінки в умовах, що склалися</w:t>
      </w:r>
      <w:r w:rsidRPr="00D51327">
        <w:t>.</w:t>
      </w:r>
    </w:p>
    <w:p w:rsidR="00A8395E" w:rsidRPr="00D51327" w:rsidRDefault="00A8395E" w:rsidP="008967CA">
      <w:pPr>
        <w:ind w:firstLine="700"/>
        <w:jc w:val="both"/>
      </w:pPr>
    </w:p>
    <w:p w:rsidR="00A8395E" w:rsidRPr="00D51327" w:rsidRDefault="00A8395E" w:rsidP="008967CA">
      <w:pPr>
        <w:ind w:firstLine="700"/>
        <w:jc w:val="both"/>
      </w:pPr>
      <w:r w:rsidRPr="00D51327">
        <w:rPr>
          <w:b/>
        </w:rPr>
        <w:t>3. Права комісії</w:t>
      </w:r>
    </w:p>
    <w:p w:rsidR="00A8395E" w:rsidRPr="00D51327" w:rsidRDefault="00A8395E" w:rsidP="008967CA">
      <w:pPr>
        <w:ind w:firstLine="700"/>
        <w:jc w:val="both"/>
      </w:pPr>
      <w:r w:rsidRPr="00D51327">
        <w:t>Комісія має право:</w:t>
      </w:r>
    </w:p>
    <w:p w:rsidR="00A8395E" w:rsidRPr="00D51327" w:rsidRDefault="007E4086" w:rsidP="007E4086">
      <w:pPr>
        <w:ind w:firstLine="700"/>
        <w:jc w:val="both"/>
      </w:pPr>
      <w:r w:rsidRPr="00D51327">
        <w:t xml:space="preserve">- </w:t>
      </w:r>
      <w:r w:rsidR="00A8395E" w:rsidRPr="00D51327">
        <w:t>приймати участь в розслідуванні питань виникнення НС на нарадах гімназії всіх рівнів та приймати рішення, відповідно до покладених завдань;</w:t>
      </w:r>
    </w:p>
    <w:p w:rsidR="00A8395E" w:rsidRPr="00D51327" w:rsidRDefault="007E4086" w:rsidP="007E4086">
      <w:pPr>
        <w:ind w:firstLine="700"/>
        <w:jc w:val="both"/>
      </w:pPr>
      <w:r w:rsidRPr="00D51327">
        <w:t xml:space="preserve">- </w:t>
      </w:r>
      <w:r w:rsidR="00A8395E" w:rsidRPr="00D51327">
        <w:t>контролювати діяльність структурних</w:t>
      </w:r>
      <w:r w:rsidR="00635196" w:rsidRPr="00D51327">
        <w:t xml:space="preserve"> підрозділів </w:t>
      </w:r>
      <w:r w:rsidR="00A8395E" w:rsidRPr="00D51327">
        <w:t>гімназії з питань НС;</w:t>
      </w:r>
    </w:p>
    <w:p w:rsidR="00A8395E" w:rsidRPr="00D51327" w:rsidRDefault="007E4086" w:rsidP="007E4086">
      <w:pPr>
        <w:ind w:firstLine="700"/>
        <w:jc w:val="both"/>
      </w:pPr>
      <w:r w:rsidRPr="00D51327">
        <w:t xml:space="preserve">- </w:t>
      </w:r>
      <w:r w:rsidR="00A8395E" w:rsidRPr="00D51327">
        <w:t>направляти керівникам структурних підрозділів з метою виконання всіх рішень комісії, відповідно до її компетенції;</w:t>
      </w:r>
    </w:p>
    <w:p w:rsidR="00A8395E" w:rsidRPr="00D51327" w:rsidRDefault="007E4086" w:rsidP="007E4086">
      <w:pPr>
        <w:ind w:firstLine="700"/>
        <w:jc w:val="both"/>
      </w:pPr>
      <w:r w:rsidRPr="00D51327">
        <w:lastRenderedPageBreak/>
        <w:t xml:space="preserve">- </w:t>
      </w:r>
      <w:r w:rsidR="00A8395E" w:rsidRPr="00D51327">
        <w:t>заслуховувати на своїх засіданнях звіти керівників структурних підрозділів гімназії про виконання прийнятих комісією рішень та стану справ з питань запобігання і реагування на НС;</w:t>
      </w:r>
    </w:p>
    <w:p w:rsidR="00A8395E" w:rsidRPr="00D51327" w:rsidRDefault="007E4086" w:rsidP="007E4086">
      <w:pPr>
        <w:ind w:firstLine="700"/>
        <w:jc w:val="both"/>
      </w:pPr>
      <w:r w:rsidRPr="00D51327">
        <w:t xml:space="preserve">- </w:t>
      </w:r>
      <w:r w:rsidR="00A8395E" w:rsidRPr="00D51327">
        <w:t>притягати відомчі та територіальні органи нагляду (за узгодженням) провідних фахівців відповідної функціональної підсистеми ЄДС до проведення перевірок та експертиз потенційно-небезпечних ділянок виробництва (якщо такі є), забезпечення безпеки персоналу, навколишнього середовища.</w:t>
      </w:r>
    </w:p>
    <w:p w:rsidR="007E4086" w:rsidRPr="00D51327" w:rsidRDefault="007E4086" w:rsidP="007E4086">
      <w:pPr>
        <w:ind w:left="700"/>
        <w:jc w:val="both"/>
      </w:pPr>
    </w:p>
    <w:p w:rsidR="00A8395E" w:rsidRPr="00D51327" w:rsidRDefault="00A8395E" w:rsidP="008967CA">
      <w:pPr>
        <w:ind w:firstLine="700"/>
        <w:jc w:val="both"/>
      </w:pPr>
      <w:r w:rsidRPr="00D51327">
        <w:rPr>
          <w:b/>
        </w:rPr>
        <w:t>4. Організація роботи комісії з надзвичайних ситуацій.</w:t>
      </w:r>
    </w:p>
    <w:p w:rsidR="00A8395E" w:rsidRPr="00D51327" w:rsidRDefault="00A8395E" w:rsidP="008967CA">
      <w:pPr>
        <w:ind w:firstLine="700"/>
        <w:jc w:val="both"/>
      </w:pPr>
      <w:r w:rsidRPr="00D51327">
        <w:rPr>
          <w:i/>
          <w:u w:val="single"/>
        </w:rPr>
        <w:t>А. У режимі повсякденного функціонування:</w:t>
      </w:r>
    </w:p>
    <w:p w:rsidR="00A8395E" w:rsidRPr="00D51327" w:rsidRDefault="007E4086" w:rsidP="007E4086">
      <w:pPr>
        <w:ind w:firstLine="700"/>
        <w:jc w:val="both"/>
      </w:pPr>
      <w:r w:rsidRPr="00D51327">
        <w:t xml:space="preserve">- </w:t>
      </w:r>
      <w:r w:rsidR="00A8395E" w:rsidRPr="00D51327">
        <w:t>організує свою роботу згідно річного плану, затвердженого керівником;</w:t>
      </w:r>
    </w:p>
    <w:p w:rsidR="00A8395E" w:rsidRPr="00D51327" w:rsidRDefault="007E4086" w:rsidP="007E4086">
      <w:pPr>
        <w:ind w:firstLine="700"/>
        <w:jc w:val="both"/>
      </w:pPr>
      <w:r w:rsidRPr="00D51327">
        <w:t xml:space="preserve">- </w:t>
      </w:r>
      <w:r w:rsidR="00A8395E" w:rsidRPr="00D51327">
        <w:t>один раз на місяць (квартал) та у разі необхідності проводить засідання, на яких розглядаються і затверджуються заходи з питань, що знаходяться у компетенції комісії. В період між засіданнями комісії рішення приймає голова комісії або його заступник. Голова розподіляє обов’язки між своїми заступниками та організує роботу членів комісії.</w:t>
      </w:r>
    </w:p>
    <w:p w:rsidR="00A8395E" w:rsidRPr="00D51327" w:rsidRDefault="00A8395E" w:rsidP="008967CA">
      <w:pPr>
        <w:ind w:firstLine="700"/>
        <w:jc w:val="both"/>
      </w:pPr>
      <w:r w:rsidRPr="00D51327">
        <w:rPr>
          <w:i/>
          <w:u w:val="single"/>
        </w:rPr>
        <w:t>Б. У режимі надзвичайної ситуації:</w:t>
      </w:r>
    </w:p>
    <w:p w:rsidR="007E4086" w:rsidRPr="00D51327" w:rsidRDefault="007E4086" w:rsidP="007E4086">
      <w:pPr>
        <w:ind w:firstLine="709"/>
        <w:jc w:val="both"/>
      </w:pPr>
      <w:r w:rsidRPr="00D51327">
        <w:t>- подає пропозиції про призначення керівника робіт з ліквідації наслідків надзвичайної ситуації;</w:t>
      </w:r>
    </w:p>
    <w:p w:rsidR="00A8395E" w:rsidRPr="00D51327" w:rsidRDefault="007E4086" w:rsidP="007E4086">
      <w:pPr>
        <w:ind w:firstLine="709"/>
        <w:jc w:val="both"/>
      </w:pPr>
      <w:r w:rsidRPr="00D51327">
        <w:t xml:space="preserve">- </w:t>
      </w:r>
      <w:r w:rsidR="00A8395E" w:rsidRPr="00D51327">
        <w:t>здійснює безпосереднє керівництво усім комплексом заходів з питань НС, захисту працюючого персоналу, ліквідації наслідків НС;</w:t>
      </w:r>
    </w:p>
    <w:p w:rsidR="00A8395E" w:rsidRPr="00D51327" w:rsidRDefault="007E4086" w:rsidP="007E4086">
      <w:pPr>
        <w:ind w:firstLine="709"/>
        <w:jc w:val="both"/>
      </w:pPr>
      <w:r w:rsidRPr="00D51327">
        <w:t xml:space="preserve">- </w:t>
      </w:r>
      <w:r w:rsidR="00A8395E" w:rsidRPr="00D51327">
        <w:t>здійснює перехід на безперервний режим роботи. Місце роботи комісії – кабінет голови комісії, або пункт управління;</w:t>
      </w:r>
    </w:p>
    <w:p w:rsidR="00A8395E" w:rsidRPr="00D51327" w:rsidRDefault="007E4086" w:rsidP="007E4086">
      <w:pPr>
        <w:ind w:firstLine="709"/>
        <w:jc w:val="both"/>
      </w:pPr>
      <w:r w:rsidRPr="00D51327">
        <w:t xml:space="preserve">- </w:t>
      </w:r>
      <w:r w:rsidR="00A8395E" w:rsidRPr="00D51327">
        <w:t>підготовка пропозицій щодо можливих режимів функціонування в умовах НС та ліквідації її наслідків;</w:t>
      </w:r>
    </w:p>
    <w:p w:rsidR="00A8395E" w:rsidRPr="00D51327" w:rsidRDefault="007E4086" w:rsidP="007E4086">
      <w:pPr>
        <w:ind w:firstLine="709"/>
        <w:jc w:val="both"/>
      </w:pPr>
      <w:r w:rsidRPr="00D51327">
        <w:t xml:space="preserve">- </w:t>
      </w:r>
      <w:r w:rsidR="00A8395E" w:rsidRPr="00D51327">
        <w:t>здійснює постійне спостереження за динамікою розвитку НС та заходами протидії;</w:t>
      </w:r>
    </w:p>
    <w:p w:rsidR="00A8395E" w:rsidRPr="00D51327" w:rsidRDefault="007E4086" w:rsidP="007E4086">
      <w:pPr>
        <w:ind w:firstLine="709"/>
        <w:jc w:val="both"/>
      </w:pPr>
      <w:r w:rsidRPr="00D51327">
        <w:t xml:space="preserve">- </w:t>
      </w:r>
      <w:r w:rsidR="00A8395E" w:rsidRPr="00D51327">
        <w:t>здійснює попередню оцінку матеріальних збитків від НС та її наслідків.</w:t>
      </w:r>
    </w:p>
    <w:p w:rsidR="00A8395E" w:rsidRPr="00D51327" w:rsidRDefault="00A8395E" w:rsidP="008967CA">
      <w:pPr>
        <w:ind w:firstLine="700"/>
        <w:jc w:val="both"/>
        <w:rPr>
          <w:sz w:val="16"/>
          <w:szCs w:val="16"/>
        </w:rPr>
      </w:pPr>
    </w:p>
    <w:p w:rsidR="00A8395E" w:rsidRPr="00D51327" w:rsidRDefault="00A8395E" w:rsidP="008967CA">
      <w:pPr>
        <w:contextualSpacing/>
        <w:rPr>
          <w:b/>
        </w:rPr>
      </w:pPr>
      <w:r w:rsidRPr="00D51327">
        <w:t>Посадова особа з питань ЦЗ     ________            ______________________</w:t>
      </w:r>
    </w:p>
    <w:p w:rsidR="00A8395E" w:rsidRPr="00D51327" w:rsidRDefault="00A8395E" w:rsidP="008967CA">
      <w:pPr>
        <w:ind w:left="142" w:firstLine="3"/>
        <w:rPr>
          <w:sz w:val="24"/>
          <w:szCs w:val="24"/>
        </w:rPr>
      </w:pPr>
      <w:r w:rsidRPr="00D51327">
        <w:rPr>
          <w:sz w:val="24"/>
          <w:szCs w:val="24"/>
        </w:rPr>
        <w:t xml:space="preserve">                                                              (Підпис)                         (ПІБ)</w:t>
      </w:r>
    </w:p>
    <w:p w:rsidR="00A8395E" w:rsidRPr="00D51327" w:rsidRDefault="00A8395E" w:rsidP="008967CA">
      <w:pPr>
        <w:jc w:val="both"/>
      </w:pPr>
    </w:p>
    <w:p w:rsidR="00A8395E" w:rsidRPr="00D51327" w:rsidRDefault="00A8395E" w:rsidP="008967CA">
      <w:pPr>
        <w:jc w:val="both"/>
      </w:pPr>
    </w:p>
    <w:p w:rsidR="00A8395E" w:rsidRPr="00D51327" w:rsidRDefault="00A8395E" w:rsidP="008967CA">
      <w:pPr>
        <w:jc w:val="both"/>
      </w:pPr>
    </w:p>
    <w:p w:rsidR="00A8395E" w:rsidRPr="00D51327" w:rsidRDefault="00A8395E" w:rsidP="008967CA">
      <w:pPr>
        <w:jc w:val="both"/>
      </w:pPr>
    </w:p>
    <w:p w:rsidR="00A8395E" w:rsidRPr="00D51327" w:rsidRDefault="00A8395E" w:rsidP="008967CA">
      <w:pPr>
        <w:jc w:val="both"/>
      </w:pPr>
    </w:p>
    <w:p w:rsidR="00A8395E" w:rsidRPr="00D51327" w:rsidRDefault="00A8395E" w:rsidP="008967CA">
      <w:pPr>
        <w:jc w:val="both"/>
      </w:pPr>
    </w:p>
    <w:p w:rsidR="00A8395E" w:rsidRPr="00D51327" w:rsidRDefault="00A8395E" w:rsidP="008967CA">
      <w:pPr>
        <w:jc w:val="both"/>
      </w:pPr>
    </w:p>
    <w:p w:rsidR="00A8395E" w:rsidRPr="00D51327" w:rsidRDefault="00A8395E" w:rsidP="008967CA">
      <w:pPr>
        <w:jc w:val="both"/>
      </w:pPr>
    </w:p>
    <w:p w:rsidR="00A8395E" w:rsidRPr="00D51327" w:rsidRDefault="00A8395E" w:rsidP="008967CA">
      <w:pPr>
        <w:jc w:val="both"/>
      </w:pPr>
    </w:p>
    <w:p w:rsidR="00A8395E" w:rsidRPr="00D51327" w:rsidRDefault="00A8395E" w:rsidP="008967CA">
      <w:pPr>
        <w:jc w:val="both"/>
      </w:pPr>
    </w:p>
    <w:p w:rsidR="00A8395E" w:rsidRPr="00D51327" w:rsidRDefault="00A8395E" w:rsidP="008967CA">
      <w:pPr>
        <w:jc w:val="both"/>
      </w:pPr>
    </w:p>
    <w:p w:rsidR="00A8395E" w:rsidRPr="00D51327" w:rsidRDefault="00A8395E" w:rsidP="008967CA">
      <w:pPr>
        <w:jc w:val="both"/>
      </w:pPr>
    </w:p>
    <w:p w:rsidR="00A8395E" w:rsidRPr="00D51327" w:rsidRDefault="00A8395E" w:rsidP="008967CA">
      <w:pPr>
        <w:jc w:val="both"/>
      </w:pPr>
    </w:p>
    <w:p w:rsidR="00A8395E" w:rsidRPr="00D51327" w:rsidRDefault="00A8395E" w:rsidP="008967CA">
      <w:pPr>
        <w:jc w:val="both"/>
      </w:pPr>
    </w:p>
    <w:p w:rsidR="00A8395E" w:rsidRPr="00D51327" w:rsidRDefault="00A8395E" w:rsidP="008967CA">
      <w:pPr>
        <w:jc w:val="both"/>
      </w:pPr>
    </w:p>
    <w:p w:rsidR="00A8395E" w:rsidRPr="00D51327" w:rsidRDefault="00A8395E" w:rsidP="008967CA">
      <w:pPr>
        <w:jc w:val="both"/>
      </w:pPr>
    </w:p>
    <w:p w:rsidR="00A8395E" w:rsidRPr="00D51327" w:rsidRDefault="00A8395E" w:rsidP="008967CA">
      <w:pPr>
        <w:ind w:left="5103"/>
      </w:pPr>
      <w:r w:rsidRPr="00D51327">
        <w:lastRenderedPageBreak/>
        <w:t>ЗАТВЕРДЖУЮ</w:t>
      </w:r>
    </w:p>
    <w:p w:rsidR="00A8395E" w:rsidRPr="00D51327" w:rsidRDefault="00A8395E" w:rsidP="008967CA">
      <w:pPr>
        <w:ind w:left="5103"/>
        <w:jc w:val="both"/>
      </w:pPr>
      <w:r w:rsidRPr="00D51327">
        <w:t>Директор Харківської гімназії №__</w:t>
      </w:r>
    </w:p>
    <w:p w:rsidR="00A8395E" w:rsidRPr="00D51327" w:rsidRDefault="00A8395E" w:rsidP="008967CA">
      <w:pPr>
        <w:ind w:left="5103"/>
        <w:jc w:val="both"/>
      </w:pPr>
    </w:p>
    <w:p w:rsidR="00A8395E" w:rsidRPr="00D51327" w:rsidRDefault="00A8395E" w:rsidP="008967CA">
      <w:pPr>
        <w:ind w:left="5103"/>
        <w:jc w:val="both"/>
      </w:pPr>
      <w:r w:rsidRPr="00D51327">
        <w:t xml:space="preserve">________  </w:t>
      </w:r>
      <w:r w:rsidRPr="00D51327">
        <w:softHyphen/>
      </w:r>
      <w:r w:rsidRPr="00D51327">
        <w:softHyphen/>
      </w:r>
      <w:r w:rsidRPr="00D51327">
        <w:softHyphen/>
        <w:t xml:space="preserve">       _________________</w:t>
      </w:r>
    </w:p>
    <w:p w:rsidR="00A8395E" w:rsidRPr="00D51327" w:rsidRDefault="00A8395E" w:rsidP="008967CA">
      <w:pPr>
        <w:ind w:left="5103"/>
        <w:rPr>
          <w:sz w:val="24"/>
          <w:szCs w:val="24"/>
        </w:rPr>
      </w:pPr>
      <w:r w:rsidRPr="00D51327">
        <w:rPr>
          <w:sz w:val="24"/>
          <w:szCs w:val="24"/>
        </w:rPr>
        <w:t xml:space="preserve">  (Підпис)                            (ПІБ)</w:t>
      </w:r>
    </w:p>
    <w:p w:rsidR="00A8395E" w:rsidRPr="00D51327" w:rsidRDefault="00A8395E" w:rsidP="008967CA">
      <w:pPr>
        <w:ind w:left="5103"/>
        <w:jc w:val="both"/>
      </w:pPr>
      <w:r w:rsidRPr="00D51327">
        <w:t>«____» __________ 201_ р.</w:t>
      </w:r>
    </w:p>
    <w:p w:rsidR="00A8395E" w:rsidRPr="00D51327" w:rsidRDefault="00A8395E" w:rsidP="008967CA">
      <w:pPr>
        <w:pStyle w:val="aa"/>
        <w:rPr>
          <w:b/>
          <w:sz w:val="16"/>
          <w:szCs w:val="16"/>
          <w:lang w:val="uk-UA"/>
        </w:rPr>
      </w:pPr>
    </w:p>
    <w:p w:rsidR="00A8395E" w:rsidRPr="00D51327" w:rsidRDefault="00A8395E" w:rsidP="008967CA">
      <w:pPr>
        <w:pStyle w:val="aa"/>
        <w:spacing w:after="0"/>
        <w:jc w:val="center"/>
        <w:rPr>
          <w:b/>
          <w:sz w:val="28"/>
          <w:szCs w:val="28"/>
          <w:lang w:val="uk-UA"/>
        </w:rPr>
      </w:pPr>
      <w:r w:rsidRPr="00D51327">
        <w:rPr>
          <w:b/>
          <w:sz w:val="28"/>
          <w:szCs w:val="28"/>
          <w:lang w:val="uk-UA"/>
        </w:rPr>
        <w:t>Функціональні обов’язки</w:t>
      </w:r>
    </w:p>
    <w:p w:rsidR="00A8395E" w:rsidRPr="00D51327" w:rsidRDefault="00A8395E" w:rsidP="008967CA">
      <w:pPr>
        <w:pStyle w:val="aa"/>
        <w:spacing w:after="0"/>
        <w:jc w:val="center"/>
        <w:rPr>
          <w:b/>
          <w:sz w:val="28"/>
          <w:szCs w:val="28"/>
          <w:lang w:val="uk-UA"/>
        </w:rPr>
      </w:pPr>
      <w:r w:rsidRPr="00D51327">
        <w:rPr>
          <w:rStyle w:val="aff1"/>
          <w:bCs/>
          <w:sz w:val="28"/>
          <w:szCs w:val="28"/>
          <w:lang w:val="uk-UA"/>
        </w:rPr>
        <w:t>голови комісії з питань надзвичайних ситуацій</w:t>
      </w:r>
    </w:p>
    <w:p w:rsidR="00A8395E" w:rsidRPr="00D51327" w:rsidRDefault="00A8395E" w:rsidP="008967CA">
      <w:pPr>
        <w:pStyle w:val="160"/>
        <w:shd w:val="clear" w:color="auto" w:fill="auto"/>
        <w:spacing w:line="276" w:lineRule="auto"/>
        <w:ind w:left="20" w:right="20" w:firstLine="720"/>
        <w:rPr>
          <w:rStyle w:val="aff1"/>
          <w:b w:val="0"/>
          <w:bCs/>
          <w:sz w:val="16"/>
          <w:szCs w:val="16"/>
        </w:rPr>
      </w:pPr>
    </w:p>
    <w:p w:rsidR="00A8395E" w:rsidRPr="00D51327" w:rsidRDefault="00A8395E" w:rsidP="008967CA">
      <w:pPr>
        <w:autoSpaceDE w:val="0"/>
        <w:autoSpaceDN w:val="0"/>
        <w:adjustRightInd w:val="0"/>
        <w:ind w:firstLine="709"/>
        <w:jc w:val="both"/>
        <w:rPr>
          <w:rFonts w:ascii="TimesNewRomanPSMT" w:hAnsi="TimesNewRomanPSMT" w:cs="TimesNewRomanPSMT"/>
        </w:rPr>
      </w:pPr>
      <w:r w:rsidRPr="00D51327">
        <w:rPr>
          <w:rFonts w:ascii="TimesNewRomanPSMT Cyr" w:hAnsi="TimesNewRomanPSMT Cyr" w:cs="TimesNewRomanPSMT Cyr"/>
        </w:rPr>
        <w:t>Голова комісії відповідає за організацію роботи комісії, її готовність до виконання покладених завдань, реалізацію прийнятих комісією рішень з питань запобігання та реагування на НС, а також здійснення постійного контролю за виконанням заходів по захисту персоналу, проведення рятувальних та інших невідкладних робіт.</w:t>
      </w:r>
    </w:p>
    <w:p w:rsidR="00A8395E" w:rsidRPr="00D51327" w:rsidRDefault="00A8395E" w:rsidP="008967CA">
      <w:pPr>
        <w:ind w:firstLine="708"/>
        <w:jc w:val="both"/>
      </w:pPr>
      <w:r w:rsidRPr="00D51327">
        <w:t xml:space="preserve">Головою комісії з НС є </w:t>
      </w:r>
      <w:r w:rsidRPr="00D51327">
        <w:rPr>
          <w:color w:val="000000"/>
        </w:rPr>
        <w:t>директор гімназії</w:t>
      </w:r>
      <w:r w:rsidRPr="00D51327">
        <w:t xml:space="preserve">, на якого покладається: </w:t>
      </w:r>
    </w:p>
    <w:p w:rsidR="00A8395E" w:rsidRPr="00D51327" w:rsidRDefault="00A8395E" w:rsidP="008967CA">
      <w:pPr>
        <w:numPr>
          <w:ilvl w:val="0"/>
          <w:numId w:val="45"/>
        </w:numPr>
        <w:tabs>
          <w:tab w:val="clear" w:pos="1627"/>
          <w:tab w:val="num" w:pos="900"/>
        </w:tabs>
        <w:ind w:left="0" w:firstLine="700"/>
        <w:jc w:val="both"/>
      </w:pPr>
      <w:r w:rsidRPr="00D51327">
        <w:t xml:space="preserve">призначення посадової особи цивільного захисту </w:t>
      </w:r>
      <w:r w:rsidRPr="00D51327">
        <w:rPr>
          <w:color w:val="000000"/>
        </w:rPr>
        <w:t>гімназії</w:t>
      </w:r>
      <w:r w:rsidRPr="00D51327">
        <w:t>;</w:t>
      </w:r>
    </w:p>
    <w:p w:rsidR="00A8395E" w:rsidRPr="00D51327" w:rsidRDefault="00A8395E" w:rsidP="008967CA">
      <w:pPr>
        <w:numPr>
          <w:ilvl w:val="0"/>
          <w:numId w:val="45"/>
        </w:numPr>
        <w:tabs>
          <w:tab w:val="left" w:pos="851"/>
        </w:tabs>
        <w:ind w:left="0" w:firstLine="700"/>
        <w:jc w:val="both"/>
      </w:pPr>
      <w:r w:rsidRPr="00D51327">
        <w:t>визначення функціонального призначення та організаційної структури, створення, екіпіровку і підготовку штабу з ліквідації НС, спеціалізованих ланок цивільного захисту;</w:t>
      </w:r>
    </w:p>
    <w:p w:rsidR="00A8395E" w:rsidRPr="00D51327" w:rsidRDefault="00A8395E" w:rsidP="008967CA">
      <w:pPr>
        <w:numPr>
          <w:ilvl w:val="0"/>
          <w:numId w:val="45"/>
        </w:numPr>
        <w:tabs>
          <w:tab w:val="clear" w:pos="1627"/>
          <w:tab w:val="num" w:pos="0"/>
          <w:tab w:val="left" w:pos="851"/>
        </w:tabs>
        <w:ind w:left="0" w:firstLine="709"/>
        <w:jc w:val="both"/>
      </w:pPr>
      <w:r w:rsidRPr="00D51327">
        <w:t xml:space="preserve">розробка і своєчасне коригування Плану реагування на надзвичайні ситуації </w:t>
      </w:r>
      <w:r w:rsidRPr="00D51327">
        <w:rPr>
          <w:color w:val="000000"/>
        </w:rPr>
        <w:t>гімназії</w:t>
      </w:r>
      <w:r w:rsidRPr="00D51327">
        <w:t xml:space="preserve"> в режимах повсякденної діяльності, підвищеної готовності і надзвичайної ситуації (надзвичайного і воєнного стану), а також на можливу надзвичайну ситуацію у районі впливу потенційно небезпечного об’єкта;</w:t>
      </w:r>
    </w:p>
    <w:p w:rsidR="00A8395E" w:rsidRPr="00D51327" w:rsidRDefault="00A8395E" w:rsidP="008967CA">
      <w:pPr>
        <w:numPr>
          <w:ilvl w:val="0"/>
          <w:numId w:val="45"/>
        </w:numPr>
        <w:tabs>
          <w:tab w:val="clear" w:pos="1627"/>
          <w:tab w:val="num" w:pos="900"/>
        </w:tabs>
        <w:ind w:left="0" w:firstLine="700"/>
        <w:jc w:val="both"/>
      </w:pPr>
      <w:r w:rsidRPr="00D51327">
        <w:t xml:space="preserve">планування і постійне проведення робіт щодо створення фонду матеріально-технічних засобів підготовки цивільного захисту, а також засобів індивідуального захисту для всіх працівників та </w:t>
      </w:r>
      <w:r w:rsidR="00635196" w:rsidRPr="00D51327">
        <w:t>учнів гімназії</w:t>
      </w:r>
      <w:r w:rsidRPr="00D51327">
        <w:t xml:space="preserve"> і засобів колективного захисту;</w:t>
      </w:r>
    </w:p>
    <w:p w:rsidR="00A8395E" w:rsidRPr="00D51327" w:rsidRDefault="00A8395E" w:rsidP="008967CA">
      <w:pPr>
        <w:numPr>
          <w:ilvl w:val="0"/>
          <w:numId w:val="45"/>
        </w:numPr>
        <w:tabs>
          <w:tab w:val="clear" w:pos="1627"/>
          <w:tab w:val="num" w:pos="900"/>
        </w:tabs>
        <w:ind w:left="0" w:firstLine="700"/>
        <w:jc w:val="both"/>
      </w:pPr>
      <w:r w:rsidRPr="00D51327">
        <w:t>організація і проведення заходів запобігання і реагування на надзвичайні ситуації техногенного і природного характеру, планування та організацію захисту працівників та учнів від факторів ураження;</w:t>
      </w:r>
    </w:p>
    <w:p w:rsidR="00A8395E" w:rsidRPr="00D51327" w:rsidRDefault="00A8395E" w:rsidP="008967CA">
      <w:pPr>
        <w:numPr>
          <w:ilvl w:val="0"/>
          <w:numId w:val="45"/>
        </w:numPr>
        <w:tabs>
          <w:tab w:val="clear" w:pos="1627"/>
          <w:tab w:val="num" w:pos="993"/>
        </w:tabs>
        <w:ind w:left="0" w:firstLine="700"/>
        <w:jc w:val="both"/>
      </w:pPr>
      <w:r w:rsidRPr="00D51327">
        <w:t>організація функціонального навчання керівного складу, командирів  спеціалізованих ланок цивільного захисту, а також підготовки працівників за Програмами загальної та спеціальної підготовки працівників до дій у надзвичайних ситуаціях;</w:t>
      </w:r>
    </w:p>
    <w:p w:rsidR="00A8395E" w:rsidRPr="00D51327" w:rsidRDefault="00A8395E" w:rsidP="008967CA">
      <w:pPr>
        <w:numPr>
          <w:ilvl w:val="0"/>
          <w:numId w:val="45"/>
        </w:numPr>
        <w:tabs>
          <w:tab w:val="clear" w:pos="1627"/>
          <w:tab w:val="num" w:pos="900"/>
        </w:tabs>
        <w:ind w:left="0" w:firstLine="700"/>
        <w:jc w:val="both"/>
      </w:pPr>
      <w:r w:rsidRPr="00D51327">
        <w:t xml:space="preserve">забезпечення готовності системи управління </w:t>
      </w:r>
      <w:r w:rsidRPr="00D51327">
        <w:rPr>
          <w:color w:val="000000"/>
        </w:rPr>
        <w:t>гімназії</w:t>
      </w:r>
      <w:r w:rsidRPr="00D51327">
        <w:t xml:space="preserve"> до виконання завдань цивільного захисту;</w:t>
      </w:r>
    </w:p>
    <w:p w:rsidR="00A8395E" w:rsidRPr="00D51327" w:rsidRDefault="00A8395E" w:rsidP="008967CA">
      <w:pPr>
        <w:numPr>
          <w:ilvl w:val="0"/>
          <w:numId w:val="45"/>
        </w:numPr>
        <w:tabs>
          <w:tab w:val="clear" w:pos="1627"/>
          <w:tab w:val="num" w:pos="900"/>
        </w:tabs>
        <w:ind w:left="0" w:firstLine="700"/>
        <w:jc w:val="both"/>
      </w:pPr>
      <w:r w:rsidRPr="00D51327">
        <w:t xml:space="preserve">контроль стану цивільного захисту в структурних підрозділах </w:t>
      </w:r>
      <w:r w:rsidRPr="00D51327">
        <w:rPr>
          <w:color w:val="000000"/>
        </w:rPr>
        <w:t>гімназії</w:t>
      </w:r>
      <w:r w:rsidRPr="00D51327">
        <w:t>;</w:t>
      </w:r>
    </w:p>
    <w:p w:rsidR="00A8395E" w:rsidRPr="00D51327" w:rsidRDefault="00A8395E" w:rsidP="008967CA">
      <w:pPr>
        <w:numPr>
          <w:ilvl w:val="0"/>
          <w:numId w:val="45"/>
        </w:numPr>
        <w:tabs>
          <w:tab w:val="clear" w:pos="1627"/>
          <w:tab w:val="num" w:pos="900"/>
        </w:tabs>
        <w:ind w:left="0" w:firstLine="700"/>
        <w:jc w:val="both"/>
      </w:pPr>
      <w:r w:rsidRPr="00D51327">
        <w:t xml:space="preserve">створення умов для сталого і оперативного управління </w:t>
      </w:r>
      <w:r w:rsidRPr="00D51327">
        <w:rPr>
          <w:color w:val="000000"/>
        </w:rPr>
        <w:t>гімназією</w:t>
      </w:r>
      <w:r w:rsidRPr="00D51327">
        <w:t xml:space="preserve"> із </w:t>
      </w:r>
      <w:r w:rsidR="00635196" w:rsidRPr="00D51327">
        <w:t>пункту</w:t>
      </w:r>
      <w:r w:rsidRPr="00D51327">
        <w:t xml:space="preserve"> управління за місцем постійної дислокації;</w:t>
      </w:r>
    </w:p>
    <w:p w:rsidR="00A8395E" w:rsidRPr="00D51327" w:rsidRDefault="00A8395E" w:rsidP="008967CA">
      <w:pPr>
        <w:numPr>
          <w:ilvl w:val="0"/>
          <w:numId w:val="45"/>
        </w:numPr>
        <w:tabs>
          <w:tab w:val="clear" w:pos="1627"/>
          <w:tab w:val="num" w:pos="900"/>
        </w:tabs>
        <w:ind w:left="0" w:firstLine="700"/>
        <w:jc w:val="both"/>
      </w:pPr>
      <w:r w:rsidRPr="00D51327">
        <w:t>забезпечення пунктів управління цивільного захисту необхідними матеріально-технічними засобами управління, зв’язку, оповіщення і взаємодії.</w:t>
      </w:r>
    </w:p>
    <w:p w:rsidR="00A8395E" w:rsidRPr="00D51327" w:rsidRDefault="00A8395E" w:rsidP="008967CA">
      <w:pPr>
        <w:ind w:firstLine="708"/>
        <w:jc w:val="both"/>
      </w:pPr>
      <w:r w:rsidRPr="00D51327">
        <w:t xml:space="preserve">За обсягом покладених функцій голова комісії забезпечує своєчасне планування, організацію всебічної підготовки і контроль стану цивільного захисту </w:t>
      </w:r>
      <w:r w:rsidRPr="00D51327">
        <w:rPr>
          <w:color w:val="000000"/>
        </w:rPr>
        <w:t>гімназії</w:t>
      </w:r>
      <w:r w:rsidRPr="00D51327">
        <w:t>.</w:t>
      </w:r>
    </w:p>
    <w:p w:rsidR="00A8395E" w:rsidRPr="00D51327" w:rsidRDefault="00A8395E" w:rsidP="008967CA">
      <w:pPr>
        <w:ind w:firstLine="708"/>
        <w:jc w:val="both"/>
        <w:rPr>
          <w:sz w:val="16"/>
          <w:szCs w:val="16"/>
        </w:rPr>
      </w:pPr>
    </w:p>
    <w:p w:rsidR="00A8395E" w:rsidRPr="00D51327" w:rsidRDefault="00A8395E" w:rsidP="008967CA">
      <w:pPr>
        <w:ind w:firstLine="708"/>
        <w:jc w:val="both"/>
        <w:rPr>
          <w:sz w:val="16"/>
          <w:szCs w:val="16"/>
        </w:rPr>
      </w:pPr>
    </w:p>
    <w:p w:rsidR="00A8395E" w:rsidRPr="00D51327" w:rsidRDefault="00A8395E" w:rsidP="008967CA">
      <w:pPr>
        <w:ind w:firstLine="708"/>
        <w:jc w:val="both"/>
        <w:rPr>
          <w:sz w:val="16"/>
          <w:szCs w:val="16"/>
        </w:rPr>
      </w:pPr>
    </w:p>
    <w:p w:rsidR="00A8395E" w:rsidRPr="00D51327" w:rsidRDefault="00A8395E" w:rsidP="008967CA">
      <w:pPr>
        <w:ind w:firstLine="708"/>
        <w:jc w:val="both"/>
        <w:rPr>
          <w:b/>
        </w:rPr>
      </w:pPr>
      <w:r w:rsidRPr="00D51327">
        <w:rPr>
          <w:b/>
        </w:rPr>
        <w:lastRenderedPageBreak/>
        <w:t>Він зобов’язаний:</w:t>
      </w:r>
    </w:p>
    <w:p w:rsidR="00A8395E" w:rsidRPr="00D51327" w:rsidRDefault="00A8395E" w:rsidP="008967CA">
      <w:pPr>
        <w:ind w:firstLine="708"/>
        <w:jc w:val="both"/>
        <w:rPr>
          <w:b/>
          <w:sz w:val="16"/>
          <w:szCs w:val="16"/>
        </w:rPr>
      </w:pPr>
    </w:p>
    <w:p w:rsidR="00A8395E" w:rsidRPr="00D51327" w:rsidRDefault="00A8395E" w:rsidP="008967CA">
      <w:pPr>
        <w:jc w:val="center"/>
        <w:rPr>
          <w:b/>
          <w:i/>
        </w:rPr>
      </w:pPr>
      <w:r w:rsidRPr="00D51327">
        <w:rPr>
          <w:b/>
          <w:i/>
        </w:rPr>
        <w:t>У режимі повсякденного функціонування:</w:t>
      </w:r>
    </w:p>
    <w:p w:rsidR="00A8395E" w:rsidRPr="00D51327" w:rsidRDefault="00A8395E" w:rsidP="008967CA">
      <w:pPr>
        <w:numPr>
          <w:ilvl w:val="0"/>
          <w:numId w:val="46"/>
        </w:numPr>
        <w:tabs>
          <w:tab w:val="clear" w:pos="1627"/>
          <w:tab w:val="num" w:pos="900"/>
        </w:tabs>
        <w:ind w:left="0" w:firstLine="700"/>
        <w:jc w:val="both"/>
      </w:pPr>
      <w:r w:rsidRPr="00D51327">
        <w:t>вести спостереження і контроль за станом довкілля, за обстановкою на потенційно небезпечних об’єктах і прилеглих до них територіях, оцінювати загрози виникнення надзвичайної ситуації та можливих її наслідків;</w:t>
      </w:r>
    </w:p>
    <w:p w:rsidR="00A8395E" w:rsidRPr="00D51327" w:rsidRDefault="00A8395E" w:rsidP="009B399D">
      <w:pPr>
        <w:numPr>
          <w:ilvl w:val="0"/>
          <w:numId w:val="46"/>
        </w:numPr>
        <w:tabs>
          <w:tab w:val="clear" w:pos="1627"/>
          <w:tab w:val="left" w:pos="993"/>
        </w:tabs>
        <w:ind w:left="0" w:firstLine="709"/>
        <w:jc w:val="both"/>
      </w:pPr>
      <w:r w:rsidRPr="00D51327">
        <w:t xml:space="preserve">розробити і впроваджувати заходи щодо запобігання надзвичайним ситуаціям, забезпечити безпеку і захист працівників та учасників </w:t>
      </w:r>
      <w:r w:rsidR="00EF7084">
        <w:t>освітнього</w:t>
      </w:r>
      <w:r w:rsidRPr="00D51327">
        <w:t xml:space="preserve"> процесу закладу, зменшити можливі матеріальні втрати, забезпечити стале функціонування гімназії;</w:t>
      </w:r>
    </w:p>
    <w:p w:rsidR="00A8395E" w:rsidRPr="00D51327" w:rsidRDefault="00A8395E" w:rsidP="008967CA">
      <w:pPr>
        <w:numPr>
          <w:ilvl w:val="0"/>
          <w:numId w:val="46"/>
        </w:numPr>
        <w:tabs>
          <w:tab w:val="clear" w:pos="1627"/>
          <w:tab w:val="num" w:pos="900"/>
        </w:tabs>
        <w:ind w:left="0" w:firstLine="700"/>
        <w:jc w:val="both"/>
      </w:pPr>
      <w:r w:rsidRPr="00D51327">
        <w:t>удосконалити процес підготовки працівників гімназії з питань надзвичайних ситуацій;</w:t>
      </w:r>
    </w:p>
    <w:p w:rsidR="00A8395E" w:rsidRPr="00D51327" w:rsidRDefault="00A8395E" w:rsidP="008967CA">
      <w:pPr>
        <w:numPr>
          <w:ilvl w:val="0"/>
          <w:numId w:val="46"/>
        </w:numPr>
        <w:tabs>
          <w:tab w:val="clear" w:pos="1627"/>
          <w:tab w:val="num" w:pos="900"/>
        </w:tabs>
        <w:ind w:left="0" w:firstLine="700"/>
        <w:jc w:val="both"/>
      </w:pPr>
      <w:r w:rsidRPr="00D51327">
        <w:t>організувати навчання працівників та учнів користуванню засобами захисту та діям в надзвичайних ситуаціях, свідомому виконанню правил безпеки життєдіяльності людини;</w:t>
      </w:r>
    </w:p>
    <w:p w:rsidR="00A8395E" w:rsidRPr="00D51327" w:rsidRDefault="00A8395E" w:rsidP="008967CA">
      <w:pPr>
        <w:numPr>
          <w:ilvl w:val="0"/>
          <w:numId w:val="46"/>
        </w:numPr>
        <w:tabs>
          <w:tab w:val="clear" w:pos="1627"/>
          <w:tab w:val="num" w:pos="900"/>
        </w:tabs>
        <w:ind w:left="0" w:firstLine="700"/>
        <w:jc w:val="both"/>
      </w:pPr>
      <w:r w:rsidRPr="00D51327">
        <w:t>створити недоторканий резерв програмно-методичних матеріалів, підручників та навчальних посібників на випадок можливих надзвичайних ситуацій, надзвичайного стану.</w:t>
      </w:r>
    </w:p>
    <w:p w:rsidR="00A8395E" w:rsidRPr="00D51327" w:rsidRDefault="00A8395E" w:rsidP="008967CA">
      <w:pPr>
        <w:ind w:left="360"/>
        <w:jc w:val="both"/>
        <w:rPr>
          <w:sz w:val="16"/>
          <w:szCs w:val="16"/>
        </w:rPr>
      </w:pPr>
    </w:p>
    <w:p w:rsidR="00A8395E" w:rsidRPr="00D51327" w:rsidRDefault="00A8395E" w:rsidP="008967CA">
      <w:pPr>
        <w:jc w:val="center"/>
        <w:rPr>
          <w:b/>
          <w:i/>
        </w:rPr>
      </w:pPr>
      <w:r w:rsidRPr="00D51327">
        <w:rPr>
          <w:b/>
          <w:i/>
        </w:rPr>
        <w:t>У режимі підвищеної готовності:</w:t>
      </w:r>
    </w:p>
    <w:p w:rsidR="00A8395E" w:rsidRPr="00D51327" w:rsidRDefault="00A8395E" w:rsidP="008967CA">
      <w:pPr>
        <w:numPr>
          <w:ilvl w:val="0"/>
          <w:numId w:val="47"/>
        </w:numPr>
        <w:tabs>
          <w:tab w:val="clear" w:pos="1627"/>
          <w:tab w:val="num" w:pos="900"/>
        </w:tabs>
        <w:ind w:left="0" w:firstLine="700"/>
        <w:jc w:val="both"/>
      </w:pPr>
      <w:r w:rsidRPr="00D51327">
        <w:t>здійснювати заходи, визначені для режиму повсякденної діяльності і додатково: організувати дії спеціалізованих ланок  цивільного захисту для виявлення причин погіршення обстановки безпосередньо в районі можливого виникнення надзвичайної ситуації, готувати пропозицій щодо її нормалізації;</w:t>
      </w:r>
    </w:p>
    <w:p w:rsidR="00A8395E" w:rsidRPr="00D51327" w:rsidRDefault="00A8395E" w:rsidP="008967CA">
      <w:pPr>
        <w:numPr>
          <w:ilvl w:val="0"/>
          <w:numId w:val="47"/>
        </w:numPr>
        <w:tabs>
          <w:tab w:val="clear" w:pos="1627"/>
          <w:tab w:val="num" w:pos="900"/>
        </w:tabs>
        <w:ind w:left="0" w:firstLine="700"/>
        <w:jc w:val="both"/>
      </w:pPr>
      <w:r w:rsidRPr="00D51327">
        <w:t>посилювати роботу, пов’язану з веденням спостереження та здійсненням контролю за станом довкілля, обстановкою на потенційно небезпечних об’єктах і прилеглих до них територій, прогнозувати можливості виникнення надзвичайної ситуації та її масштабів;</w:t>
      </w:r>
    </w:p>
    <w:p w:rsidR="00A8395E" w:rsidRPr="00D51327" w:rsidRDefault="00A8395E" w:rsidP="008967CA">
      <w:pPr>
        <w:numPr>
          <w:ilvl w:val="0"/>
          <w:numId w:val="47"/>
        </w:numPr>
        <w:tabs>
          <w:tab w:val="clear" w:pos="1627"/>
          <w:tab w:val="num" w:pos="900"/>
        </w:tabs>
        <w:ind w:left="0" w:firstLine="700"/>
        <w:jc w:val="both"/>
      </w:pPr>
      <w:r w:rsidRPr="00D51327">
        <w:t xml:space="preserve">уточнювати план цивільного захисту і комплексні заходи щодо захисту працівників та учасників </w:t>
      </w:r>
      <w:r w:rsidR="00EF7084">
        <w:t>освітнього</w:t>
      </w:r>
      <w:r w:rsidRPr="00D51327">
        <w:t xml:space="preserve"> процесу, а також порядку виконання заходів при забезпеченні стійкого функціонування структурних підрозділів у надзвичайних ситуаціях;</w:t>
      </w:r>
    </w:p>
    <w:p w:rsidR="00A8395E" w:rsidRPr="00D51327" w:rsidRDefault="00A8395E" w:rsidP="008967CA">
      <w:pPr>
        <w:numPr>
          <w:ilvl w:val="0"/>
          <w:numId w:val="47"/>
        </w:numPr>
        <w:tabs>
          <w:tab w:val="clear" w:pos="1627"/>
          <w:tab w:val="num" w:pos="900"/>
        </w:tabs>
        <w:ind w:left="0" w:firstLine="700"/>
        <w:jc w:val="both"/>
      </w:pPr>
      <w:r w:rsidRPr="00D51327">
        <w:t>приводити в стан підвищеної готовності сили і засоби цивільного захисту, уточнювати плани їх дій до прибуття сил цивільного захисту і спільних дій разом з ними;</w:t>
      </w:r>
    </w:p>
    <w:p w:rsidR="00A8395E" w:rsidRPr="00D51327" w:rsidRDefault="00A8395E" w:rsidP="008967CA">
      <w:pPr>
        <w:numPr>
          <w:ilvl w:val="0"/>
          <w:numId w:val="47"/>
        </w:numPr>
        <w:tabs>
          <w:tab w:val="clear" w:pos="1627"/>
          <w:tab w:val="num" w:pos="900"/>
        </w:tabs>
        <w:ind w:left="0" w:firstLine="700"/>
        <w:jc w:val="both"/>
      </w:pPr>
      <w:r w:rsidRPr="00D51327">
        <w:t>проводити заходи щодо запобігання виникненню надзвичайних ситуацій;</w:t>
      </w:r>
    </w:p>
    <w:p w:rsidR="00A8395E" w:rsidRPr="00D51327" w:rsidRDefault="00A8395E" w:rsidP="008967CA">
      <w:pPr>
        <w:numPr>
          <w:ilvl w:val="0"/>
          <w:numId w:val="47"/>
        </w:numPr>
        <w:tabs>
          <w:tab w:val="clear" w:pos="1627"/>
          <w:tab w:val="num" w:pos="900"/>
        </w:tabs>
        <w:ind w:left="0" w:firstLine="700"/>
        <w:jc w:val="both"/>
      </w:pPr>
      <w:r w:rsidRPr="00D51327">
        <w:t>запроваджувати цілодобове чергування членів об’єктової комісії з питань надзвичайних ситуацій.</w:t>
      </w:r>
    </w:p>
    <w:p w:rsidR="00A8395E" w:rsidRPr="00D51327" w:rsidRDefault="00A8395E" w:rsidP="008967CA">
      <w:pPr>
        <w:ind w:left="360"/>
        <w:jc w:val="both"/>
        <w:rPr>
          <w:sz w:val="16"/>
          <w:szCs w:val="16"/>
        </w:rPr>
      </w:pPr>
    </w:p>
    <w:p w:rsidR="00A8395E" w:rsidRPr="00D51327" w:rsidRDefault="00A8395E" w:rsidP="008967CA">
      <w:pPr>
        <w:jc w:val="center"/>
        <w:rPr>
          <w:b/>
          <w:i/>
        </w:rPr>
      </w:pPr>
      <w:r w:rsidRPr="00D51327">
        <w:rPr>
          <w:b/>
          <w:i/>
        </w:rPr>
        <w:t>У режимі надзвичайної ситуації:</w:t>
      </w:r>
    </w:p>
    <w:p w:rsidR="00A8395E" w:rsidRPr="00D51327" w:rsidRDefault="00A8395E" w:rsidP="008967CA">
      <w:pPr>
        <w:numPr>
          <w:ilvl w:val="0"/>
          <w:numId w:val="48"/>
        </w:numPr>
        <w:tabs>
          <w:tab w:val="clear" w:pos="1627"/>
          <w:tab w:val="num" w:pos="900"/>
        </w:tabs>
        <w:ind w:left="0" w:firstLine="700"/>
        <w:jc w:val="both"/>
      </w:pPr>
      <w:r w:rsidRPr="00D51327">
        <w:t xml:space="preserve">вживати заходи щодо захисту працівників та учасників </w:t>
      </w:r>
      <w:r w:rsidR="00EF7084">
        <w:t>освітнього</w:t>
      </w:r>
      <w:r w:rsidRPr="00D51327">
        <w:t xml:space="preserve"> процесу закладу, матеріальних засобів та території об’єкту (оповіщення, інформування працівників та учасників </w:t>
      </w:r>
      <w:r w:rsidR="00EF7084">
        <w:t>освітнього</w:t>
      </w:r>
      <w:r w:rsidRPr="00D51327">
        <w:t xml:space="preserve"> процесу, радіаційний, хімічний, медичний захист, розосередження та евакуація, рятувальні та інші невідкладні роботи) ;</w:t>
      </w:r>
    </w:p>
    <w:p w:rsidR="00A8395E" w:rsidRPr="00D51327" w:rsidRDefault="00A8395E" w:rsidP="008967CA">
      <w:pPr>
        <w:numPr>
          <w:ilvl w:val="0"/>
          <w:numId w:val="48"/>
        </w:numPr>
        <w:tabs>
          <w:tab w:val="clear" w:pos="1627"/>
          <w:tab w:val="num" w:pos="900"/>
        </w:tabs>
        <w:ind w:left="0" w:firstLine="700"/>
        <w:jc w:val="both"/>
      </w:pPr>
      <w:r w:rsidRPr="00D51327">
        <w:t>організувати роботи, пов’язані з локалізацією або ліквідацією надзвичайної ситуації із залученням необхідних спеціалізованих ланок  і засобів;</w:t>
      </w:r>
    </w:p>
    <w:p w:rsidR="00A8395E" w:rsidRPr="00D51327" w:rsidRDefault="00A8395E" w:rsidP="008967CA">
      <w:pPr>
        <w:numPr>
          <w:ilvl w:val="0"/>
          <w:numId w:val="48"/>
        </w:numPr>
        <w:tabs>
          <w:tab w:val="clear" w:pos="1627"/>
          <w:tab w:val="num" w:pos="900"/>
        </w:tabs>
        <w:ind w:left="0" w:firstLine="700"/>
        <w:jc w:val="both"/>
      </w:pPr>
      <w:r w:rsidRPr="00D51327">
        <w:lastRenderedPageBreak/>
        <w:t>визначати межі території, на яку вплинула надзвичайна ситуація; організувати роботи, спрямовані на забезпечення сталого функціонування гімназії та надання допомоги постраждалим працівникам та учням;</w:t>
      </w:r>
    </w:p>
    <w:p w:rsidR="00A8395E" w:rsidRPr="00D51327" w:rsidRDefault="00A8395E" w:rsidP="008967CA">
      <w:pPr>
        <w:numPr>
          <w:ilvl w:val="0"/>
          <w:numId w:val="48"/>
        </w:numPr>
        <w:tabs>
          <w:tab w:val="clear" w:pos="1627"/>
          <w:tab w:val="num" w:pos="900"/>
        </w:tabs>
        <w:ind w:left="0" w:firstLine="700"/>
        <w:jc w:val="both"/>
      </w:pPr>
      <w:r w:rsidRPr="00D51327">
        <w:t>здійснювати постійний контроль за станом довкілля на території, що зазнала впливу від наслідків надзвичайної ситуації;</w:t>
      </w:r>
    </w:p>
    <w:p w:rsidR="00A8395E" w:rsidRPr="00D51327" w:rsidRDefault="00A8395E" w:rsidP="008967CA">
      <w:pPr>
        <w:numPr>
          <w:ilvl w:val="0"/>
          <w:numId w:val="48"/>
        </w:numPr>
        <w:tabs>
          <w:tab w:val="clear" w:pos="1627"/>
          <w:tab w:val="num" w:pos="900"/>
        </w:tabs>
        <w:ind w:left="0" w:firstLine="700"/>
        <w:jc w:val="both"/>
      </w:pPr>
      <w:r w:rsidRPr="00D51327">
        <w:t>інформувати вищі органи управління щодо рівня надзвичайної ситуації та вжитих заходів, пов’язаних з реагуванням на цю ситуацію, оповіщення і інформування працівників та учнів, надання їм необхідних рекомендацій щодо поведінки в умовах, що склалися.</w:t>
      </w:r>
    </w:p>
    <w:p w:rsidR="00A8395E" w:rsidRPr="00D51327" w:rsidRDefault="00A8395E" w:rsidP="008967CA">
      <w:pPr>
        <w:jc w:val="both"/>
        <w:rPr>
          <w:sz w:val="16"/>
          <w:szCs w:val="16"/>
        </w:rPr>
      </w:pPr>
    </w:p>
    <w:p w:rsidR="00A8395E" w:rsidRPr="00D51327" w:rsidRDefault="00A8395E" w:rsidP="008967CA">
      <w:pPr>
        <w:contextualSpacing/>
        <w:rPr>
          <w:b/>
        </w:rPr>
      </w:pPr>
      <w:r w:rsidRPr="00D51327">
        <w:t>Посадова особа з питань ЦЗ     ________            ______________________</w:t>
      </w:r>
    </w:p>
    <w:p w:rsidR="00A8395E" w:rsidRPr="00D51327" w:rsidRDefault="00A8395E" w:rsidP="008967CA">
      <w:pPr>
        <w:ind w:left="142" w:firstLine="3"/>
        <w:rPr>
          <w:sz w:val="24"/>
          <w:szCs w:val="24"/>
        </w:rPr>
      </w:pPr>
      <w:r w:rsidRPr="00D51327">
        <w:rPr>
          <w:sz w:val="24"/>
          <w:szCs w:val="24"/>
        </w:rPr>
        <w:t xml:space="preserve">                                                              (Підпис)                         (ПІБ)</w:t>
      </w:r>
    </w:p>
    <w:p w:rsidR="00A8395E" w:rsidRPr="00D51327" w:rsidRDefault="00A8395E" w:rsidP="008967CA">
      <w:pPr>
        <w:pStyle w:val="a4"/>
        <w:rPr>
          <w:sz w:val="16"/>
          <w:szCs w:val="16"/>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pStyle w:val="a4"/>
        <w:rPr>
          <w:szCs w:val="28"/>
        </w:rPr>
      </w:pPr>
    </w:p>
    <w:p w:rsidR="00A8395E" w:rsidRPr="00D51327" w:rsidRDefault="00A8395E" w:rsidP="008967CA">
      <w:pPr>
        <w:ind w:left="5103"/>
      </w:pPr>
      <w:r w:rsidRPr="00D51327">
        <w:lastRenderedPageBreak/>
        <w:t>ЗАТВЕРДЖУЮ</w:t>
      </w:r>
    </w:p>
    <w:p w:rsidR="00A8395E" w:rsidRPr="00D51327" w:rsidRDefault="00A8395E" w:rsidP="008967CA">
      <w:pPr>
        <w:ind w:left="5103"/>
        <w:jc w:val="both"/>
      </w:pPr>
      <w:r w:rsidRPr="00D51327">
        <w:t>Директор Харківської гімназії №__</w:t>
      </w:r>
    </w:p>
    <w:p w:rsidR="00A8395E" w:rsidRPr="00D51327" w:rsidRDefault="00A8395E" w:rsidP="008967CA">
      <w:pPr>
        <w:ind w:left="5103"/>
        <w:jc w:val="both"/>
      </w:pPr>
    </w:p>
    <w:p w:rsidR="00A8395E" w:rsidRPr="00D51327" w:rsidRDefault="00A8395E" w:rsidP="008967CA">
      <w:pPr>
        <w:ind w:left="5103"/>
        <w:jc w:val="both"/>
      </w:pPr>
      <w:r w:rsidRPr="00D51327">
        <w:t xml:space="preserve">________  </w:t>
      </w:r>
      <w:r w:rsidR="001115C2" w:rsidRPr="00D51327">
        <w:t xml:space="preserve"> </w:t>
      </w:r>
      <w:r w:rsidRPr="00D51327">
        <w:t xml:space="preserve">       _________________</w:t>
      </w:r>
    </w:p>
    <w:p w:rsidR="00A8395E" w:rsidRPr="00D51327" w:rsidRDefault="00A8395E" w:rsidP="008967CA">
      <w:pPr>
        <w:ind w:left="5103"/>
        <w:rPr>
          <w:sz w:val="24"/>
          <w:szCs w:val="24"/>
        </w:rPr>
      </w:pPr>
      <w:r w:rsidRPr="00D51327">
        <w:rPr>
          <w:sz w:val="24"/>
          <w:szCs w:val="24"/>
        </w:rPr>
        <w:t xml:space="preserve">  (Підпис)                            (ПІБ)</w:t>
      </w:r>
    </w:p>
    <w:p w:rsidR="00A8395E" w:rsidRPr="00D51327" w:rsidRDefault="00A8395E" w:rsidP="008967CA">
      <w:pPr>
        <w:ind w:left="5103"/>
        <w:jc w:val="both"/>
      </w:pPr>
      <w:r w:rsidRPr="00D51327">
        <w:t>«____» __________ 201_ р.</w:t>
      </w:r>
    </w:p>
    <w:p w:rsidR="00A8395E" w:rsidRPr="00D51327" w:rsidRDefault="00A8395E" w:rsidP="008967CA">
      <w:pPr>
        <w:rPr>
          <w:sz w:val="16"/>
          <w:szCs w:val="16"/>
        </w:rPr>
      </w:pPr>
    </w:p>
    <w:p w:rsidR="00A8395E" w:rsidRPr="00D51327" w:rsidRDefault="00A8395E" w:rsidP="008967CA">
      <w:pPr>
        <w:jc w:val="center"/>
        <w:rPr>
          <w:b/>
        </w:rPr>
      </w:pPr>
      <w:r w:rsidRPr="00D51327">
        <w:rPr>
          <w:b/>
        </w:rPr>
        <w:t xml:space="preserve">Функціональні обов’язки </w:t>
      </w:r>
    </w:p>
    <w:p w:rsidR="00A8395E" w:rsidRPr="00D51327" w:rsidRDefault="00A8395E" w:rsidP="008967CA">
      <w:pPr>
        <w:jc w:val="center"/>
        <w:rPr>
          <w:b/>
        </w:rPr>
      </w:pPr>
      <w:r w:rsidRPr="00D51327">
        <w:rPr>
          <w:b/>
        </w:rPr>
        <w:t>секретаря комісії з питань НС</w:t>
      </w:r>
    </w:p>
    <w:p w:rsidR="00A8395E" w:rsidRPr="00D51327" w:rsidRDefault="00A8395E" w:rsidP="008967CA">
      <w:pPr>
        <w:rPr>
          <w:sz w:val="16"/>
          <w:szCs w:val="16"/>
        </w:rPr>
      </w:pPr>
    </w:p>
    <w:p w:rsidR="00A8395E" w:rsidRPr="00D51327" w:rsidRDefault="00A8395E" w:rsidP="008967CA">
      <w:pPr>
        <w:ind w:firstLine="700"/>
        <w:jc w:val="both"/>
        <w:rPr>
          <w:sz w:val="26"/>
          <w:szCs w:val="26"/>
        </w:rPr>
      </w:pPr>
      <w:r w:rsidRPr="00D51327">
        <w:rPr>
          <w:color w:val="000000"/>
          <w:sz w:val="26"/>
          <w:szCs w:val="26"/>
        </w:rPr>
        <w:t xml:space="preserve">Секретар комісії у своїй діяльності керується Конституцією, Кодексом цивільного захисту і законами України, а також указами Президента України і постановами Верховної Ради України, прийнятими відповідно до Конституції та законів України, актами Кабінету Міністрів України, рішеннями Державної комісії з питань техногенно-екологічної безпеки та надзвичайних ситуацій, Постановою Кабінету Міністрів України </w:t>
      </w:r>
      <w:r w:rsidRPr="00D51327">
        <w:rPr>
          <w:sz w:val="26"/>
          <w:szCs w:val="26"/>
        </w:rPr>
        <w:t>від 17 червня 2015 р. № 409 «</w:t>
      </w:r>
      <w:r w:rsidRPr="00D51327">
        <w:rPr>
          <w:color w:val="000000"/>
          <w:sz w:val="26"/>
          <w:szCs w:val="26"/>
        </w:rPr>
        <w:t>Про затвердження Типового положення про регіональну та місцеву комісію з питань техногенно-екологічної безпеки і надзвичайних ситуацій»,</w:t>
      </w:r>
      <w:r w:rsidRPr="00D51327">
        <w:rPr>
          <w:sz w:val="26"/>
          <w:szCs w:val="26"/>
        </w:rPr>
        <w:t xml:space="preserve"> розпорядженням голови обласної державної адміністрації від 09 грудня 2015 року № 354 «Про затвердження Положення про регіональну комісію з питань техногенно-екологічної безпеки та надзвичайних ситуацій Харківської області», та даними функціональними обов’язками, рішенням виконавчого комітету Харківської міської ради «Про утворення міської та районних комісії з питань техногенно-екологічної безпеки і надзвичайних ситуацій» від 09 лютого 2011 року №50 та даними функціональними обов’язками.</w:t>
      </w:r>
    </w:p>
    <w:p w:rsidR="00A8395E" w:rsidRPr="00D51327" w:rsidRDefault="00A8395E" w:rsidP="008967CA">
      <w:pPr>
        <w:ind w:firstLine="700"/>
        <w:jc w:val="both"/>
        <w:rPr>
          <w:sz w:val="6"/>
          <w:szCs w:val="6"/>
        </w:rPr>
      </w:pPr>
    </w:p>
    <w:p w:rsidR="00A8395E" w:rsidRPr="00D51327" w:rsidRDefault="00A8395E" w:rsidP="008967CA">
      <w:pPr>
        <w:ind w:firstLine="700"/>
        <w:jc w:val="both"/>
        <w:rPr>
          <w:b/>
          <w:sz w:val="26"/>
          <w:szCs w:val="26"/>
        </w:rPr>
      </w:pPr>
      <w:r w:rsidRPr="00D51327">
        <w:rPr>
          <w:b/>
          <w:sz w:val="26"/>
          <w:szCs w:val="26"/>
        </w:rPr>
        <w:t>Він зобов’язаний:</w:t>
      </w:r>
    </w:p>
    <w:p w:rsidR="00A8395E" w:rsidRPr="00D51327" w:rsidRDefault="00A8395E" w:rsidP="008967CA">
      <w:pPr>
        <w:ind w:firstLine="700"/>
        <w:jc w:val="both"/>
        <w:rPr>
          <w:sz w:val="6"/>
          <w:szCs w:val="6"/>
        </w:rPr>
      </w:pPr>
    </w:p>
    <w:p w:rsidR="00A8395E" w:rsidRPr="00D51327" w:rsidRDefault="00A8395E" w:rsidP="008967CA">
      <w:pPr>
        <w:jc w:val="center"/>
        <w:rPr>
          <w:b/>
          <w:i/>
          <w:sz w:val="26"/>
          <w:szCs w:val="26"/>
        </w:rPr>
      </w:pPr>
      <w:r w:rsidRPr="00D51327">
        <w:rPr>
          <w:b/>
          <w:i/>
          <w:sz w:val="26"/>
          <w:szCs w:val="26"/>
        </w:rPr>
        <w:t>У режимі повсякденного функціонування:</w:t>
      </w:r>
    </w:p>
    <w:p w:rsidR="00A8395E" w:rsidRPr="00D51327" w:rsidRDefault="00A8395E" w:rsidP="008967CA">
      <w:pPr>
        <w:numPr>
          <w:ilvl w:val="0"/>
          <w:numId w:val="43"/>
        </w:numPr>
        <w:tabs>
          <w:tab w:val="clear" w:pos="1627"/>
          <w:tab w:val="num" w:pos="1000"/>
        </w:tabs>
        <w:ind w:left="0" w:firstLine="700"/>
        <w:jc w:val="both"/>
        <w:rPr>
          <w:sz w:val="26"/>
          <w:szCs w:val="26"/>
        </w:rPr>
      </w:pPr>
      <w:r w:rsidRPr="00D51327">
        <w:rPr>
          <w:sz w:val="26"/>
          <w:szCs w:val="26"/>
        </w:rPr>
        <w:t>здійснювати збір матеріалів, інформацій та пропозицій до проекту рішення комісії;</w:t>
      </w:r>
    </w:p>
    <w:p w:rsidR="00A8395E" w:rsidRPr="00D51327" w:rsidRDefault="00A8395E" w:rsidP="008967CA">
      <w:pPr>
        <w:numPr>
          <w:ilvl w:val="0"/>
          <w:numId w:val="43"/>
        </w:numPr>
        <w:tabs>
          <w:tab w:val="clear" w:pos="1627"/>
          <w:tab w:val="num" w:pos="1000"/>
        </w:tabs>
        <w:ind w:left="0" w:firstLine="700"/>
        <w:jc w:val="both"/>
        <w:rPr>
          <w:sz w:val="26"/>
          <w:szCs w:val="26"/>
        </w:rPr>
      </w:pPr>
      <w:r w:rsidRPr="00D51327">
        <w:rPr>
          <w:sz w:val="26"/>
          <w:szCs w:val="26"/>
        </w:rPr>
        <w:t>аналізувати надані матеріали та готує проект рішення комісії.</w:t>
      </w:r>
    </w:p>
    <w:p w:rsidR="00A8395E" w:rsidRPr="00D51327" w:rsidRDefault="00A8395E" w:rsidP="008967CA">
      <w:pPr>
        <w:numPr>
          <w:ilvl w:val="0"/>
          <w:numId w:val="43"/>
        </w:numPr>
        <w:tabs>
          <w:tab w:val="clear" w:pos="1627"/>
          <w:tab w:val="num" w:pos="1000"/>
        </w:tabs>
        <w:ind w:left="0" w:firstLine="700"/>
        <w:jc w:val="both"/>
        <w:rPr>
          <w:sz w:val="26"/>
          <w:szCs w:val="26"/>
        </w:rPr>
      </w:pPr>
      <w:r w:rsidRPr="00D51327">
        <w:rPr>
          <w:sz w:val="26"/>
          <w:szCs w:val="26"/>
        </w:rPr>
        <w:t>здійснювати оповіщення членів комісії про місце та час засідання комісії;</w:t>
      </w:r>
    </w:p>
    <w:p w:rsidR="00A8395E" w:rsidRPr="00D51327" w:rsidRDefault="00A8395E" w:rsidP="008967CA">
      <w:pPr>
        <w:numPr>
          <w:ilvl w:val="0"/>
          <w:numId w:val="43"/>
        </w:numPr>
        <w:tabs>
          <w:tab w:val="clear" w:pos="1627"/>
          <w:tab w:val="num" w:pos="1000"/>
        </w:tabs>
        <w:ind w:left="0" w:firstLine="700"/>
        <w:jc w:val="both"/>
        <w:rPr>
          <w:sz w:val="26"/>
          <w:szCs w:val="26"/>
        </w:rPr>
      </w:pPr>
      <w:r w:rsidRPr="00D51327">
        <w:rPr>
          <w:sz w:val="26"/>
          <w:szCs w:val="26"/>
        </w:rPr>
        <w:t>вести реєстрацію присутніх членів комісії та запрошених;</w:t>
      </w:r>
    </w:p>
    <w:p w:rsidR="00A8395E" w:rsidRPr="00D51327" w:rsidRDefault="00A8395E" w:rsidP="008967CA">
      <w:pPr>
        <w:numPr>
          <w:ilvl w:val="0"/>
          <w:numId w:val="43"/>
        </w:numPr>
        <w:tabs>
          <w:tab w:val="clear" w:pos="1627"/>
          <w:tab w:val="num" w:pos="1000"/>
        </w:tabs>
        <w:ind w:left="0" w:firstLine="700"/>
        <w:jc w:val="both"/>
        <w:rPr>
          <w:sz w:val="26"/>
          <w:szCs w:val="26"/>
        </w:rPr>
      </w:pPr>
      <w:r w:rsidRPr="00D51327">
        <w:rPr>
          <w:sz w:val="26"/>
          <w:szCs w:val="26"/>
        </w:rPr>
        <w:t>вести протокол засідання комісії, оформлює його та надає для затвердження;</w:t>
      </w:r>
    </w:p>
    <w:p w:rsidR="00A8395E" w:rsidRPr="00D51327" w:rsidRDefault="00A8395E" w:rsidP="008967CA">
      <w:pPr>
        <w:numPr>
          <w:ilvl w:val="0"/>
          <w:numId w:val="43"/>
        </w:numPr>
        <w:tabs>
          <w:tab w:val="clear" w:pos="1627"/>
          <w:tab w:val="num" w:pos="1000"/>
        </w:tabs>
        <w:ind w:left="0" w:firstLine="700"/>
        <w:jc w:val="both"/>
        <w:rPr>
          <w:sz w:val="26"/>
          <w:szCs w:val="26"/>
        </w:rPr>
      </w:pPr>
      <w:r w:rsidRPr="00D51327">
        <w:rPr>
          <w:sz w:val="26"/>
          <w:szCs w:val="26"/>
        </w:rPr>
        <w:t>відповідати за розсилку копій протоколів(рішень) комісії виконавцям;</w:t>
      </w:r>
    </w:p>
    <w:p w:rsidR="00A8395E" w:rsidRPr="00D51327" w:rsidRDefault="00A8395E" w:rsidP="008967CA">
      <w:pPr>
        <w:numPr>
          <w:ilvl w:val="0"/>
          <w:numId w:val="43"/>
        </w:numPr>
        <w:tabs>
          <w:tab w:val="clear" w:pos="1627"/>
          <w:tab w:val="num" w:pos="1000"/>
        </w:tabs>
        <w:ind w:left="0" w:firstLine="700"/>
        <w:jc w:val="both"/>
        <w:rPr>
          <w:sz w:val="26"/>
          <w:szCs w:val="26"/>
        </w:rPr>
      </w:pPr>
      <w:r w:rsidRPr="00D51327">
        <w:rPr>
          <w:sz w:val="26"/>
          <w:szCs w:val="26"/>
        </w:rPr>
        <w:t>вести контроль виконання рішень комісії;</w:t>
      </w:r>
    </w:p>
    <w:p w:rsidR="00A8395E" w:rsidRPr="00D51327" w:rsidRDefault="00A8395E" w:rsidP="008967CA">
      <w:pPr>
        <w:numPr>
          <w:ilvl w:val="0"/>
          <w:numId w:val="43"/>
        </w:numPr>
        <w:tabs>
          <w:tab w:val="clear" w:pos="1627"/>
          <w:tab w:val="num" w:pos="1000"/>
        </w:tabs>
        <w:ind w:left="0" w:firstLine="700"/>
        <w:jc w:val="both"/>
        <w:rPr>
          <w:sz w:val="26"/>
          <w:szCs w:val="26"/>
        </w:rPr>
      </w:pPr>
      <w:r w:rsidRPr="00D51327">
        <w:rPr>
          <w:sz w:val="26"/>
          <w:szCs w:val="26"/>
        </w:rPr>
        <w:t>вести діловодство комісії.</w:t>
      </w:r>
    </w:p>
    <w:p w:rsidR="00A8395E" w:rsidRPr="00D51327" w:rsidRDefault="00A8395E" w:rsidP="008967CA">
      <w:pPr>
        <w:ind w:firstLine="700"/>
        <w:jc w:val="both"/>
        <w:rPr>
          <w:sz w:val="6"/>
          <w:szCs w:val="6"/>
        </w:rPr>
      </w:pPr>
    </w:p>
    <w:p w:rsidR="00A8395E" w:rsidRPr="00D51327" w:rsidRDefault="00A8395E" w:rsidP="008967CA">
      <w:pPr>
        <w:jc w:val="center"/>
        <w:rPr>
          <w:b/>
          <w:i/>
          <w:sz w:val="26"/>
          <w:szCs w:val="26"/>
        </w:rPr>
      </w:pPr>
      <w:r w:rsidRPr="00D51327">
        <w:rPr>
          <w:b/>
          <w:i/>
          <w:sz w:val="26"/>
          <w:szCs w:val="26"/>
        </w:rPr>
        <w:t xml:space="preserve">У режимах підвищеної готовності та надзвичайної </w:t>
      </w:r>
      <w:r w:rsidRPr="00D51327">
        <w:rPr>
          <w:b/>
          <w:bCs/>
          <w:i/>
          <w:sz w:val="26"/>
          <w:szCs w:val="26"/>
        </w:rPr>
        <w:t>ситуації</w:t>
      </w:r>
      <w:r w:rsidRPr="00D51327">
        <w:rPr>
          <w:b/>
          <w:i/>
          <w:sz w:val="26"/>
          <w:szCs w:val="26"/>
        </w:rPr>
        <w:t>:</w:t>
      </w:r>
    </w:p>
    <w:p w:rsidR="00A8395E" w:rsidRPr="00D51327" w:rsidRDefault="00A8395E" w:rsidP="008967CA">
      <w:pPr>
        <w:ind w:firstLine="700"/>
        <w:jc w:val="both"/>
        <w:rPr>
          <w:sz w:val="26"/>
          <w:szCs w:val="26"/>
        </w:rPr>
      </w:pPr>
      <w:r w:rsidRPr="00D51327">
        <w:rPr>
          <w:sz w:val="26"/>
          <w:szCs w:val="26"/>
        </w:rPr>
        <w:t>здійснювати заходи, які визначені для режиму повсякденної діяльності і додатково:</w:t>
      </w:r>
    </w:p>
    <w:p w:rsidR="00A8395E" w:rsidRPr="00D51327" w:rsidRDefault="00A8395E" w:rsidP="008967CA">
      <w:pPr>
        <w:ind w:firstLine="700"/>
        <w:jc w:val="both"/>
        <w:rPr>
          <w:sz w:val="26"/>
          <w:szCs w:val="26"/>
        </w:rPr>
      </w:pPr>
      <w:r w:rsidRPr="00D51327">
        <w:rPr>
          <w:sz w:val="26"/>
          <w:szCs w:val="26"/>
        </w:rPr>
        <w:t>а)</w:t>
      </w:r>
      <w:r w:rsidRPr="00D51327">
        <w:rPr>
          <w:sz w:val="26"/>
          <w:szCs w:val="26"/>
        </w:rPr>
        <w:tab/>
        <w:t>вирішувати питання взаємодії з іншими структурними підрозділами з питань попередження і ліквідації наслідків надзвичайної ситуації;</w:t>
      </w:r>
    </w:p>
    <w:p w:rsidR="00A8395E" w:rsidRPr="00D51327" w:rsidRDefault="00A8395E" w:rsidP="008967CA">
      <w:pPr>
        <w:ind w:firstLine="700"/>
        <w:jc w:val="both"/>
        <w:rPr>
          <w:sz w:val="26"/>
          <w:szCs w:val="26"/>
        </w:rPr>
      </w:pPr>
      <w:r w:rsidRPr="00D51327">
        <w:rPr>
          <w:sz w:val="26"/>
          <w:szCs w:val="26"/>
        </w:rPr>
        <w:t>б)</w:t>
      </w:r>
      <w:r w:rsidRPr="00D51327">
        <w:rPr>
          <w:sz w:val="26"/>
          <w:szCs w:val="26"/>
        </w:rPr>
        <w:tab/>
        <w:t>готувати документи для проведення необхідних заходів;</w:t>
      </w:r>
    </w:p>
    <w:p w:rsidR="00A8395E" w:rsidRPr="00D51327" w:rsidRDefault="00A8395E" w:rsidP="008967CA">
      <w:pPr>
        <w:ind w:firstLine="700"/>
        <w:jc w:val="both"/>
        <w:rPr>
          <w:sz w:val="26"/>
          <w:szCs w:val="26"/>
        </w:rPr>
      </w:pPr>
      <w:r w:rsidRPr="00D51327">
        <w:rPr>
          <w:sz w:val="26"/>
          <w:szCs w:val="26"/>
        </w:rPr>
        <w:t>г)</w:t>
      </w:r>
      <w:r w:rsidRPr="00D51327">
        <w:rPr>
          <w:sz w:val="26"/>
          <w:szCs w:val="26"/>
        </w:rPr>
        <w:tab/>
        <w:t>збирати дані про хід виконання заходів, готувати необхідні пропозиції та доповідати голові комісії.</w:t>
      </w:r>
    </w:p>
    <w:p w:rsidR="00A8395E" w:rsidRPr="00D51327" w:rsidRDefault="00A8395E" w:rsidP="008967CA">
      <w:pPr>
        <w:ind w:firstLine="700"/>
        <w:jc w:val="both"/>
        <w:rPr>
          <w:b/>
          <w:sz w:val="26"/>
          <w:szCs w:val="26"/>
        </w:rPr>
      </w:pPr>
      <w:r w:rsidRPr="00D51327">
        <w:rPr>
          <w:b/>
          <w:sz w:val="26"/>
          <w:szCs w:val="26"/>
        </w:rPr>
        <w:t>Має право:</w:t>
      </w:r>
    </w:p>
    <w:p w:rsidR="00A8395E" w:rsidRPr="00D51327" w:rsidRDefault="00A8395E" w:rsidP="00A00A54">
      <w:pPr>
        <w:ind w:firstLine="567"/>
        <w:jc w:val="both"/>
        <w:rPr>
          <w:sz w:val="26"/>
          <w:szCs w:val="26"/>
        </w:rPr>
      </w:pPr>
      <w:r w:rsidRPr="00D51327">
        <w:rPr>
          <w:sz w:val="26"/>
          <w:szCs w:val="26"/>
        </w:rPr>
        <w:t>отримувати від відповідних структурних підрозділів матеріали та інформацію з питань цивільного захисту та техногенної безпеки за напрямком роботи;</w:t>
      </w:r>
    </w:p>
    <w:p w:rsidR="00A8395E" w:rsidRPr="00D51327" w:rsidRDefault="00A8395E" w:rsidP="00A00A54">
      <w:pPr>
        <w:ind w:firstLine="567"/>
        <w:jc w:val="both"/>
        <w:rPr>
          <w:sz w:val="26"/>
          <w:szCs w:val="26"/>
        </w:rPr>
      </w:pPr>
      <w:r w:rsidRPr="00D51327">
        <w:rPr>
          <w:color w:val="000000"/>
          <w:sz w:val="26"/>
          <w:szCs w:val="26"/>
        </w:rPr>
        <w:t>викладати у письмовій формі свою окрему думку до протокольних рішень Комісії.</w:t>
      </w:r>
    </w:p>
    <w:p w:rsidR="00A8395E" w:rsidRPr="00D51327" w:rsidRDefault="00A8395E" w:rsidP="008967CA"/>
    <w:p w:rsidR="00A8395E" w:rsidRPr="00D51327" w:rsidRDefault="00A8395E" w:rsidP="008967CA">
      <w:pPr>
        <w:contextualSpacing/>
        <w:rPr>
          <w:b/>
        </w:rPr>
      </w:pPr>
      <w:r w:rsidRPr="00D51327">
        <w:t>Посадова особа з питань ЦЗ     ________            ______________________</w:t>
      </w:r>
    </w:p>
    <w:p w:rsidR="00A8395E" w:rsidRPr="00D51327" w:rsidRDefault="00A8395E" w:rsidP="008967CA">
      <w:pPr>
        <w:ind w:left="142" w:firstLine="3"/>
        <w:rPr>
          <w:sz w:val="24"/>
          <w:szCs w:val="24"/>
        </w:rPr>
      </w:pPr>
      <w:r w:rsidRPr="00D51327">
        <w:rPr>
          <w:sz w:val="24"/>
          <w:szCs w:val="24"/>
        </w:rPr>
        <w:t xml:space="preserve">                                                              (Підпис)                         (ПІБ)</w:t>
      </w:r>
    </w:p>
    <w:p w:rsidR="00A8395E" w:rsidRPr="00D51327" w:rsidRDefault="00A8395E" w:rsidP="008967CA">
      <w:pPr>
        <w:ind w:left="5103"/>
      </w:pPr>
      <w:r w:rsidRPr="00D51327">
        <w:lastRenderedPageBreak/>
        <w:t>ЗАТВЕРДЖУЮ</w:t>
      </w:r>
    </w:p>
    <w:p w:rsidR="00A8395E" w:rsidRPr="00D51327" w:rsidRDefault="00A8395E" w:rsidP="008967CA">
      <w:pPr>
        <w:ind w:left="5103"/>
        <w:jc w:val="both"/>
      </w:pPr>
      <w:r w:rsidRPr="00D51327">
        <w:t>Директор Харківської гімназії №__</w:t>
      </w:r>
    </w:p>
    <w:p w:rsidR="00A8395E" w:rsidRPr="00D51327" w:rsidRDefault="00A8395E" w:rsidP="008967CA">
      <w:pPr>
        <w:ind w:left="5103"/>
        <w:jc w:val="both"/>
      </w:pPr>
    </w:p>
    <w:p w:rsidR="00A8395E" w:rsidRPr="00D51327" w:rsidRDefault="00A8395E" w:rsidP="008967CA">
      <w:pPr>
        <w:ind w:left="5103"/>
        <w:jc w:val="both"/>
      </w:pPr>
      <w:r w:rsidRPr="00D51327">
        <w:t>________       _________________</w:t>
      </w:r>
    </w:p>
    <w:p w:rsidR="00A8395E" w:rsidRPr="00D51327" w:rsidRDefault="00A8395E" w:rsidP="008967CA">
      <w:pPr>
        <w:ind w:left="5103"/>
        <w:rPr>
          <w:sz w:val="24"/>
          <w:szCs w:val="24"/>
        </w:rPr>
      </w:pPr>
      <w:r w:rsidRPr="00D51327">
        <w:rPr>
          <w:sz w:val="24"/>
          <w:szCs w:val="24"/>
        </w:rPr>
        <w:t xml:space="preserve">  (Підпис)                            (ПІБ)</w:t>
      </w:r>
    </w:p>
    <w:p w:rsidR="00A8395E" w:rsidRPr="00D51327" w:rsidRDefault="00A8395E" w:rsidP="008967CA">
      <w:pPr>
        <w:ind w:left="5103"/>
        <w:jc w:val="both"/>
      </w:pPr>
      <w:r w:rsidRPr="00D51327">
        <w:t>«____» __________ 201_ р.</w:t>
      </w:r>
    </w:p>
    <w:p w:rsidR="00A8395E" w:rsidRPr="00D51327" w:rsidRDefault="00A8395E" w:rsidP="008967CA">
      <w:pPr>
        <w:jc w:val="center"/>
        <w:rPr>
          <w:b/>
        </w:rPr>
      </w:pPr>
    </w:p>
    <w:p w:rsidR="00A8395E" w:rsidRPr="00D51327" w:rsidRDefault="00A8395E" w:rsidP="008967CA">
      <w:pPr>
        <w:jc w:val="center"/>
        <w:rPr>
          <w:b/>
        </w:rPr>
      </w:pPr>
      <w:r w:rsidRPr="00D51327">
        <w:rPr>
          <w:b/>
        </w:rPr>
        <w:t>П Л А Н</w:t>
      </w:r>
    </w:p>
    <w:p w:rsidR="00A8395E" w:rsidRPr="00D51327" w:rsidRDefault="00A8395E" w:rsidP="008967CA">
      <w:pPr>
        <w:pStyle w:val="aa"/>
        <w:jc w:val="center"/>
        <w:rPr>
          <w:b/>
          <w:sz w:val="28"/>
          <w:szCs w:val="28"/>
          <w:lang w:val="uk-UA"/>
        </w:rPr>
      </w:pPr>
      <w:r w:rsidRPr="00D51327">
        <w:rPr>
          <w:b/>
          <w:sz w:val="28"/>
          <w:szCs w:val="28"/>
          <w:lang w:val="uk-UA"/>
        </w:rPr>
        <w:t>роботи комісії з питань надзвичайних ситуацій на 201__ р.</w:t>
      </w:r>
    </w:p>
    <w:p w:rsidR="00A8395E" w:rsidRPr="00D51327" w:rsidRDefault="00A8395E" w:rsidP="008967CA">
      <w:pPr>
        <w:ind w:left="705"/>
        <w:jc w:val="both"/>
        <w:rPr>
          <w:b/>
        </w:rPr>
      </w:pPr>
    </w:p>
    <w:tbl>
      <w:tblPr>
        <w:tblW w:w="1018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5533"/>
        <w:gridCol w:w="1390"/>
        <w:gridCol w:w="1640"/>
        <w:gridCol w:w="1052"/>
      </w:tblGrid>
      <w:tr w:rsidR="00A8395E" w:rsidRPr="00D51327" w:rsidTr="00607366">
        <w:trPr>
          <w:cantSplit/>
          <w:trHeight w:val="1134"/>
        </w:trPr>
        <w:tc>
          <w:tcPr>
            <w:tcW w:w="567" w:type="dxa"/>
            <w:vAlign w:val="center"/>
          </w:tcPr>
          <w:p w:rsidR="00A8395E" w:rsidRPr="00D51327" w:rsidRDefault="00A8395E" w:rsidP="00607366">
            <w:pPr>
              <w:ind w:left="-142" w:right="-154"/>
              <w:jc w:val="center"/>
            </w:pPr>
            <w:r w:rsidRPr="00D51327">
              <w:t>№ з/п</w:t>
            </w:r>
          </w:p>
        </w:tc>
        <w:tc>
          <w:tcPr>
            <w:tcW w:w="5533" w:type="dxa"/>
            <w:vAlign w:val="center"/>
          </w:tcPr>
          <w:p w:rsidR="00A8395E" w:rsidRPr="00D51327" w:rsidRDefault="00A8395E" w:rsidP="00607366">
            <w:pPr>
              <w:jc w:val="center"/>
            </w:pPr>
            <w:r w:rsidRPr="00D51327">
              <w:t>Назва заходів</w:t>
            </w:r>
          </w:p>
        </w:tc>
        <w:tc>
          <w:tcPr>
            <w:tcW w:w="1390" w:type="dxa"/>
            <w:vAlign w:val="center"/>
          </w:tcPr>
          <w:p w:rsidR="00A8395E" w:rsidRPr="00D51327" w:rsidRDefault="00A8395E" w:rsidP="00607366">
            <w:pPr>
              <w:ind w:left="-94" w:right="-108"/>
              <w:jc w:val="center"/>
            </w:pPr>
            <w:r w:rsidRPr="00D51327">
              <w:t>Термін</w:t>
            </w:r>
          </w:p>
          <w:p w:rsidR="00A8395E" w:rsidRPr="00D51327" w:rsidRDefault="00A8395E" w:rsidP="00607366">
            <w:pPr>
              <w:ind w:left="-94" w:right="-108"/>
              <w:jc w:val="center"/>
            </w:pPr>
            <w:r w:rsidRPr="00D51327">
              <w:t>виконання</w:t>
            </w:r>
          </w:p>
        </w:tc>
        <w:tc>
          <w:tcPr>
            <w:tcW w:w="1640" w:type="dxa"/>
            <w:vAlign w:val="center"/>
          </w:tcPr>
          <w:p w:rsidR="00A8395E" w:rsidRPr="00D51327" w:rsidRDefault="00A8395E" w:rsidP="00607366">
            <w:pPr>
              <w:jc w:val="center"/>
            </w:pPr>
            <w:proofErr w:type="spellStart"/>
            <w:r w:rsidRPr="00D51327">
              <w:t>Відпові-дальний</w:t>
            </w:r>
            <w:proofErr w:type="spellEnd"/>
          </w:p>
          <w:p w:rsidR="00A8395E" w:rsidRPr="00D51327" w:rsidRDefault="00A8395E" w:rsidP="00607366">
            <w:pPr>
              <w:jc w:val="center"/>
            </w:pPr>
            <w:r w:rsidRPr="00D51327">
              <w:t>виконавець</w:t>
            </w:r>
          </w:p>
        </w:tc>
        <w:tc>
          <w:tcPr>
            <w:tcW w:w="1052" w:type="dxa"/>
            <w:vAlign w:val="center"/>
          </w:tcPr>
          <w:p w:rsidR="00A8395E" w:rsidRPr="00D51327" w:rsidRDefault="00A8395E" w:rsidP="00607366">
            <w:pPr>
              <w:ind w:left="-107" w:right="-108"/>
              <w:jc w:val="center"/>
            </w:pPr>
            <w:r w:rsidRPr="00D51327">
              <w:t xml:space="preserve">Відмітка про </w:t>
            </w:r>
            <w:proofErr w:type="spellStart"/>
            <w:r w:rsidRPr="00D51327">
              <w:t>вико-нання</w:t>
            </w:r>
            <w:proofErr w:type="spellEnd"/>
          </w:p>
        </w:tc>
      </w:tr>
      <w:tr w:rsidR="00A8395E" w:rsidRPr="00D51327" w:rsidTr="00607366">
        <w:trPr>
          <w:trHeight w:val="399"/>
        </w:trPr>
        <w:tc>
          <w:tcPr>
            <w:tcW w:w="567" w:type="dxa"/>
            <w:vAlign w:val="center"/>
          </w:tcPr>
          <w:p w:rsidR="00A8395E" w:rsidRPr="00D51327" w:rsidRDefault="00A8395E" w:rsidP="00607366">
            <w:pPr>
              <w:ind w:left="-15" w:right="-136"/>
              <w:jc w:val="center"/>
            </w:pPr>
            <w:r w:rsidRPr="00D51327">
              <w:t>1</w:t>
            </w:r>
          </w:p>
        </w:tc>
        <w:tc>
          <w:tcPr>
            <w:tcW w:w="5533" w:type="dxa"/>
            <w:vAlign w:val="center"/>
          </w:tcPr>
          <w:p w:rsidR="00A8395E" w:rsidRPr="00D51327" w:rsidRDefault="00A8395E" w:rsidP="00607366">
            <w:pPr>
              <w:pStyle w:val="1"/>
              <w:jc w:val="center"/>
              <w:rPr>
                <w:bCs/>
              </w:rPr>
            </w:pPr>
            <w:r w:rsidRPr="00D51327">
              <w:rPr>
                <w:bCs/>
              </w:rPr>
              <w:t>2</w:t>
            </w:r>
          </w:p>
        </w:tc>
        <w:tc>
          <w:tcPr>
            <w:tcW w:w="1390" w:type="dxa"/>
            <w:vAlign w:val="center"/>
          </w:tcPr>
          <w:p w:rsidR="00A8395E" w:rsidRPr="00D51327" w:rsidRDefault="00A8395E" w:rsidP="00607366">
            <w:pPr>
              <w:tabs>
                <w:tab w:val="left" w:pos="7230"/>
              </w:tabs>
              <w:overflowPunct w:val="0"/>
              <w:autoSpaceDE w:val="0"/>
              <w:autoSpaceDN w:val="0"/>
              <w:adjustRightInd w:val="0"/>
              <w:jc w:val="center"/>
              <w:rPr>
                <w:bCs/>
              </w:rPr>
            </w:pPr>
            <w:r w:rsidRPr="00D51327">
              <w:rPr>
                <w:bCs/>
              </w:rPr>
              <w:t>3</w:t>
            </w:r>
          </w:p>
        </w:tc>
        <w:tc>
          <w:tcPr>
            <w:tcW w:w="1640" w:type="dxa"/>
            <w:vAlign w:val="center"/>
          </w:tcPr>
          <w:p w:rsidR="00A8395E" w:rsidRPr="00D51327" w:rsidRDefault="00A8395E" w:rsidP="00607366">
            <w:pPr>
              <w:tabs>
                <w:tab w:val="left" w:pos="7230"/>
              </w:tabs>
              <w:overflowPunct w:val="0"/>
              <w:autoSpaceDE w:val="0"/>
              <w:autoSpaceDN w:val="0"/>
              <w:adjustRightInd w:val="0"/>
              <w:jc w:val="center"/>
              <w:rPr>
                <w:bCs/>
              </w:rPr>
            </w:pPr>
            <w:r w:rsidRPr="00D51327">
              <w:rPr>
                <w:bCs/>
              </w:rPr>
              <w:t>4</w:t>
            </w:r>
          </w:p>
        </w:tc>
        <w:tc>
          <w:tcPr>
            <w:tcW w:w="1052" w:type="dxa"/>
            <w:vAlign w:val="center"/>
          </w:tcPr>
          <w:p w:rsidR="00A8395E" w:rsidRPr="00D51327" w:rsidRDefault="00A8395E" w:rsidP="00607366">
            <w:pPr>
              <w:ind w:left="-107" w:right="-108"/>
              <w:jc w:val="center"/>
            </w:pPr>
            <w:r w:rsidRPr="00D51327">
              <w:t>5</w:t>
            </w:r>
          </w:p>
        </w:tc>
      </w:tr>
      <w:tr w:rsidR="00A8395E" w:rsidRPr="00D51327" w:rsidTr="00607366">
        <w:trPr>
          <w:trHeight w:val="673"/>
        </w:trPr>
        <w:tc>
          <w:tcPr>
            <w:tcW w:w="567" w:type="dxa"/>
            <w:vAlign w:val="center"/>
          </w:tcPr>
          <w:p w:rsidR="00A8395E" w:rsidRPr="00D51327" w:rsidRDefault="00A8395E" w:rsidP="00607366">
            <w:pPr>
              <w:ind w:left="-15" w:right="-136"/>
              <w:jc w:val="center"/>
            </w:pPr>
            <w:r w:rsidRPr="00D51327">
              <w:t>1.</w:t>
            </w:r>
          </w:p>
        </w:tc>
        <w:tc>
          <w:tcPr>
            <w:tcW w:w="5533" w:type="dxa"/>
          </w:tcPr>
          <w:p w:rsidR="00A8395E" w:rsidRPr="00D51327" w:rsidRDefault="00A8395E" w:rsidP="00607366">
            <w:pPr>
              <w:pStyle w:val="1"/>
              <w:rPr>
                <w:b w:val="0"/>
                <w:bCs/>
              </w:rPr>
            </w:pPr>
            <w:r w:rsidRPr="00D51327">
              <w:rPr>
                <w:b w:val="0"/>
                <w:bCs/>
              </w:rPr>
              <w:t>Підведення підсумків роботи комісії за 201_ р. і постановка завдання на 201_ р.</w:t>
            </w:r>
          </w:p>
        </w:tc>
        <w:tc>
          <w:tcPr>
            <w:tcW w:w="1390" w:type="dxa"/>
          </w:tcPr>
          <w:p w:rsidR="00A8395E" w:rsidRPr="00D51327" w:rsidRDefault="00A8395E" w:rsidP="00607366">
            <w:pPr>
              <w:tabs>
                <w:tab w:val="left" w:pos="7230"/>
              </w:tabs>
              <w:overflowPunct w:val="0"/>
              <w:autoSpaceDE w:val="0"/>
              <w:autoSpaceDN w:val="0"/>
              <w:adjustRightInd w:val="0"/>
              <w:jc w:val="center"/>
              <w:rPr>
                <w:bCs/>
              </w:rPr>
            </w:pPr>
            <w:r w:rsidRPr="00D51327">
              <w:rPr>
                <w:bCs/>
              </w:rPr>
              <w:t>січень.</w:t>
            </w:r>
          </w:p>
        </w:tc>
        <w:tc>
          <w:tcPr>
            <w:tcW w:w="1640" w:type="dxa"/>
            <w:vAlign w:val="center"/>
          </w:tcPr>
          <w:p w:rsidR="00A8395E" w:rsidRPr="00D51327" w:rsidRDefault="00A8395E" w:rsidP="00607366">
            <w:pPr>
              <w:tabs>
                <w:tab w:val="left" w:pos="7230"/>
              </w:tabs>
              <w:overflowPunct w:val="0"/>
              <w:autoSpaceDE w:val="0"/>
              <w:autoSpaceDN w:val="0"/>
              <w:adjustRightInd w:val="0"/>
              <w:jc w:val="both"/>
              <w:rPr>
                <w:bCs/>
              </w:rPr>
            </w:pPr>
          </w:p>
        </w:tc>
        <w:tc>
          <w:tcPr>
            <w:tcW w:w="1052" w:type="dxa"/>
            <w:vAlign w:val="center"/>
          </w:tcPr>
          <w:p w:rsidR="00A8395E" w:rsidRPr="00D51327" w:rsidRDefault="00A8395E" w:rsidP="00607366">
            <w:pPr>
              <w:ind w:left="-107" w:right="-108"/>
              <w:jc w:val="both"/>
            </w:pPr>
          </w:p>
        </w:tc>
      </w:tr>
      <w:tr w:rsidR="00A8395E" w:rsidRPr="00D51327" w:rsidTr="00607366">
        <w:trPr>
          <w:trHeight w:val="673"/>
        </w:trPr>
        <w:tc>
          <w:tcPr>
            <w:tcW w:w="567" w:type="dxa"/>
            <w:vAlign w:val="center"/>
          </w:tcPr>
          <w:p w:rsidR="00A8395E" w:rsidRPr="00D51327" w:rsidRDefault="00A8395E" w:rsidP="00607366">
            <w:pPr>
              <w:ind w:left="-15" w:right="-136"/>
              <w:jc w:val="center"/>
            </w:pPr>
            <w:r w:rsidRPr="00D51327">
              <w:t>2.</w:t>
            </w:r>
          </w:p>
        </w:tc>
        <w:tc>
          <w:tcPr>
            <w:tcW w:w="5533" w:type="dxa"/>
          </w:tcPr>
          <w:p w:rsidR="00A8395E" w:rsidRPr="00D51327" w:rsidRDefault="00A8395E" w:rsidP="00607366">
            <w:pPr>
              <w:pStyle w:val="1"/>
              <w:rPr>
                <w:b w:val="0"/>
                <w:bCs/>
              </w:rPr>
            </w:pPr>
            <w:r w:rsidRPr="00D51327">
              <w:rPr>
                <w:b w:val="0"/>
              </w:rPr>
              <w:t>Про підготовку гімназії до конкурсу на кращу навчально-матеріальну базу з питань ЦЗ.</w:t>
            </w:r>
          </w:p>
        </w:tc>
        <w:tc>
          <w:tcPr>
            <w:tcW w:w="1390" w:type="dxa"/>
          </w:tcPr>
          <w:p w:rsidR="00A8395E" w:rsidRPr="00D51327" w:rsidRDefault="00A8395E" w:rsidP="00607366">
            <w:pPr>
              <w:tabs>
                <w:tab w:val="left" w:pos="7230"/>
              </w:tabs>
              <w:overflowPunct w:val="0"/>
              <w:autoSpaceDE w:val="0"/>
              <w:autoSpaceDN w:val="0"/>
              <w:adjustRightInd w:val="0"/>
              <w:jc w:val="center"/>
              <w:rPr>
                <w:bCs/>
              </w:rPr>
            </w:pPr>
            <w:r w:rsidRPr="00D51327">
              <w:t>лютий</w:t>
            </w:r>
          </w:p>
        </w:tc>
        <w:tc>
          <w:tcPr>
            <w:tcW w:w="1640" w:type="dxa"/>
            <w:vAlign w:val="center"/>
          </w:tcPr>
          <w:p w:rsidR="00A8395E" w:rsidRPr="00D51327" w:rsidRDefault="00A8395E" w:rsidP="00607366">
            <w:pPr>
              <w:tabs>
                <w:tab w:val="left" w:pos="7230"/>
              </w:tabs>
              <w:overflowPunct w:val="0"/>
              <w:autoSpaceDE w:val="0"/>
              <w:autoSpaceDN w:val="0"/>
              <w:adjustRightInd w:val="0"/>
              <w:jc w:val="both"/>
              <w:rPr>
                <w:bCs/>
              </w:rPr>
            </w:pPr>
          </w:p>
        </w:tc>
        <w:tc>
          <w:tcPr>
            <w:tcW w:w="1052" w:type="dxa"/>
            <w:vAlign w:val="center"/>
          </w:tcPr>
          <w:p w:rsidR="00A8395E" w:rsidRPr="00D51327" w:rsidRDefault="00A8395E" w:rsidP="00607366">
            <w:pPr>
              <w:ind w:left="-107" w:right="-108"/>
              <w:jc w:val="both"/>
            </w:pPr>
          </w:p>
        </w:tc>
      </w:tr>
      <w:tr w:rsidR="00A8395E" w:rsidRPr="00D51327" w:rsidTr="00607366">
        <w:tc>
          <w:tcPr>
            <w:tcW w:w="567" w:type="dxa"/>
          </w:tcPr>
          <w:p w:rsidR="00A8395E" w:rsidRPr="00D51327" w:rsidRDefault="00A8395E" w:rsidP="00607366">
            <w:pPr>
              <w:ind w:left="-15" w:right="-136"/>
              <w:jc w:val="center"/>
            </w:pPr>
            <w:r w:rsidRPr="00D51327">
              <w:t>3.</w:t>
            </w:r>
          </w:p>
        </w:tc>
        <w:tc>
          <w:tcPr>
            <w:tcW w:w="5533" w:type="dxa"/>
          </w:tcPr>
          <w:p w:rsidR="00A8395E" w:rsidRPr="00D51327" w:rsidRDefault="004F2D55" w:rsidP="00BD4252">
            <w:pPr>
              <w:jc w:val="both"/>
            </w:pPr>
            <w:r w:rsidRPr="00D51327">
              <w:t>Про</w:t>
            </w:r>
            <w:r w:rsidR="00635196" w:rsidRPr="00D51327">
              <w:t xml:space="preserve"> </w:t>
            </w:r>
            <w:r w:rsidRPr="00D51327">
              <w:t xml:space="preserve">запобігання виникнення надзвичайних ситуацій </w:t>
            </w:r>
            <w:r w:rsidR="00BD4252" w:rsidRPr="00D51327">
              <w:t>в гімназії</w:t>
            </w:r>
            <w:r w:rsidRPr="00D51327">
              <w:t>.</w:t>
            </w:r>
          </w:p>
        </w:tc>
        <w:tc>
          <w:tcPr>
            <w:tcW w:w="1390" w:type="dxa"/>
          </w:tcPr>
          <w:p w:rsidR="00A8395E" w:rsidRPr="00D51327" w:rsidRDefault="00A8395E" w:rsidP="00607366">
            <w:pPr>
              <w:jc w:val="center"/>
            </w:pPr>
            <w:r w:rsidRPr="00D51327">
              <w:t>березень</w:t>
            </w:r>
          </w:p>
        </w:tc>
        <w:tc>
          <w:tcPr>
            <w:tcW w:w="1640" w:type="dxa"/>
          </w:tcPr>
          <w:p w:rsidR="00A8395E" w:rsidRPr="00D51327" w:rsidRDefault="00A8395E" w:rsidP="00607366">
            <w:pPr>
              <w:ind w:right="-160"/>
              <w:rPr>
                <w:spacing w:val="-8"/>
              </w:rPr>
            </w:pPr>
          </w:p>
        </w:tc>
        <w:tc>
          <w:tcPr>
            <w:tcW w:w="1052" w:type="dxa"/>
          </w:tcPr>
          <w:p w:rsidR="00A8395E" w:rsidRPr="00D51327" w:rsidRDefault="00A8395E" w:rsidP="00607366">
            <w:pPr>
              <w:ind w:left="-107" w:right="-108"/>
            </w:pPr>
          </w:p>
        </w:tc>
      </w:tr>
      <w:tr w:rsidR="00A8395E" w:rsidRPr="00D51327" w:rsidTr="00607366">
        <w:tc>
          <w:tcPr>
            <w:tcW w:w="567" w:type="dxa"/>
            <w:vAlign w:val="center"/>
          </w:tcPr>
          <w:p w:rsidR="00A8395E" w:rsidRPr="00D51327" w:rsidRDefault="00A8395E" w:rsidP="00607366">
            <w:pPr>
              <w:ind w:left="-15" w:right="-136"/>
              <w:jc w:val="center"/>
            </w:pPr>
            <w:r w:rsidRPr="00D51327">
              <w:t>4.</w:t>
            </w:r>
          </w:p>
        </w:tc>
        <w:tc>
          <w:tcPr>
            <w:tcW w:w="5533" w:type="dxa"/>
          </w:tcPr>
          <w:p w:rsidR="00A8395E" w:rsidRPr="00D51327" w:rsidRDefault="00A8395E" w:rsidP="00607366">
            <w:pPr>
              <w:tabs>
                <w:tab w:val="left" w:pos="7230"/>
              </w:tabs>
              <w:overflowPunct w:val="0"/>
              <w:autoSpaceDE w:val="0"/>
              <w:autoSpaceDN w:val="0"/>
              <w:adjustRightInd w:val="0"/>
              <w:jc w:val="both"/>
              <w:rPr>
                <w:bCs/>
              </w:rPr>
            </w:pPr>
            <w:r w:rsidRPr="00D51327">
              <w:rPr>
                <w:bCs/>
              </w:rPr>
              <w:t>Заходи пожежної безпеки гімназії у весняно-літньому періоді.</w:t>
            </w:r>
          </w:p>
        </w:tc>
        <w:tc>
          <w:tcPr>
            <w:tcW w:w="1390" w:type="dxa"/>
          </w:tcPr>
          <w:p w:rsidR="00A8395E" w:rsidRPr="00D51327" w:rsidRDefault="00A8395E" w:rsidP="00607366">
            <w:pPr>
              <w:tabs>
                <w:tab w:val="left" w:pos="7230"/>
              </w:tabs>
              <w:overflowPunct w:val="0"/>
              <w:autoSpaceDE w:val="0"/>
              <w:autoSpaceDN w:val="0"/>
              <w:adjustRightInd w:val="0"/>
              <w:jc w:val="center"/>
              <w:rPr>
                <w:bCs/>
              </w:rPr>
            </w:pPr>
            <w:r w:rsidRPr="00D51327">
              <w:rPr>
                <w:bCs/>
              </w:rPr>
              <w:t>квітень</w:t>
            </w:r>
          </w:p>
        </w:tc>
        <w:tc>
          <w:tcPr>
            <w:tcW w:w="1640" w:type="dxa"/>
            <w:vAlign w:val="center"/>
          </w:tcPr>
          <w:p w:rsidR="00A8395E" w:rsidRPr="00D51327" w:rsidRDefault="00A8395E" w:rsidP="00607366">
            <w:pPr>
              <w:tabs>
                <w:tab w:val="left" w:pos="7230"/>
              </w:tabs>
              <w:overflowPunct w:val="0"/>
              <w:autoSpaceDE w:val="0"/>
              <w:autoSpaceDN w:val="0"/>
              <w:adjustRightInd w:val="0"/>
              <w:jc w:val="both"/>
            </w:pPr>
          </w:p>
        </w:tc>
        <w:tc>
          <w:tcPr>
            <w:tcW w:w="1052" w:type="dxa"/>
            <w:vAlign w:val="center"/>
          </w:tcPr>
          <w:p w:rsidR="00A8395E" w:rsidRPr="00D51327" w:rsidRDefault="00A8395E" w:rsidP="00607366">
            <w:pPr>
              <w:ind w:left="-107" w:right="-108"/>
              <w:jc w:val="both"/>
            </w:pPr>
          </w:p>
        </w:tc>
      </w:tr>
      <w:tr w:rsidR="00A8395E" w:rsidRPr="00D51327" w:rsidTr="00607366">
        <w:tc>
          <w:tcPr>
            <w:tcW w:w="567" w:type="dxa"/>
            <w:vAlign w:val="center"/>
          </w:tcPr>
          <w:p w:rsidR="00A8395E" w:rsidRPr="00D51327" w:rsidRDefault="00A8395E" w:rsidP="00607366">
            <w:pPr>
              <w:ind w:left="-15" w:right="-136"/>
              <w:jc w:val="center"/>
            </w:pPr>
            <w:r w:rsidRPr="00D51327">
              <w:t>5.</w:t>
            </w:r>
          </w:p>
        </w:tc>
        <w:tc>
          <w:tcPr>
            <w:tcW w:w="5533" w:type="dxa"/>
            <w:vAlign w:val="center"/>
          </w:tcPr>
          <w:p w:rsidR="00A8395E" w:rsidRPr="00D51327" w:rsidRDefault="00A8395E" w:rsidP="00607366">
            <w:pPr>
              <w:autoSpaceDE w:val="0"/>
              <w:autoSpaceDN w:val="0"/>
              <w:jc w:val="both"/>
            </w:pPr>
            <w:r w:rsidRPr="00D51327">
              <w:t>Про уточнення матеріального резерву гімназії на 201_ р.</w:t>
            </w:r>
          </w:p>
        </w:tc>
        <w:tc>
          <w:tcPr>
            <w:tcW w:w="1390" w:type="dxa"/>
          </w:tcPr>
          <w:p w:rsidR="00A8395E" w:rsidRPr="00D51327" w:rsidRDefault="00A8395E" w:rsidP="00607366">
            <w:pPr>
              <w:tabs>
                <w:tab w:val="left" w:pos="7230"/>
              </w:tabs>
              <w:overflowPunct w:val="0"/>
              <w:autoSpaceDE w:val="0"/>
              <w:autoSpaceDN w:val="0"/>
              <w:adjustRightInd w:val="0"/>
              <w:jc w:val="center"/>
              <w:rPr>
                <w:bCs/>
              </w:rPr>
            </w:pPr>
            <w:r w:rsidRPr="00D51327">
              <w:rPr>
                <w:bCs/>
              </w:rPr>
              <w:t>травень</w:t>
            </w:r>
          </w:p>
        </w:tc>
        <w:tc>
          <w:tcPr>
            <w:tcW w:w="1640" w:type="dxa"/>
            <w:vAlign w:val="center"/>
          </w:tcPr>
          <w:p w:rsidR="00A8395E" w:rsidRPr="00D51327" w:rsidRDefault="00A8395E" w:rsidP="00607366">
            <w:pPr>
              <w:tabs>
                <w:tab w:val="left" w:pos="7230"/>
              </w:tabs>
              <w:overflowPunct w:val="0"/>
              <w:autoSpaceDE w:val="0"/>
              <w:autoSpaceDN w:val="0"/>
              <w:adjustRightInd w:val="0"/>
              <w:jc w:val="both"/>
              <w:rPr>
                <w:bCs/>
              </w:rPr>
            </w:pPr>
          </w:p>
        </w:tc>
        <w:tc>
          <w:tcPr>
            <w:tcW w:w="1052" w:type="dxa"/>
            <w:vAlign w:val="center"/>
          </w:tcPr>
          <w:p w:rsidR="00A8395E" w:rsidRPr="00D51327" w:rsidRDefault="00A8395E" w:rsidP="00607366">
            <w:pPr>
              <w:ind w:left="-107" w:right="-108"/>
              <w:jc w:val="both"/>
            </w:pPr>
          </w:p>
        </w:tc>
      </w:tr>
      <w:tr w:rsidR="00A8395E" w:rsidRPr="00D51327" w:rsidTr="00607366">
        <w:tc>
          <w:tcPr>
            <w:tcW w:w="567" w:type="dxa"/>
            <w:vAlign w:val="center"/>
          </w:tcPr>
          <w:p w:rsidR="00A8395E" w:rsidRPr="00D51327" w:rsidRDefault="00A8395E" w:rsidP="00607366">
            <w:pPr>
              <w:ind w:left="-15" w:right="-136"/>
              <w:jc w:val="center"/>
            </w:pPr>
            <w:r w:rsidRPr="00D51327">
              <w:t>6</w:t>
            </w:r>
          </w:p>
        </w:tc>
        <w:tc>
          <w:tcPr>
            <w:tcW w:w="5533" w:type="dxa"/>
            <w:vAlign w:val="center"/>
          </w:tcPr>
          <w:p w:rsidR="00A8395E" w:rsidRPr="00D51327" w:rsidRDefault="00A8395E" w:rsidP="00607366">
            <w:pPr>
              <w:tabs>
                <w:tab w:val="left" w:pos="7230"/>
              </w:tabs>
              <w:overflowPunct w:val="0"/>
              <w:autoSpaceDE w:val="0"/>
              <w:autoSpaceDN w:val="0"/>
              <w:adjustRightInd w:val="0"/>
              <w:jc w:val="both"/>
              <w:rPr>
                <w:bCs/>
              </w:rPr>
            </w:pPr>
            <w:r w:rsidRPr="00D51327">
              <w:t>Готовність автотранспорту та засобів механізації гімназії до ліквідації наслідків НС.</w:t>
            </w:r>
          </w:p>
        </w:tc>
        <w:tc>
          <w:tcPr>
            <w:tcW w:w="1390" w:type="dxa"/>
          </w:tcPr>
          <w:p w:rsidR="00A8395E" w:rsidRPr="00D51327" w:rsidRDefault="00A8395E" w:rsidP="00607366">
            <w:pPr>
              <w:jc w:val="center"/>
            </w:pPr>
            <w:r w:rsidRPr="00D51327">
              <w:t>червень</w:t>
            </w:r>
          </w:p>
        </w:tc>
        <w:tc>
          <w:tcPr>
            <w:tcW w:w="1640" w:type="dxa"/>
            <w:vAlign w:val="center"/>
          </w:tcPr>
          <w:p w:rsidR="00A8395E" w:rsidRPr="00D51327" w:rsidRDefault="00A8395E" w:rsidP="00607366">
            <w:pPr>
              <w:tabs>
                <w:tab w:val="left" w:pos="7230"/>
              </w:tabs>
              <w:overflowPunct w:val="0"/>
              <w:autoSpaceDE w:val="0"/>
              <w:autoSpaceDN w:val="0"/>
              <w:adjustRightInd w:val="0"/>
              <w:jc w:val="both"/>
            </w:pPr>
          </w:p>
        </w:tc>
        <w:tc>
          <w:tcPr>
            <w:tcW w:w="1052" w:type="dxa"/>
            <w:vAlign w:val="center"/>
          </w:tcPr>
          <w:p w:rsidR="00A8395E" w:rsidRPr="00D51327" w:rsidRDefault="00A8395E" w:rsidP="00607366">
            <w:pPr>
              <w:ind w:left="-107" w:right="-108"/>
              <w:jc w:val="both"/>
            </w:pPr>
          </w:p>
        </w:tc>
      </w:tr>
      <w:tr w:rsidR="00A8395E" w:rsidRPr="00D51327" w:rsidTr="00607366">
        <w:trPr>
          <w:trHeight w:val="752"/>
        </w:trPr>
        <w:tc>
          <w:tcPr>
            <w:tcW w:w="567" w:type="dxa"/>
            <w:vAlign w:val="center"/>
          </w:tcPr>
          <w:p w:rsidR="00A8395E" w:rsidRPr="00D51327" w:rsidRDefault="00A8395E" w:rsidP="00607366">
            <w:pPr>
              <w:ind w:left="-15" w:right="-136"/>
              <w:jc w:val="center"/>
            </w:pPr>
            <w:r w:rsidRPr="00D51327">
              <w:t>7.</w:t>
            </w:r>
          </w:p>
        </w:tc>
        <w:tc>
          <w:tcPr>
            <w:tcW w:w="5533" w:type="dxa"/>
            <w:vAlign w:val="center"/>
          </w:tcPr>
          <w:p w:rsidR="00A8395E" w:rsidRPr="00D51327" w:rsidRDefault="00A8395E" w:rsidP="00607366">
            <w:pPr>
              <w:jc w:val="both"/>
            </w:pPr>
            <w:r w:rsidRPr="00D51327">
              <w:t>Про стан пожежної безпеки об’єктів гімназії</w:t>
            </w:r>
          </w:p>
        </w:tc>
        <w:tc>
          <w:tcPr>
            <w:tcW w:w="1390" w:type="dxa"/>
          </w:tcPr>
          <w:p w:rsidR="00A8395E" w:rsidRPr="00D51327" w:rsidRDefault="00A8395E" w:rsidP="00607366">
            <w:pPr>
              <w:jc w:val="center"/>
            </w:pPr>
            <w:r w:rsidRPr="00D51327">
              <w:t>липень</w:t>
            </w:r>
          </w:p>
        </w:tc>
        <w:tc>
          <w:tcPr>
            <w:tcW w:w="1640" w:type="dxa"/>
            <w:vAlign w:val="center"/>
          </w:tcPr>
          <w:p w:rsidR="00A8395E" w:rsidRPr="00D51327" w:rsidRDefault="00A8395E" w:rsidP="00607366">
            <w:pPr>
              <w:ind w:right="-160"/>
              <w:jc w:val="center"/>
              <w:rPr>
                <w:spacing w:val="-8"/>
              </w:rPr>
            </w:pPr>
          </w:p>
        </w:tc>
        <w:tc>
          <w:tcPr>
            <w:tcW w:w="1052" w:type="dxa"/>
            <w:vAlign w:val="center"/>
          </w:tcPr>
          <w:p w:rsidR="00A8395E" w:rsidRPr="00D51327" w:rsidRDefault="00A8395E" w:rsidP="00607366">
            <w:pPr>
              <w:ind w:left="-107" w:right="-108"/>
              <w:jc w:val="both"/>
            </w:pPr>
          </w:p>
        </w:tc>
      </w:tr>
      <w:tr w:rsidR="00A8395E" w:rsidRPr="00D51327" w:rsidTr="00607366">
        <w:tc>
          <w:tcPr>
            <w:tcW w:w="567" w:type="dxa"/>
            <w:vAlign w:val="center"/>
          </w:tcPr>
          <w:p w:rsidR="00A8395E" w:rsidRPr="00D51327" w:rsidRDefault="00A8395E" w:rsidP="00607366">
            <w:pPr>
              <w:ind w:left="-15" w:right="-136"/>
              <w:jc w:val="center"/>
            </w:pPr>
            <w:r w:rsidRPr="00D51327">
              <w:t>8.</w:t>
            </w:r>
          </w:p>
        </w:tc>
        <w:tc>
          <w:tcPr>
            <w:tcW w:w="5533" w:type="dxa"/>
            <w:vAlign w:val="center"/>
          </w:tcPr>
          <w:p w:rsidR="00A8395E" w:rsidRPr="00D51327" w:rsidRDefault="00A8395E" w:rsidP="00607366">
            <w:pPr>
              <w:autoSpaceDE w:val="0"/>
              <w:autoSpaceDN w:val="0"/>
              <w:jc w:val="both"/>
              <w:rPr>
                <w:bCs/>
              </w:rPr>
            </w:pPr>
            <w:r w:rsidRPr="00D51327">
              <w:t xml:space="preserve">Готовність об’єктів гімназії до опалювального сезону 201_-201_ </w:t>
            </w:r>
            <w:r w:rsidR="00635196" w:rsidRPr="00D51327">
              <w:t>рр.</w:t>
            </w:r>
          </w:p>
        </w:tc>
        <w:tc>
          <w:tcPr>
            <w:tcW w:w="1390" w:type="dxa"/>
          </w:tcPr>
          <w:p w:rsidR="00A8395E" w:rsidRPr="00D51327" w:rsidRDefault="00A8395E" w:rsidP="00607366">
            <w:pPr>
              <w:tabs>
                <w:tab w:val="left" w:pos="7230"/>
              </w:tabs>
              <w:overflowPunct w:val="0"/>
              <w:autoSpaceDE w:val="0"/>
              <w:autoSpaceDN w:val="0"/>
              <w:adjustRightInd w:val="0"/>
              <w:jc w:val="center"/>
              <w:rPr>
                <w:bCs/>
              </w:rPr>
            </w:pPr>
            <w:r w:rsidRPr="00D51327">
              <w:rPr>
                <w:bCs/>
              </w:rPr>
              <w:t>вересень</w:t>
            </w:r>
          </w:p>
        </w:tc>
        <w:tc>
          <w:tcPr>
            <w:tcW w:w="1640" w:type="dxa"/>
            <w:vAlign w:val="center"/>
          </w:tcPr>
          <w:p w:rsidR="00A8395E" w:rsidRPr="00D51327" w:rsidRDefault="00A8395E" w:rsidP="00607366">
            <w:pPr>
              <w:tabs>
                <w:tab w:val="left" w:pos="7230"/>
              </w:tabs>
              <w:overflowPunct w:val="0"/>
              <w:autoSpaceDE w:val="0"/>
              <w:autoSpaceDN w:val="0"/>
              <w:adjustRightInd w:val="0"/>
              <w:jc w:val="both"/>
            </w:pPr>
          </w:p>
        </w:tc>
        <w:tc>
          <w:tcPr>
            <w:tcW w:w="1052" w:type="dxa"/>
            <w:vAlign w:val="center"/>
          </w:tcPr>
          <w:p w:rsidR="00A8395E" w:rsidRPr="00D51327" w:rsidRDefault="00A8395E" w:rsidP="00607366">
            <w:pPr>
              <w:ind w:left="-107" w:right="-108"/>
              <w:jc w:val="both"/>
            </w:pPr>
          </w:p>
        </w:tc>
      </w:tr>
      <w:tr w:rsidR="00A8395E" w:rsidRPr="00D51327" w:rsidTr="00607366">
        <w:tc>
          <w:tcPr>
            <w:tcW w:w="567" w:type="dxa"/>
            <w:vAlign w:val="center"/>
          </w:tcPr>
          <w:p w:rsidR="00A8395E" w:rsidRPr="00D51327" w:rsidRDefault="00A8395E" w:rsidP="00607366">
            <w:pPr>
              <w:ind w:left="-15" w:right="-136"/>
              <w:jc w:val="center"/>
            </w:pPr>
            <w:r w:rsidRPr="00D51327">
              <w:t>9.</w:t>
            </w:r>
          </w:p>
        </w:tc>
        <w:tc>
          <w:tcPr>
            <w:tcW w:w="5533" w:type="dxa"/>
            <w:vAlign w:val="center"/>
          </w:tcPr>
          <w:p w:rsidR="00A8395E" w:rsidRPr="00D51327" w:rsidRDefault="00A8395E" w:rsidP="00607366">
            <w:pPr>
              <w:autoSpaceDE w:val="0"/>
              <w:autoSpaceDN w:val="0"/>
              <w:jc w:val="both"/>
              <w:rPr>
                <w:bCs/>
              </w:rPr>
            </w:pPr>
            <w:r w:rsidRPr="00D51327">
              <w:rPr>
                <w:bCs/>
              </w:rPr>
              <w:t>Забезпечення безпеки праці на об’єктах гімназії</w:t>
            </w:r>
          </w:p>
        </w:tc>
        <w:tc>
          <w:tcPr>
            <w:tcW w:w="1390" w:type="dxa"/>
          </w:tcPr>
          <w:p w:rsidR="00A8395E" w:rsidRPr="00D51327" w:rsidRDefault="00A8395E" w:rsidP="00607366">
            <w:pPr>
              <w:tabs>
                <w:tab w:val="left" w:pos="7230"/>
              </w:tabs>
              <w:overflowPunct w:val="0"/>
              <w:autoSpaceDE w:val="0"/>
              <w:autoSpaceDN w:val="0"/>
              <w:adjustRightInd w:val="0"/>
              <w:jc w:val="center"/>
              <w:rPr>
                <w:bCs/>
              </w:rPr>
            </w:pPr>
            <w:r w:rsidRPr="00D51327">
              <w:rPr>
                <w:bCs/>
              </w:rPr>
              <w:t>жовтень</w:t>
            </w:r>
          </w:p>
        </w:tc>
        <w:tc>
          <w:tcPr>
            <w:tcW w:w="1640" w:type="dxa"/>
            <w:vAlign w:val="center"/>
          </w:tcPr>
          <w:p w:rsidR="00A8395E" w:rsidRPr="00D51327" w:rsidRDefault="00A8395E" w:rsidP="00607366">
            <w:pPr>
              <w:tabs>
                <w:tab w:val="left" w:pos="7230"/>
              </w:tabs>
              <w:overflowPunct w:val="0"/>
              <w:autoSpaceDE w:val="0"/>
              <w:autoSpaceDN w:val="0"/>
              <w:adjustRightInd w:val="0"/>
              <w:jc w:val="both"/>
            </w:pPr>
          </w:p>
        </w:tc>
        <w:tc>
          <w:tcPr>
            <w:tcW w:w="1052" w:type="dxa"/>
            <w:vAlign w:val="center"/>
          </w:tcPr>
          <w:p w:rsidR="00A8395E" w:rsidRPr="00D51327" w:rsidRDefault="00A8395E" w:rsidP="00607366">
            <w:pPr>
              <w:ind w:left="-107" w:right="-108"/>
              <w:jc w:val="both"/>
            </w:pPr>
          </w:p>
        </w:tc>
      </w:tr>
      <w:tr w:rsidR="00A8395E" w:rsidRPr="00D51327" w:rsidTr="00607366">
        <w:tc>
          <w:tcPr>
            <w:tcW w:w="567" w:type="dxa"/>
            <w:vAlign w:val="center"/>
          </w:tcPr>
          <w:p w:rsidR="00A8395E" w:rsidRPr="00D51327" w:rsidRDefault="00A8395E" w:rsidP="00607366">
            <w:pPr>
              <w:ind w:left="-15" w:right="-136"/>
              <w:jc w:val="center"/>
            </w:pPr>
            <w:r w:rsidRPr="00D51327">
              <w:t>10.</w:t>
            </w:r>
          </w:p>
        </w:tc>
        <w:tc>
          <w:tcPr>
            <w:tcW w:w="5533" w:type="dxa"/>
            <w:vAlign w:val="center"/>
          </w:tcPr>
          <w:p w:rsidR="00A8395E" w:rsidRPr="00D51327" w:rsidRDefault="00A8395E" w:rsidP="00607366">
            <w:pPr>
              <w:autoSpaceDE w:val="0"/>
              <w:autoSpaceDN w:val="0"/>
              <w:jc w:val="both"/>
            </w:pPr>
            <w:r w:rsidRPr="00D51327">
              <w:rPr>
                <w:bCs/>
              </w:rPr>
              <w:t>Утримання в готовності засобів зв’язку та оповіщення гімназії</w:t>
            </w:r>
          </w:p>
        </w:tc>
        <w:tc>
          <w:tcPr>
            <w:tcW w:w="1390" w:type="dxa"/>
          </w:tcPr>
          <w:p w:rsidR="00A8395E" w:rsidRPr="00D51327" w:rsidRDefault="00A8395E" w:rsidP="00607366">
            <w:pPr>
              <w:tabs>
                <w:tab w:val="left" w:pos="7230"/>
              </w:tabs>
              <w:overflowPunct w:val="0"/>
              <w:autoSpaceDE w:val="0"/>
              <w:autoSpaceDN w:val="0"/>
              <w:adjustRightInd w:val="0"/>
              <w:jc w:val="center"/>
              <w:rPr>
                <w:bCs/>
              </w:rPr>
            </w:pPr>
            <w:r w:rsidRPr="00D51327">
              <w:rPr>
                <w:bCs/>
              </w:rPr>
              <w:t>постійно</w:t>
            </w:r>
          </w:p>
        </w:tc>
        <w:tc>
          <w:tcPr>
            <w:tcW w:w="1640" w:type="dxa"/>
            <w:vAlign w:val="center"/>
          </w:tcPr>
          <w:p w:rsidR="00A8395E" w:rsidRPr="00D51327" w:rsidRDefault="00A8395E" w:rsidP="00607366">
            <w:pPr>
              <w:tabs>
                <w:tab w:val="left" w:pos="7230"/>
              </w:tabs>
              <w:overflowPunct w:val="0"/>
              <w:autoSpaceDE w:val="0"/>
              <w:autoSpaceDN w:val="0"/>
              <w:adjustRightInd w:val="0"/>
              <w:jc w:val="both"/>
              <w:rPr>
                <w:bCs/>
              </w:rPr>
            </w:pPr>
          </w:p>
        </w:tc>
        <w:tc>
          <w:tcPr>
            <w:tcW w:w="1052" w:type="dxa"/>
            <w:vAlign w:val="center"/>
          </w:tcPr>
          <w:p w:rsidR="00A8395E" w:rsidRPr="00D51327" w:rsidRDefault="00A8395E" w:rsidP="00607366">
            <w:pPr>
              <w:ind w:left="-107" w:right="-108"/>
              <w:jc w:val="both"/>
            </w:pPr>
          </w:p>
        </w:tc>
      </w:tr>
      <w:tr w:rsidR="00A8395E" w:rsidRPr="00D51327" w:rsidTr="00607366">
        <w:tc>
          <w:tcPr>
            <w:tcW w:w="567" w:type="dxa"/>
            <w:vAlign w:val="center"/>
          </w:tcPr>
          <w:p w:rsidR="00A8395E" w:rsidRPr="00D51327" w:rsidRDefault="00A8395E" w:rsidP="00607366">
            <w:pPr>
              <w:ind w:left="-15" w:right="-136"/>
              <w:jc w:val="center"/>
            </w:pPr>
            <w:r w:rsidRPr="00D51327">
              <w:t>11.</w:t>
            </w:r>
          </w:p>
        </w:tc>
        <w:tc>
          <w:tcPr>
            <w:tcW w:w="5533" w:type="dxa"/>
            <w:vAlign w:val="center"/>
          </w:tcPr>
          <w:p w:rsidR="00A8395E" w:rsidRPr="00D51327" w:rsidRDefault="00A8395E" w:rsidP="00607366">
            <w:pPr>
              <w:jc w:val="both"/>
            </w:pPr>
            <w:r w:rsidRPr="00D51327">
              <w:t>Заходи  профілактики грипу та ГРВІ</w:t>
            </w:r>
          </w:p>
        </w:tc>
        <w:tc>
          <w:tcPr>
            <w:tcW w:w="1390" w:type="dxa"/>
          </w:tcPr>
          <w:p w:rsidR="00A8395E" w:rsidRPr="00D51327" w:rsidRDefault="00A8395E" w:rsidP="00607366">
            <w:pPr>
              <w:jc w:val="center"/>
            </w:pPr>
            <w:r w:rsidRPr="00D51327">
              <w:t>грудень</w:t>
            </w:r>
          </w:p>
        </w:tc>
        <w:tc>
          <w:tcPr>
            <w:tcW w:w="1640" w:type="dxa"/>
            <w:vAlign w:val="center"/>
          </w:tcPr>
          <w:p w:rsidR="00A8395E" w:rsidRPr="00D51327" w:rsidRDefault="00A8395E" w:rsidP="00607366">
            <w:pPr>
              <w:tabs>
                <w:tab w:val="left" w:pos="7230"/>
              </w:tabs>
              <w:overflowPunct w:val="0"/>
              <w:autoSpaceDE w:val="0"/>
              <w:autoSpaceDN w:val="0"/>
              <w:adjustRightInd w:val="0"/>
              <w:jc w:val="both"/>
              <w:rPr>
                <w:bCs/>
              </w:rPr>
            </w:pPr>
          </w:p>
        </w:tc>
        <w:tc>
          <w:tcPr>
            <w:tcW w:w="1052" w:type="dxa"/>
            <w:vAlign w:val="center"/>
          </w:tcPr>
          <w:p w:rsidR="00A8395E" w:rsidRPr="00D51327" w:rsidRDefault="00A8395E" w:rsidP="00607366">
            <w:pPr>
              <w:ind w:left="-107" w:right="-108"/>
              <w:jc w:val="both"/>
            </w:pPr>
          </w:p>
        </w:tc>
      </w:tr>
    </w:tbl>
    <w:p w:rsidR="00A8395E" w:rsidRPr="00D51327" w:rsidRDefault="00A8395E" w:rsidP="008967CA">
      <w:pPr>
        <w:rPr>
          <w:b/>
          <w:bCs/>
          <w:sz w:val="26"/>
          <w:szCs w:val="26"/>
        </w:rPr>
      </w:pPr>
    </w:p>
    <w:p w:rsidR="00A8395E" w:rsidRPr="00D51327" w:rsidRDefault="00A8395E" w:rsidP="008967CA">
      <w:pPr>
        <w:contextualSpacing/>
        <w:rPr>
          <w:b/>
        </w:rPr>
      </w:pPr>
      <w:r w:rsidRPr="00D51327">
        <w:t xml:space="preserve">Голова комісії з питань </w:t>
      </w:r>
      <w:r w:rsidR="007B6E6C" w:rsidRPr="00D51327">
        <w:t>НС</w:t>
      </w:r>
      <w:r w:rsidRPr="00D51327">
        <w:t xml:space="preserve">     ___________       _________________________</w:t>
      </w:r>
    </w:p>
    <w:p w:rsidR="00A8395E" w:rsidRPr="00D51327" w:rsidRDefault="00A8395E" w:rsidP="008967CA">
      <w:pPr>
        <w:ind w:left="4100"/>
        <w:rPr>
          <w:sz w:val="22"/>
          <w:szCs w:val="22"/>
        </w:rPr>
      </w:pPr>
      <w:r w:rsidRPr="00D51327">
        <w:rPr>
          <w:sz w:val="22"/>
          <w:szCs w:val="22"/>
        </w:rPr>
        <w:t>(Підпис)                                (ПІБ)</w:t>
      </w:r>
    </w:p>
    <w:p w:rsidR="00A8395E" w:rsidRPr="00D51327" w:rsidRDefault="00A8395E" w:rsidP="008967CA">
      <w:pPr>
        <w:ind w:left="4100"/>
        <w:rPr>
          <w:sz w:val="22"/>
          <w:szCs w:val="22"/>
        </w:rPr>
      </w:pPr>
    </w:p>
    <w:p w:rsidR="00A8395E" w:rsidRPr="00D51327" w:rsidRDefault="00A8395E" w:rsidP="008967CA">
      <w:pPr>
        <w:ind w:right="-284" w:firstLine="700"/>
        <w:contextualSpacing/>
        <w:jc w:val="both"/>
      </w:pPr>
    </w:p>
    <w:p w:rsidR="00A8395E" w:rsidRPr="00D51327" w:rsidRDefault="00A8395E" w:rsidP="008967CA">
      <w:pPr>
        <w:ind w:right="-284" w:firstLine="700"/>
        <w:contextualSpacing/>
        <w:jc w:val="both"/>
      </w:pPr>
    </w:p>
    <w:p w:rsidR="00BD4252" w:rsidRPr="00D51327" w:rsidRDefault="00BD4252" w:rsidP="008967CA">
      <w:pPr>
        <w:ind w:right="-284" w:firstLine="700"/>
        <w:contextualSpacing/>
        <w:jc w:val="both"/>
      </w:pPr>
    </w:p>
    <w:p w:rsidR="00A8395E" w:rsidRPr="00D51327" w:rsidRDefault="00A8395E" w:rsidP="008967CA">
      <w:pPr>
        <w:ind w:right="-284" w:firstLine="700"/>
        <w:contextualSpacing/>
        <w:jc w:val="both"/>
      </w:pPr>
    </w:p>
    <w:p w:rsidR="005409BC" w:rsidRPr="00D51327" w:rsidRDefault="00D66018" w:rsidP="008967CA">
      <w:pPr>
        <w:jc w:val="center"/>
        <w:rPr>
          <w:lang w:eastAsia="uk-UA"/>
        </w:rPr>
      </w:pPr>
      <w:r w:rsidRPr="00D51327">
        <w:object w:dxaOrig="10865" w:dyaOrig="9155">
          <v:shape id="_x0000_i1034" type="#_x0000_t75" style="width:496.5pt;height:417.95pt" o:ole="">
            <v:imagedata r:id="rId27" o:title=""/>
          </v:shape>
          <o:OLEObject Type="Embed" ProgID="Visio.Drawing.11" ShapeID="_x0000_i1034" DrawAspect="Content" ObjectID="_1612075750" r:id="rId28"/>
        </w:object>
      </w:r>
    </w:p>
    <w:p w:rsidR="00091880" w:rsidRPr="00D51327" w:rsidRDefault="00091880" w:rsidP="008967CA">
      <w:pPr>
        <w:jc w:val="center"/>
      </w:pPr>
    </w:p>
    <w:p w:rsidR="00A8395E" w:rsidRPr="00D51327" w:rsidRDefault="00A8395E" w:rsidP="008967CA">
      <w:pPr>
        <w:widowControl w:val="0"/>
        <w:autoSpaceDE w:val="0"/>
        <w:autoSpaceDN w:val="0"/>
        <w:adjustRightInd w:val="0"/>
        <w:rPr>
          <w:rFonts w:ascii="Times New Roman CYR" w:hAnsi="Times New Roman CYR"/>
          <w:sz w:val="8"/>
        </w:rPr>
      </w:pPr>
    </w:p>
    <w:p w:rsidR="00A8395E" w:rsidRPr="00D51327" w:rsidRDefault="00A8395E" w:rsidP="008967CA">
      <w:pPr>
        <w:contextualSpacing/>
        <w:rPr>
          <w:b/>
        </w:rPr>
      </w:pPr>
      <w:r w:rsidRPr="00D51327">
        <w:t xml:space="preserve">Секретар комісії з питань </w:t>
      </w:r>
      <w:r w:rsidR="007B6E6C" w:rsidRPr="00D51327">
        <w:t>НС</w:t>
      </w:r>
      <w:r w:rsidRPr="00D51327">
        <w:t xml:space="preserve">     __________       _________________________</w:t>
      </w:r>
    </w:p>
    <w:p w:rsidR="00A8395E" w:rsidRPr="00D51327" w:rsidRDefault="00A8395E" w:rsidP="008967CA">
      <w:pPr>
        <w:ind w:left="4100"/>
        <w:rPr>
          <w:sz w:val="22"/>
          <w:szCs w:val="22"/>
        </w:rPr>
      </w:pPr>
      <w:r w:rsidRPr="00D51327">
        <w:rPr>
          <w:sz w:val="22"/>
          <w:szCs w:val="22"/>
        </w:rPr>
        <w:t xml:space="preserve"> (Підпис)                                (ПІБ)</w:t>
      </w:r>
    </w:p>
    <w:p w:rsidR="00091880" w:rsidRPr="00D51327" w:rsidRDefault="00091880" w:rsidP="008967CA">
      <w:pPr>
        <w:ind w:left="4100"/>
        <w:rPr>
          <w:szCs w:val="22"/>
        </w:rPr>
      </w:pPr>
    </w:p>
    <w:p w:rsidR="00091880" w:rsidRPr="00D51327" w:rsidRDefault="00091880" w:rsidP="008967CA">
      <w:pPr>
        <w:ind w:left="4100"/>
        <w:rPr>
          <w:szCs w:val="22"/>
        </w:rPr>
      </w:pPr>
    </w:p>
    <w:p w:rsidR="00091880" w:rsidRPr="00D51327" w:rsidRDefault="00091880" w:rsidP="008967CA">
      <w:pPr>
        <w:ind w:left="4100"/>
        <w:rPr>
          <w:szCs w:val="22"/>
        </w:rPr>
      </w:pPr>
    </w:p>
    <w:p w:rsidR="00091880" w:rsidRPr="00D51327" w:rsidRDefault="00091880" w:rsidP="008967CA">
      <w:pPr>
        <w:ind w:left="4100"/>
        <w:rPr>
          <w:szCs w:val="22"/>
        </w:rPr>
      </w:pPr>
    </w:p>
    <w:p w:rsidR="00091880" w:rsidRPr="00D51327" w:rsidRDefault="00091880" w:rsidP="008967CA">
      <w:pPr>
        <w:ind w:left="4100"/>
        <w:rPr>
          <w:szCs w:val="22"/>
        </w:rPr>
      </w:pPr>
    </w:p>
    <w:p w:rsidR="00091880" w:rsidRPr="00D51327" w:rsidRDefault="00091880" w:rsidP="008967CA">
      <w:pPr>
        <w:ind w:left="4100"/>
        <w:rPr>
          <w:szCs w:val="22"/>
        </w:rPr>
      </w:pPr>
    </w:p>
    <w:p w:rsidR="00091880" w:rsidRPr="00D51327" w:rsidRDefault="00091880" w:rsidP="008967CA">
      <w:pPr>
        <w:ind w:left="4100"/>
        <w:rPr>
          <w:szCs w:val="22"/>
        </w:rPr>
      </w:pPr>
    </w:p>
    <w:p w:rsidR="00091880" w:rsidRPr="00D51327" w:rsidRDefault="00091880" w:rsidP="008967CA">
      <w:pPr>
        <w:ind w:left="4100"/>
        <w:rPr>
          <w:szCs w:val="22"/>
        </w:rPr>
      </w:pPr>
    </w:p>
    <w:p w:rsidR="00091880" w:rsidRPr="00D51327" w:rsidRDefault="00091880" w:rsidP="008967CA">
      <w:pPr>
        <w:ind w:left="4100"/>
        <w:rPr>
          <w:szCs w:val="22"/>
        </w:rPr>
      </w:pPr>
    </w:p>
    <w:p w:rsidR="00091880" w:rsidRPr="00D51327" w:rsidRDefault="00091880" w:rsidP="008967CA">
      <w:pPr>
        <w:ind w:left="4100"/>
        <w:rPr>
          <w:szCs w:val="22"/>
        </w:rPr>
      </w:pPr>
    </w:p>
    <w:p w:rsidR="00091880" w:rsidRPr="00D51327" w:rsidRDefault="00091880" w:rsidP="008967CA">
      <w:pPr>
        <w:ind w:left="4100"/>
        <w:rPr>
          <w:szCs w:val="22"/>
        </w:rPr>
      </w:pPr>
    </w:p>
    <w:p w:rsidR="00091880" w:rsidRPr="00D51327" w:rsidRDefault="00091880" w:rsidP="008967CA">
      <w:pPr>
        <w:ind w:left="4100"/>
        <w:rPr>
          <w:szCs w:val="22"/>
        </w:rPr>
      </w:pPr>
    </w:p>
    <w:p w:rsidR="00091880" w:rsidRPr="00D51327" w:rsidRDefault="00091880" w:rsidP="008967CA">
      <w:pPr>
        <w:ind w:left="4100"/>
        <w:rPr>
          <w:szCs w:val="22"/>
        </w:rPr>
      </w:pPr>
    </w:p>
    <w:p w:rsidR="00091880" w:rsidRPr="00D51327" w:rsidRDefault="00091880" w:rsidP="008967CA">
      <w:pPr>
        <w:ind w:left="4100"/>
        <w:rPr>
          <w:szCs w:val="22"/>
        </w:rPr>
      </w:pPr>
    </w:p>
    <w:p w:rsidR="00091880" w:rsidRPr="00D51327" w:rsidRDefault="00091880" w:rsidP="008967CA">
      <w:pPr>
        <w:ind w:left="4100"/>
        <w:rPr>
          <w:szCs w:val="22"/>
        </w:rPr>
      </w:pPr>
    </w:p>
    <w:p w:rsidR="00091880" w:rsidRPr="00D51327" w:rsidRDefault="00091880" w:rsidP="008967CA">
      <w:pPr>
        <w:ind w:left="4100"/>
        <w:rPr>
          <w:szCs w:val="22"/>
        </w:rPr>
      </w:pPr>
    </w:p>
    <w:p w:rsidR="00A8395E" w:rsidRPr="00D51327" w:rsidRDefault="00A8395E" w:rsidP="008967CA">
      <w:pPr>
        <w:ind w:firstLine="700"/>
        <w:jc w:val="both"/>
        <w:rPr>
          <w:b/>
          <w:color w:val="000000"/>
        </w:rPr>
      </w:pPr>
      <w:r w:rsidRPr="00D51327">
        <w:rPr>
          <w:b/>
          <w:color w:val="000000"/>
        </w:rPr>
        <w:lastRenderedPageBreak/>
        <w:t>Наказ про створення комісії з питань надзвичайних ситуацій</w:t>
      </w:r>
    </w:p>
    <w:p w:rsidR="00A8395E" w:rsidRPr="00D51327" w:rsidRDefault="00A8395E" w:rsidP="008967CA">
      <w:pPr>
        <w:jc w:val="center"/>
      </w:pPr>
    </w:p>
    <w:p w:rsidR="00A8395E" w:rsidRPr="00D51327" w:rsidRDefault="00A8395E" w:rsidP="008967CA">
      <w:pPr>
        <w:jc w:val="right"/>
      </w:pPr>
      <w:r w:rsidRPr="00D51327">
        <w:t>Варіант</w:t>
      </w:r>
    </w:p>
    <w:p w:rsidR="00A8395E" w:rsidRPr="00D51327" w:rsidRDefault="00A8395E" w:rsidP="008967CA">
      <w:pPr>
        <w:jc w:val="right"/>
        <w:rPr>
          <w:b/>
        </w:rPr>
      </w:pPr>
    </w:p>
    <w:p w:rsidR="00A8395E" w:rsidRPr="00D51327" w:rsidRDefault="00A8395E" w:rsidP="008967CA">
      <w:pPr>
        <w:pStyle w:val="4"/>
        <w:contextualSpacing/>
        <w:jc w:val="center"/>
        <w:rPr>
          <w:rFonts w:ascii="Times New Roman" w:hAnsi="Times New Roman"/>
          <w:b w:val="0"/>
          <w:lang w:val="uk-UA"/>
        </w:rPr>
      </w:pPr>
      <w:r w:rsidRPr="00D51327">
        <w:rPr>
          <w:rFonts w:ascii="Times New Roman" w:hAnsi="Times New Roman"/>
          <w:lang w:val="uk-UA"/>
        </w:rPr>
        <w:t>У К Р А Ї Н А</w:t>
      </w:r>
    </w:p>
    <w:p w:rsidR="00A8395E" w:rsidRPr="00D51327" w:rsidRDefault="00A8395E" w:rsidP="008967CA">
      <w:pPr>
        <w:contextualSpacing/>
        <w:jc w:val="center"/>
      </w:pPr>
      <w:r w:rsidRPr="00D51327">
        <w:t>Харківська гімназія № ___</w:t>
      </w:r>
    </w:p>
    <w:p w:rsidR="00A8395E" w:rsidRPr="00D51327" w:rsidRDefault="00A8395E" w:rsidP="008967CA">
      <w:pPr>
        <w:contextualSpacing/>
        <w:jc w:val="center"/>
      </w:pPr>
      <w:r w:rsidRPr="00D51327">
        <w:t>Харківської міської ради Харківської області</w:t>
      </w:r>
    </w:p>
    <w:p w:rsidR="00A8395E" w:rsidRPr="00D51327" w:rsidRDefault="00F82A44" w:rsidP="008967CA">
      <w:pPr>
        <w:contextualSpacing/>
        <w:rPr>
          <w:u w:val="single"/>
        </w:rPr>
      </w:pPr>
      <w:r>
        <w:rPr>
          <w:lang w:eastAsia="uk-UA"/>
        </w:rPr>
        <w:pict>
          <v:line id="Line 69" o:spid="_x0000_s1043" style="position:absolute;z-index:251659776;visibility:visible;mso-position-horizontal-relative:page" from="74.95pt,6.7pt" to="542.95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" strokeweight="2pt">
            <v:stroke startarrowwidth="narrow" startarrowlength="short" endarrowwidth="narrow" endarrowlength="short"/>
            <w10:wrap anchorx="page"/>
          </v:line>
        </w:pict>
      </w:r>
      <w:r>
        <w:rPr>
          <w:lang w:eastAsia="uk-UA"/>
        </w:rPr>
        <w:pict>
          <v:line id="Line 70" o:spid="_x0000_s1044" style="position:absolute;z-index:251660800;visibility:visible;mso-position-horizontal-relative:page" from="74.95pt,6.7pt" to="542.95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" strokeweight="2pt">
            <v:stroke startarrowwidth="narrow" startarrowlength="short" endarrowwidth="narrow" endarrowlength="short"/>
            <w10:wrap anchorx="page"/>
          </v:line>
        </w:pict>
      </w:r>
    </w:p>
    <w:p w:rsidR="00A8395E" w:rsidRPr="00D51327" w:rsidRDefault="00A8395E" w:rsidP="008967CA">
      <w:pPr>
        <w:contextualSpacing/>
        <w:jc w:val="center"/>
        <w:rPr>
          <w:b/>
        </w:rPr>
      </w:pPr>
      <w:r w:rsidRPr="00D51327">
        <w:rPr>
          <w:b/>
        </w:rPr>
        <w:t>Н А К А З</w:t>
      </w:r>
    </w:p>
    <w:p w:rsidR="00A8395E" w:rsidRPr="00D51327" w:rsidRDefault="00A8395E" w:rsidP="008967CA">
      <w:pPr>
        <w:rPr>
          <w:b/>
          <w:sz w:val="24"/>
        </w:rPr>
      </w:pPr>
    </w:p>
    <w:p w:rsidR="00A8395E" w:rsidRPr="00D51327" w:rsidRDefault="00A8395E" w:rsidP="008967CA">
      <w:r w:rsidRPr="00D51327">
        <w:t>“___”____________ 201__ р..              м. Харків                                  №_______</w:t>
      </w:r>
    </w:p>
    <w:p w:rsidR="00A8395E" w:rsidRPr="00D51327" w:rsidRDefault="00A8395E" w:rsidP="008967CA">
      <w:pPr>
        <w:rPr>
          <w:sz w:val="24"/>
        </w:rPr>
      </w:pPr>
    </w:p>
    <w:p w:rsidR="00A8395E" w:rsidRPr="00D51327" w:rsidRDefault="00A8395E" w:rsidP="008967CA"/>
    <w:p w:rsidR="00A8395E" w:rsidRPr="00D51327" w:rsidRDefault="00A8395E" w:rsidP="008967CA">
      <w:pPr>
        <w:rPr>
          <w:sz w:val="24"/>
          <w:szCs w:val="24"/>
        </w:rPr>
      </w:pPr>
      <w:r w:rsidRPr="00D51327">
        <w:rPr>
          <w:sz w:val="24"/>
          <w:szCs w:val="24"/>
        </w:rPr>
        <w:t>Про створення комісії</w:t>
      </w:r>
    </w:p>
    <w:p w:rsidR="00A8395E" w:rsidRPr="00D51327" w:rsidRDefault="00A8395E" w:rsidP="008967CA">
      <w:pPr>
        <w:rPr>
          <w:sz w:val="24"/>
          <w:szCs w:val="24"/>
        </w:rPr>
      </w:pPr>
      <w:r w:rsidRPr="00D51327">
        <w:rPr>
          <w:sz w:val="24"/>
          <w:szCs w:val="24"/>
        </w:rPr>
        <w:t>з питань надзвичайних</w:t>
      </w:r>
    </w:p>
    <w:p w:rsidR="00A8395E" w:rsidRPr="00D51327" w:rsidRDefault="00A8395E" w:rsidP="008967CA">
      <w:pPr>
        <w:rPr>
          <w:sz w:val="24"/>
          <w:szCs w:val="24"/>
        </w:rPr>
      </w:pPr>
      <w:r w:rsidRPr="00D51327">
        <w:rPr>
          <w:sz w:val="24"/>
          <w:szCs w:val="24"/>
        </w:rPr>
        <w:t>ситуацій</w:t>
      </w:r>
    </w:p>
    <w:p w:rsidR="00A8395E" w:rsidRPr="00D51327" w:rsidRDefault="00A8395E" w:rsidP="008967CA"/>
    <w:p w:rsidR="00A8395E" w:rsidRPr="00D51327" w:rsidRDefault="00A8395E" w:rsidP="008967CA">
      <w:pPr>
        <w:ind w:firstLine="700"/>
        <w:jc w:val="both"/>
      </w:pPr>
      <w:r w:rsidRPr="00D51327">
        <w:t xml:space="preserve">Згідно розпорядження Голови обласної державної адміністрації № 132 від 18.04.2016 року «Про затвердження Положення про територіальну підсистему єдиної державної системи цивільного захисту Харківської області» в </w:t>
      </w:r>
      <w:r w:rsidR="00635196" w:rsidRPr="00D51327">
        <w:t>гімназії необхідно</w:t>
      </w:r>
      <w:r w:rsidRPr="00D51327">
        <w:t xml:space="preserve"> створити координуючий орган управління для розв’язання завдань у сфері запобігання надзвичайним ситуаціям, захисту учасників </w:t>
      </w:r>
      <w:r w:rsidR="00EF7084">
        <w:t>освітнього</w:t>
      </w:r>
      <w:r w:rsidRPr="00D51327">
        <w:t xml:space="preserve"> процесу, працівників та території від наслідків надзвичайної ситуації.</w:t>
      </w:r>
    </w:p>
    <w:p w:rsidR="00A8395E" w:rsidRPr="00D51327" w:rsidRDefault="00A8395E" w:rsidP="008967CA">
      <w:pPr>
        <w:ind w:firstLine="700"/>
        <w:jc w:val="both"/>
      </w:pPr>
      <w:r w:rsidRPr="00D51327">
        <w:t>З метою координації діяльності, пов’язаної із захистом персоналу від надзвичайних ситуацій, запобігання таким ситуаціям, а також координації робіт з ліквідації їх наслідків</w:t>
      </w:r>
    </w:p>
    <w:p w:rsidR="00A8395E" w:rsidRPr="00D51327" w:rsidRDefault="00A8395E" w:rsidP="008967CA">
      <w:pPr>
        <w:jc w:val="both"/>
      </w:pPr>
    </w:p>
    <w:p w:rsidR="00A8395E" w:rsidRPr="00D51327" w:rsidRDefault="00A8395E" w:rsidP="008967CA">
      <w:pPr>
        <w:jc w:val="center"/>
        <w:rPr>
          <w:b/>
        </w:rPr>
      </w:pPr>
      <w:r w:rsidRPr="00D51327">
        <w:rPr>
          <w:b/>
        </w:rPr>
        <w:t>Н А К А З У Ю :</w:t>
      </w:r>
    </w:p>
    <w:p w:rsidR="00A8395E" w:rsidRPr="00D51327" w:rsidRDefault="00A8395E" w:rsidP="008967CA">
      <w:pPr>
        <w:jc w:val="both"/>
      </w:pPr>
    </w:p>
    <w:p w:rsidR="00A8395E" w:rsidRPr="00D51327" w:rsidRDefault="00A8395E" w:rsidP="00C4490D">
      <w:pPr>
        <w:ind w:firstLine="700"/>
        <w:jc w:val="both"/>
      </w:pPr>
      <w:r w:rsidRPr="00D51327">
        <w:t xml:space="preserve">1. Створити комісію з питань надзвичайних ситуацій </w:t>
      </w:r>
      <w:r w:rsidR="004F2D55" w:rsidRPr="00D51327">
        <w:t xml:space="preserve">в </w:t>
      </w:r>
      <w:r w:rsidRPr="00D51327">
        <w:t>Харківськ</w:t>
      </w:r>
      <w:r w:rsidR="004F2D55" w:rsidRPr="00D51327">
        <w:t>ій</w:t>
      </w:r>
      <w:r w:rsidRPr="00D51327">
        <w:t xml:space="preserve"> гімназі</w:t>
      </w:r>
      <w:r w:rsidR="004F2D55" w:rsidRPr="00D51327">
        <w:t>ї</w:t>
      </w:r>
      <w:r w:rsidRPr="00D51327">
        <w:t xml:space="preserve"> № </w:t>
      </w:r>
      <w:r w:rsidR="004F2D55" w:rsidRPr="00D51327">
        <w:t xml:space="preserve">__ </w:t>
      </w:r>
      <w:r w:rsidRPr="00D51327">
        <w:t>Харківської міської ради Харківської області у складі:</w:t>
      </w:r>
    </w:p>
    <w:p w:rsidR="00A8395E" w:rsidRPr="00D51327" w:rsidRDefault="00A8395E" w:rsidP="008967CA">
      <w:pPr>
        <w:ind w:firstLine="708"/>
        <w:jc w:val="both"/>
      </w:pPr>
      <w:r w:rsidRPr="00D51327">
        <w:rPr>
          <w:b/>
        </w:rPr>
        <w:t xml:space="preserve">Голова комісії – </w:t>
      </w:r>
      <w:r w:rsidRPr="00D51327">
        <w:t>директор гімназії ________________________.</w:t>
      </w:r>
    </w:p>
    <w:p w:rsidR="00A8395E" w:rsidRPr="00D51327" w:rsidRDefault="00A8395E" w:rsidP="008967CA">
      <w:pPr>
        <w:ind w:firstLine="720"/>
        <w:jc w:val="both"/>
        <w:rPr>
          <w:color w:val="000000"/>
        </w:rPr>
      </w:pPr>
      <w:r w:rsidRPr="00D51327">
        <w:rPr>
          <w:b/>
          <w:color w:val="000000"/>
        </w:rPr>
        <w:t>Секретар комісії</w:t>
      </w:r>
      <w:r w:rsidRPr="00D51327">
        <w:rPr>
          <w:color w:val="000000"/>
        </w:rPr>
        <w:t xml:space="preserve"> – ______________________________.</w:t>
      </w:r>
    </w:p>
    <w:p w:rsidR="00A8395E" w:rsidRPr="00D51327" w:rsidRDefault="00A8395E" w:rsidP="008967CA">
      <w:pPr>
        <w:ind w:firstLine="708"/>
        <w:jc w:val="both"/>
        <w:rPr>
          <w:b/>
        </w:rPr>
      </w:pPr>
      <w:r w:rsidRPr="00D51327">
        <w:rPr>
          <w:b/>
        </w:rPr>
        <w:t>Члени комісії:</w:t>
      </w:r>
    </w:p>
    <w:p w:rsidR="00A8395E" w:rsidRPr="00D51327" w:rsidRDefault="00A8395E" w:rsidP="008967CA">
      <w:pPr>
        <w:ind w:firstLine="708"/>
        <w:jc w:val="both"/>
      </w:pPr>
      <w:r w:rsidRPr="00D51327">
        <w:rPr>
          <w:color w:val="000000"/>
        </w:rPr>
        <w:t xml:space="preserve">заступник </w:t>
      </w:r>
      <w:r w:rsidRPr="00D51327">
        <w:t xml:space="preserve">директора </w:t>
      </w:r>
      <w:r w:rsidR="00635196" w:rsidRPr="00D51327">
        <w:rPr>
          <w:color w:val="000000"/>
        </w:rPr>
        <w:t>гімназії</w:t>
      </w:r>
      <w:r w:rsidR="00635196" w:rsidRPr="00D51327">
        <w:t xml:space="preserve"> -</w:t>
      </w:r>
      <w:r w:rsidRPr="00D51327">
        <w:t xml:space="preserve">             ______________________________;</w:t>
      </w:r>
    </w:p>
    <w:p w:rsidR="00A8395E" w:rsidRPr="00D51327" w:rsidRDefault="00635196" w:rsidP="008967CA">
      <w:pPr>
        <w:ind w:firstLine="708"/>
        <w:jc w:val="both"/>
      </w:pPr>
      <w:r w:rsidRPr="00D51327">
        <w:t>вчитель -</w:t>
      </w:r>
      <w:r w:rsidR="00A8395E" w:rsidRPr="00D51327">
        <w:t xml:space="preserve">             ______________________________;</w:t>
      </w:r>
    </w:p>
    <w:p w:rsidR="00A8395E" w:rsidRPr="00D51327" w:rsidRDefault="00635196" w:rsidP="008967CA">
      <w:pPr>
        <w:ind w:firstLine="708"/>
        <w:jc w:val="both"/>
      </w:pPr>
      <w:r w:rsidRPr="00D51327">
        <w:t>вчитель -</w:t>
      </w:r>
      <w:r w:rsidR="00A8395E" w:rsidRPr="00D51327">
        <w:t xml:space="preserve">             ______________________________;</w:t>
      </w:r>
    </w:p>
    <w:p w:rsidR="00A8395E" w:rsidRPr="00D51327" w:rsidRDefault="00A8395E" w:rsidP="008967CA">
      <w:pPr>
        <w:ind w:firstLine="700"/>
        <w:jc w:val="both"/>
      </w:pPr>
      <w:r w:rsidRPr="00D51327">
        <w:t>2. Затвердити Положення про комісію з питань надзвичайних ситуацій Харківської гімназії № __Харківської міської ради Харківської області.</w:t>
      </w:r>
    </w:p>
    <w:p w:rsidR="00A8395E" w:rsidRPr="00D51327" w:rsidRDefault="00A8395E" w:rsidP="008967CA">
      <w:pPr>
        <w:ind w:firstLine="700"/>
        <w:jc w:val="both"/>
      </w:pPr>
      <w:r w:rsidRPr="00D51327">
        <w:t xml:space="preserve">3. Контроль за виконанням наказу покласти на </w:t>
      </w:r>
      <w:r w:rsidRPr="00D51327">
        <w:rPr>
          <w:color w:val="000000"/>
        </w:rPr>
        <w:t>посадову особа з питань ЦЗ ___________________________________.</w:t>
      </w:r>
    </w:p>
    <w:p w:rsidR="00A8395E" w:rsidRPr="00D51327" w:rsidRDefault="00A8395E" w:rsidP="008967CA">
      <w:pPr>
        <w:jc w:val="both"/>
      </w:pPr>
    </w:p>
    <w:p w:rsidR="00A8395E" w:rsidRPr="00D51327" w:rsidRDefault="00A8395E" w:rsidP="008967CA">
      <w:pPr>
        <w:jc w:val="both"/>
      </w:pPr>
      <w:r w:rsidRPr="00D51327">
        <w:t>Директор                ______________                              _________________________</w:t>
      </w:r>
    </w:p>
    <w:p w:rsidR="00A8395E" w:rsidRPr="00D51327" w:rsidRDefault="00A8395E" w:rsidP="008967CA">
      <w:pPr>
        <w:ind w:firstLine="2200"/>
        <w:jc w:val="both"/>
        <w:rPr>
          <w:sz w:val="22"/>
          <w:szCs w:val="22"/>
        </w:rPr>
      </w:pPr>
      <w:r w:rsidRPr="00D51327">
        <w:rPr>
          <w:sz w:val="22"/>
          <w:szCs w:val="22"/>
        </w:rPr>
        <w:t xml:space="preserve">      (підпис)                                                            (ініціали, прізвище)</w:t>
      </w:r>
    </w:p>
    <w:p w:rsidR="00A8395E" w:rsidRPr="00D51327" w:rsidRDefault="00A8395E" w:rsidP="008967CA">
      <w:pPr>
        <w:jc w:val="right"/>
        <w:rPr>
          <w:b/>
        </w:rPr>
      </w:pPr>
    </w:p>
    <w:p w:rsidR="00A8395E" w:rsidRPr="00D51327" w:rsidRDefault="00A8395E" w:rsidP="008967CA">
      <w:pPr>
        <w:jc w:val="right"/>
        <w:rPr>
          <w:b/>
        </w:rPr>
      </w:pPr>
    </w:p>
    <w:p w:rsidR="00A8395E" w:rsidRPr="00D51327" w:rsidRDefault="00F82A44" w:rsidP="000219D6">
      <w:pPr>
        <w:tabs>
          <w:tab w:val="left" w:pos="851"/>
        </w:tabs>
        <w:spacing w:line="360" w:lineRule="auto"/>
        <w:ind w:right="1"/>
        <w:contextualSpacing/>
        <w:jc w:val="center"/>
      </w:pPr>
      <w:r>
        <w:rPr>
          <w:lang w:eastAsia="uk-UA"/>
        </w:rPr>
        <w:lastRenderedPageBreak/>
        <w:pict>
          <v:shape id="Рисунок 1" o:spid="_x0000_i1035" type="#_x0000_t75" style="width:49.55pt;height:70.15pt;visibility:visible">
            <v:imagedata r:id="rId29" o:title=""/>
          </v:shape>
        </w:pict>
      </w:r>
    </w:p>
    <w:p w:rsidR="00A8395E" w:rsidRPr="00D51327" w:rsidRDefault="00A8395E" w:rsidP="000219D6">
      <w:pPr>
        <w:pStyle w:val="4"/>
        <w:contextualSpacing/>
        <w:jc w:val="center"/>
        <w:rPr>
          <w:rFonts w:ascii="Times New Roman" w:hAnsi="Times New Roman"/>
          <w:b w:val="0"/>
          <w:lang w:val="uk-UA"/>
        </w:rPr>
      </w:pPr>
      <w:r w:rsidRPr="00D51327">
        <w:rPr>
          <w:rFonts w:ascii="Times New Roman" w:hAnsi="Times New Roman"/>
          <w:lang w:val="uk-UA"/>
        </w:rPr>
        <w:t>У К Р А Ї Н А</w:t>
      </w:r>
    </w:p>
    <w:p w:rsidR="00A8395E" w:rsidRPr="00D51327" w:rsidRDefault="00A8395E" w:rsidP="000219D6">
      <w:pPr>
        <w:contextualSpacing/>
        <w:jc w:val="center"/>
      </w:pPr>
      <w:r w:rsidRPr="00D51327">
        <w:t>Харківська гімназія № ___</w:t>
      </w:r>
    </w:p>
    <w:p w:rsidR="00A8395E" w:rsidRPr="00D51327" w:rsidRDefault="00A8395E" w:rsidP="000219D6">
      <w:pPr>
        <w:contextualSpacing/>
        <w:jc w:val="center"/>
      </w:pPr>
      <w:r w:rsidRPr="00D51327">
        <w:t>Харківської міської ради Харківської області</w:t>
      </w:r>
    </w:p>
    <w:p w:rsidR="00A8395E" w:rsidRPr="00D51327" w:rsidRDefault="00F82A44" w:rsidP="000219D6">
      <w:pPr>
        <w:contextualSpacing/>
        <w:rPr>
          <w:u w:val="single"/>
        </w:rPr>
      </w:pPr>
      <w:r>
        <w:rPr>
          <w:lang w:eastAsia="uk-UA"/>
        </w:rPr>
        <w:pict>
          <v:line id="Line 25" o:spid="_x0000_s1045" style="position:absolute;z-index:251661824;visibility:visible;mso-position-horizontal-relative:page" from="74.95pt,6.7pt" to="542.95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" strokeweight="2pt">
            <v:stroke startarrowwidth="narrow" startarrowlength="short" endarrowwidth="narrow" endarrowlength="short"/>
            <w10:wrap anchorx="page"/>
          </v:line>
        </w:pict>
      </w:r>
      <w:r>
        <w:rPr>
          <w:lang w:eastAsia="uk-UA"/>
        </w:rPr>
        <w:pict>
          <v:line id="Line 26" o:spid="_x0000_s1046" style="position:absolute;z-index:251662848;visibility:visible;mso-position-horizontal-relative:page" from="74.95pt,6.7pt" to="542.95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" strokeweight="2pt">
            <v:stroke startarrowwidth="narrow" startarrowlength="short" endarrowwidth="narrow" endarrowlength="short"/>
            <w10:wrap anchorx="page"/>
          </v:line>
        </w:pict>
      </w:r>
    </w:p>
    <w:p w:rsidR="00A8395E" w:rsidRPr="00D51327" w:rsidRDefault="00A8395E" w:rsidP="000219D6">
      <w:pPr>
        <w:spacing w:line="360" w:lineRule="auto"/>
        <w:contextualSpacing/>
        <w:jc w:val="center"/>
        <w:rPr>
          <w:b/>
        </w:rPr>
      </w:pPr>
      <w:r w:rsidRPr="00D51327">
        <w:rPr>
          <w:b/>
        </w:rPr>
        <w:t>Н А К А З</w:t>
      </w:r>
    </w:p>
    <w:p w:rsidR="00A8395E" w:rsidRPr="00D51327" w:rsidRDefault="00A8395E" w:rsidP="00CE3E3D">
      <w:pPr>
        <w:contextualSpacing/>
        <w:jc w:val="center"/>
      </w:pPr>
    </w:p>
    <w:p w:rsidR="00A8395E" w:rsidRPr="00D51327" w:rsidRDefault="00A8395E" w:rsidP="000219D6">
      <w:pPr>
        <w:spacing w:line="360" w:lineRule="auto"/>
        <w:contextualSpacing/>
        <w:jc w:val="both"/>
      </w:pPr>
      <w:r w:rsidRPr="00D51327">
        <w:t xml:space="preserve"> 10.01.201_</w:t>
      </w:r>
      <w:r w:rsidRPr="00D51327">
        <w:tab/>
      </w:r>
      <w:r w:rsidRPr="00D51327">
        <w:tab/>
      </w:r>
      <w:r w:rsidRPr="00D51327">
        <w:tab/>
      </w:r>
      <w:r w:rsidRPr="00D51327">
        <w:tab/>
      </w:r>
      <w:r w:rsidRPr="00D51327">
        <w:tab/>
      </w:r>
      <w:r w:rsidRPr="00D51327">
        <w:tab/>
      </w:r>
      <w:r w:rsidRPr="00D51327">
        <w:tab/>
      </w:r>
      <w:r w:rsidRPr="00D51327">
        <w:tab/>
      </w:r>
      <w:r w:rsidRPr="00D51327">
        <w:tab/>
      </w:r>
      <w:r w:rsidRPr="00D51327">
        <w:tab/>
        <w:t>№ __</w:t>
      </w:r>
    </w:p>
    <w:p w:rsidR="00A8395E" w:rsidRPr="00D51327" w:rsidRDefault="00A8395E" w:rsidP="00CE3E3D">
      <w:pPr>
        <w:contextualSpacing/>
        <w:jc w:val="both"/>
      </w:pPr>
    </w:p>
    <w:p w:rsidR="00A8395E" w:rsidRPr="00D51327" w:rsidRDefault="00A8395E" w:rsidP="000219D6">
      <w:pPr>
        <w:pStyle w:val="aff"/>
        <w:jc w:val="left"/>
        <w:rPr>
          <w:sz w:val="22"/>
        </w:rPr>
      </w:pPr>
      <w:r w:rsidRPr="00D51327">
        <w:rPr>
          <w:sz w:val="22"/>
        </w:rPr>
        <w:t>Про  організацію і ведення</w:t>
      </w:r>
    </w:p>
    <w:p w:rsidR="00A8395E" w:rsidRPr="00D51327" w:rsidRDefault="00A8395E" w:rsidP="000219D6">
      <w:pPr>
        <w:pStyle w:val="aff"/>
        <w:jc w:val="left"/>
        <w:rPr>
          <w:sz w:val="22"/>
        </w:rPr>
      </w:pPr>
      <w:r w:rsidRPr="00D51327">
        <w:rPr>
          <w:sz w:val="22"/>
        </w:rPr>
        <w:t xml:space="preserve">цивільного  захисту  в  </w:t>
      </w:r>
    </w:p>
    <w:p w:rsidR="00A8395E" w:rsidRPr="00D51327" w:rsidRDefault="00A8395E" w:rsidP="000219D6">
      <w:pPr>
        <w:pStyle w:val="aff"/>
        <w:jc w:val="left"/>
        <w:rPr>
          <w:sz w:val="22"/>
        </w:rPr>
      </w:pPr>
      <w:r w:rsidRPr="00D51327">
        <w:rPr>
          <w:sz w:val="22"/>
        </w:rPr>
        <w:t>Харківській гімназії №___</w:t>
      </w:r>
    </w:p>
    <w:p w:rsidR="00A8395E" w:rsidRPr="00D51327" w:rsidRDefault="00A8395E" w:rsidP="000219D6">
      <w:pPr>
        <w:spacing w:line="360" w:lineRule="auto"/>
        <w:contextualSpacing/>
        <w:jc w:val="both"/>
      </w:pPr>
    </w:p>
    <w:p w:rsidR="00A8395E" w:rsidRPr="00D51327" w:rsidRDefault="00A8395E" w:rsidP="000219D6">
      <w:pPr>
        <w:spacing w:line="276" w:lineRule="auto"/>
        <w:ind w:firstLine="567"/>
        <w:contextualSpacing/>
        <w:jc w:val="both"/>
      </w:pPr>
      <w:r w:rsidRPr="00D51327">
        <w:rPr>
          <w:rStyle w:val="FontStyle13"/>
          <w:sz w:val="28"/>
          <w:lang w:eastAsia="uk-UA"/>
        </w:rPr>
        <w:t>На виконання Кодексу цивільного захисту України,</w:t>
      </w:r>
      <w:r w:rsidRPr="00D51327">
        <w:t xml:space="preserve"> постанов Кабінету Міністрів України: від 23.10.2013 року № 819 «Про затвердження Порядку проведення навчання керівного складу та фахівців, діяльність яких пов’язана з організацією і здійсненням заходів з питань цивільного захисту»; від 26.06.2013 року № 443 «Про затвердження Порядку підготовки до дій за призначенням органів управління та сил цивільного захисту»; від 26.06.2013 року № 444 «Про затвердження Порядку здійснення навчання населення діям у надзвичайних ситуаціях», Положення про функціональну підсистему навчання дітей дошкільного віку, учнів та студентів діям у надзвичайних ситуаціях (з питань безпеки життєдіяльності) єдиної державної системи цивільного захисту, затвердженого наказом Міністра освіти і науки України від 21.11.2016 року № 1400 та з метою організації заходів цивільного захисту, а також проведення робіт, пов’язаних з реагуванням на надзвичайну ситуацію об’єктового рівня або усунення загрози її виникнення</w:t>
      </w:r>
    </w:p>
    <w:p w:rsidR="00A8395E" w:rsidRPr="00D51327" w:rsidRDefault="00A8395E" w:rsidP="000219D6">
      <w:pPr>
        <w:spacing w:line="360" w:lineRule="auto"/>
        <w:contextualSpacing/>
        <w:jc w:val="both"/>
      </w:pPr>
      <w:r w:rsidRPr="00D51327">
        <w:t>НАКАЗУЮ:</w:t>
      </w:r>
    </w:p>
    <w:p w:rsidR="00A8395E" w:rsidRPr="00D51327" w:rsidRDefault="00A8395E" w:rsidP="000219D6">
      <w:pPr>
        <w:spacing w:line="360" w:lineRule="auto"/>
        <w:ind w:left="284" w:hanging="284"/>
        <w:contextualSpacing/>
        <w:jc w:val="both"/>
      </w:pPr>
      <w:r w:rsidRPr="00D51327">
        <w:t>1. Забезпечення виконання заходів у сфері цивільного захисту в гімназії №___ покласти  на директора гімназії ____________________________________.</w:t>
      </w:r>
    </w:p>
    <w:p w:rsidR="00A8395E" w:rsidRPr="00D51327" w:rsidRDefault="00A8395E" w:rsidP="000219D6">
      <w:pPr>
        <w:spacing w:line="360" w:lineRule="auto"/>
        <w:ind w:left="284" w:hanging="284"/>
        <w:contextualSpacing/>
        <w:jc w:val="both"/>
      </w:pPr>
      <w:r w:rsidRPr="00D51327">
        <w:t>2. З метою організації заходів цивільного захисту призначити:</w:t>
      </w:r>
    </w:p>
    <w:p w:rsidR="00A8395E" w:rsidRPr="00D51327" w:rsidRDefault="00A8395E" w:rsidP="000219D6">
      <w:pPr>
        <w:pStyle w:val="af8"/>
        <w:spacing w:line="360" w:lineRule="auto"/>
        <w:ind w:left="709" w:hanging="425"/>
        <w:contextualSpacing/>
        <w:jc w:val="both"/>
        <w:rPr>
          <w:rFonts w:ascii="Times New Roman" w:hAnsi="Times New Roman"/>
          <w:sz w:val="28"/>
          <w:szCs w:val="28"/>
          <w:lang w:val="uk-UA"/>
        </w:rPr>
      </w:pPr>
      <w:r w:rsidRPr="00D51327">
        <w:rPr>
          <w:rFonts w:ascii="Times New Roman" w:hAnsi="Times New Roman"/>
          <w:sz w:val="28"/>
          <w:szCs w:val="28"/>
          <w:lang w:val="uk-UA"/>
        </w:rPr>
        <w:t xml:space="preserve">2.1. Посадову особу з питань ЦЗ – _______________________________, </w:t>
      </w:r>
      <w:r w:rsidR="004F2D55" w:rsidRPr="00D51327">
        <w:rPr>
          <w:rFonts w:ascii="Times New Roman" w:hAnsi="Times New Roman"/>
          <w:sz w:val="28"/>
          <w:szCs w:val="28"/>
          <w:lang w:val="uk-UA"/>
        </w:rPr>
        <w:t>__________________________</w:t>
      </w:r>
      <w:r w:rsidRPr="00D51327">
        <w:rPr>
          <w:rFonts w:ascii="Times New Roman" w:hAnsi="Times New Roman"/>
          <w:sz w:val="28"/>
          <w:szCs w:val="28"/>
          <w:lang w:val="uk-UA"/>
        </w:rPr>
        <w:t>.</w:t>
      </w:r>
    </w:p>
    <w:p w:rsidR="00A8395E" w:rsidRPr="00D51327" w:rsidRDefault="00A8395E" w:rsidP="000219D6">
      <w:pPr>
        <w:pStyle w:val="af8"/>
        <w:spacing w:line="360" w:lineRule="auto"/>
        <w:ind w:left="709" w:hanging="425"/>
        <w:contextualSpacing/>
        <w:jc w:val="both"/>
        <w:rPr>
          <w:rFonts w:ascii="Times New Roman" w:hAnsi="Times New Roman"/>
          <w:sz w:val="28"/>
          <w:szCs w:val="28"/>
          <w:lang w:val="uk-UA"/>
        </w:rPr>
      </w:pPr>
      <w:r w:rsidRPr="00D51327">
        <w:rPr>
          <w:rFonts w:ascii="Times New Roman" w:hAnsi="Times New Roman"/>
          <w:sz w:val="28"/>
          <w:szCs w:val="28"/>
          <w:lang w:val="uk-UA"/>
        </w:rPr>
        <w:t xml:space="preserve">2.2. Голову комісії з питань евакуації - _____________________, </w:t>
      </w:r>
      <w:r w:rsidR="004F2D55" w:rsidRPr="00D51327">
        <w:rPr>
          <w:rFonts w:ascii="Times New Roman" w:hAnsi="Times New Roman"/>
          <w:sz w:val="28"/>
          <w:szCs w:val="28"/>
          <w:lang w:val="uk-UA"/>
        </w:rPr>
        <w:t>_____________________</w:t>
      </w:r>
      <w:r w:rsidRPr="00D51327">
        <w:rPr>
          <w:rFonts w:ascii="Times New Roman" w:hAnsi="Times New Roman"/>
          <w:sz w:val="28"/>
          <w:szCs w:val="28"/>
          <w:lang w:val="uk-UA"/>
        </w:rPr>
        <w:t>.</w:t>
      </w:r>
    </w:p>
    <w:p w:rsidR="00A8395E" w:rsidRPr="00D51327" w:rsidRDefault="00A8395E" w:rsidP="000219D6">
      <w:pPr>
        <w:pStyle w:val="af8"/>
        <w:spacing w:line="360" w:lineRule="auto"/>
        <w:ind w:left="709" w:hanging="425"/>
        <w:contextualSpacing/>
        <w:jc w:val="both"/>
        <w:rPr>
          <w:rFonts w:ascii="Times New Roman" w:hAnsi="Times New Roman"/>
          <w:sz w:val="28"/>
          <w:szCs w:val="28"/>
          <w:lang w:val="uk-UA"/>
        </w:rPr>
      </w:pPr>
      <w:r w:rsidRPr="00D51327">
        <w:rPr>
          <w:rFonts w:ascii="Times New Roman" w:hAnsi="Times New Roman"/>
          <w:sz w:val="28"/>
          <w:szCs w:val="28"/>
          <w:lang w:val="uk-UA"/>
        </w:rPr>
        <w:lastRenderedPageBreak/>
        <w:t xml:space="preserve">2.3. Заступника директора з матеріально-технічного забезпечення заходів ЦЗ - ______________________________, </w:t>
      </w:r>
      <w:r w:rsidR="004F2D55" w:rsidRPr="00D51327">
        <w:rPr>
          <w:rFonts w:ascii="Times New Roman" w:hAnsi="Times New Roman"/>
          <w:sz w:val="28"/>
          <w:szCs w:val="28"/>
          <w:lang w:val="uk-UA"/>
        </w:rPr>
        <w:t>_________________________________</w:t>
      </w:r>
      <w:r w:rsidRPr="00D51327">
        <w:rPr>
          <w:rFonts w:ascii="Times New Roman" w:hAnsi="Times New Roman"/>
          <w:sz w:val="28"/>
          <w:szCs w:val="28"/>
          <w:lang w:val="uk-UA"/>
        </w:rPr>
        <w:t>.</w:t>
      </w:r>
    </w:p>
    <w:p w:rsidR="00A8395E" w:rsidRPr="00D51327" w:rsidRDefault="00A8395E" w:rsidP="000219D6">
      <w:pPr>
        <w:pStyle w:val="af8"/>
        <w:spacing w:line="360" w:lineRule="auto"/>
        <w:ind w:left="709" w:hanging="709"/>
        <w:contextualSpacing/>
        <w:jc w:val="both"/>
        <w:rPr>
          <w:rFonts w:ascii="Times New Roman" w:hAnsi="Times New Roman"/>
          <w:sz w:val="28"/>
          <w:szCs w:val="28"/>
          <w:lang w:val="uk-UA"/>
        </w:rPr>
      </w:pPr>
      <w:r w:rsidRPr="00D51327">
        <w:rPr>
          <w:rFonts w:ascii="Times New Roman" w:hAnsi="Times New Roman"/>
          <w:sz w:val="28"/>
          <w:szCs w:val="28"/>
          <w:lang w:val="uk-UA"/>
        </w:rPr>
        <w:t>3. Створити спеціалізовані ланки  цивільного захисту:</w:t>
      </w:r>
    </w:p>
    <w:p w:rsidR="00A8395E" w:rsidRPr="00D51327" w:rsidRDefault="00A8395E" w:rsidP="000219D6">
      <w:pPr>
        <w:pStyle w:val="af8"/>
        <w:spacing w:line="360" w:lineRule="auto"/>
        <w:ind w:firstLine="284"/>
        <w:contextualSpacing/>
        <w:jc w:val="both"/>
        <w:rPr>
          <w:rFonts w:ascii="Times New Roman" w:hAnsi="Times New Roman"/>
          <w:sz w:val="28"/>
          <w:szCs w:val="28"/>
          <w:lang w:val="uk-UA"/>
        </w:rPr>
      </w:pPr>
      <w:r w:rsidRPr="00D51327">
        <w:rPr>
          <w:rFonts w:ascii="Times New Roman" w:hAnsi="Times New Roman"/>
          <w:sz w:val="28"/>
          <w:szCs w:val="28"/>
          <w:lang w:val="uk-UA"/>
        </w:rPr>
        <w:t>3.1. Ланка охорони громадського порядку у складі:</w:t>
      </w:r>
    </w:p>
    <w:p w:rsidR="00A8395E" w:rsidRPr="00D51327" w:rsidRDefault="00A8395E" w:rsidP="000219D6">
      <w:pPr>
        <w:tabs>
          <w:tab w:val="num" w:pos="2073"/>
        </w:tabs>
        <w:spacing w:line="276" w:lineRule="auto"/>
        <w:ind w:left="1276" w:right="284"/>
        <w:contextualSpacing/>
        <w:jc w:val="both"/>
      </w:pPr>
      <w:r w:rsidRPr="00D51327">
        <w:t>командир ланки - ___________,____________</w:t>
      </w:r>
    </w:p>
    <w:p w:rsidR="00A8395E" w:rsidRPr="00D51327" w:rsidRDefault="00A8395E" w:rsidP="000219D6">
      <w:pPr>
        <w:tabs>
          <w:tab w:val="num" w:pos="2073"/>
        </w:tabs>
        <w:spacing w:line="276" w:lineRule="auto"/>
        <w:ind w:left="1276" w:right="284"/>
        <w:contextualSpacing/>
        <w:jc w:val="both"/>
      </w:pPr>
      <w:r w:rsidRPr="00D51327">
        <w:t>регулювальник - ___________,____________</w:t>
      </w:r>
    </w:p>
    <w:p w:rsidR="00A8395E" w:rsidRPr="00D51327" w:rsidRDefault="00A8395E" w:rsidP="000219D6">
      <w:pPr>
        <w:tabs>
          <w:tab w:val="num" w:pos="2073"/>
        </w:tabs>
        <w:spacing w:line="276" w:lineRule="auto"/>
        <w:ind w:left="1276" w:right="284"/>
        <w:contextualSpacing/>
        <w:jc w:val="both"/>
      </w:pPr>
      <w:r w:rsidRPr="00D51327">
        <w:t>патрульний - ___________,____________</w:t>
      </w:r>
    </w:p>
    <w:p w:rsidR="00A8395E" w:rsidRPr="00D51327" w:rsidRDefault="00A8395E" w:rsidP="000219D6">
      <w:pPr>
        <w:tabs>
          <w:tab w:val="num" w:pos="2073"/>
        </w:tabs>
        <w:spacing w:line="360" w:lineRule="auto"/>
        <w:ind w:right="283" w:firstLine="284"/>
        <w:contextualSpacing/>
        <w:jc w:val="both"/>
      </w:pPr>
      <w:r w:rsidRPr="00D51327">
        <w:t>3.2.Протипожежна ланка:</w:t>
      </w:r>
    </w:p>
    <w:p w:rsidR="00A8395E" w:rsidRPr="00D51327" w:rsidRDefault="00A8395E" w:rsidP="000219D6">
      <w:pPr>
        <w:tabs>
          <w:tab w:val="num" w:pos="2073"/>
        </w:tabs>
        <w:spacing w:line="276" w:lineRule="auto"/>
        <w:ind w:left="1276" w:right="284"/>
        <w:contextualSpacing/>
        <w:jc w:val="both"/>
      </w:pPr>
      <w:r w:rsidRPr="00D51327">
        <w:t>командир ланки – ___________,____________</w:t>
      </w:r>
    </w:p>
    <w:p w:rsidR="00A8395E" w:rsidRPr="00D51327" w:rsidRDefault="00A8395E" w:rsidP="000219D6">
      <w:pPr>
        <w:tabs>
          <w:tab w:val="num" w:pos="2073"/>
        </w:tabs>
        <w:spacing w:line="276" w:lineRule="auto"/>
        <w:ind w:left="1276" w:right="284"/>
        <w:contextualSpacing/>
        <w:jc w:val="both"/>
      </w:pPr>
      <w:r w:rsidRPr="00D51327">
        <w:t>пожежний – ___________,____________</w:t>
      </w:r>
    </w:p>
    <w:p w:rsidR="00A8395E" w:rsidRPr="00D51327" w:rsidRDefault="00A8395E" w:rsidP="000219D6">
      <w:pPr>
        <w:tabs>
          <w:tab w:val="num" w:pos="2073"/>
        </w:tabs>
        <w:spacing w:line="276" w:lineRule="auto"/>
        <w:ind w:left="1276" w:right="284"/>
        <w:contextualSpacing/>
        <w:jc w:val="both"/>
      </w:pPr>
      <w:r w:rsidRPr="00D51327">
        <w:t>пожежний – ___________,____________</w:t>
      </w:r>
    </w:p>
    <w:p w:rsidR="00A8395E" w:rsidRPr="00D51327" w:rsidRDefault="00A8395E" w:rsidP="000219D6">
      <w:pPr>
        <w:tabs>
          <w:tab w:val="num" w:pos="2073"/>
        </w:tabs>
        <w:spacing w:line="360" w:lineRule="auto"/>
        <w:ind w:right="283" w:firstLine="284"/>
        <w:contextualSpacing/>
        <w:jc w:val="both"/>
      </w:pPr>
      <w:r w:rsidRPr="00D51327">
        <w:t>3.3.Медична ланка у складі :</w:t>
      </w:r>
    </w:p>
    <w:p w:rsidR="00A8395E" w:rsidRPr="00D51327" w:rsidRDefault="00A8395E" w:rsidP="000219D6">
      <w:pPr>
        <w:spacing w:line="276" w:lineRule="auto"/>
        <w:ind w:firstLine="1276"/>
        <w:jc w:val="both"/>
      </w:pPr>
      <w:r w:rsidRPr="00D51327">
        <w:t>командир ланки -___________,___________</w:t>
      </w:r>
    </w:p>
    <w:p w:rsidR="00A8395E" w:rsidRPr="00D51327" w:rsidRDefault="00A8395E" w:rsidP="000219D6">
      <w:pPr>
        <w:spacing w:line="276" w:lineRule="auto"/>
        <w:ind w:firstLine="1276"/>
        <w:jc w:val="both"/>
      </w:pPr>
      <w:r w:rsidRPr="00D51327">
        <w:t>сандружинник -___________,____________</w:t>
      </w:r>
    </w:p>
    <w:p w:rsidR="00A8395E" w:rsidRPr="00D51327" w:rsidRDefault="00A8395E" w:rsidP="000219D6">
      <w:pPr>
        <w:spacing w:line="276" w:lineRule="auto"/>
        <w:ind w:firstLine="1276"/>
        <w:jc w:val="both"/>
      </w:pPr>
      <w:r w:rsidRPr="00D51327">
        <w:t>сандружинник - ___________,____________</w:t>
      </w:r>
    </w:p>
    <w:p w:rsidR="00A8395E" w:rsidRPr="00D51327" w:rsidRDefault="00A8395E" w:rsidP="000219D6">
      <w:pPr>
        <w:spacing w:line="276" w:lineRule="auto"/>
        <w:jc w:val="both"/>
      </w:pPr>
      <w:r w:rsidRPr="00D51327">
        <w:t>4. Утворити комісію з питань надзвичайної ситуації у складі:</w:t>
      </w:r>
    </w:p>
    <w:p w:rsidR="00A8395E" w:rsidRPr="00D51327" w:rsidRDefault="00A8395E" w:rsidP="000219D6">
      <w:pPr>
        <w:spacing w:line="276" w:lineRule="auto"/>
        <w:ind w:left="3544" w:hanging="2268"/>
        <w:jc w:val="both"/>
      </w:pPr>
      <w:r w:rsidRPr="00D51327">
        <w:t>голова комісії – ___________,____________</w:t>
      </w:r>
    </w:p>
    <w:p w:rsidR="00A8395E" w:rsidRPr="00D51327" w:rsidRDefault="00A8395E" w:rsidP="000219D6">
      <w:pPr>
        <w:spacing w:line="276" w:lineRule="auto"/>
        <w:ind w:left="3544" w:hanging="2268"/>
        <w:jc w:val="both"/>
      </w:pPr>
      <w:r w:rsidRPr="00D51327">
        <w:t>члени комісії: - ___________,____________;</w:t>
      </w:r>
    </w:p>
    <w:p w:rsidR="00A8395E" w:rsidRPr="00D51327" w:rsidRDefault="00A8395E" w:rsidP="000219D6">
      <w:pPr>
        <w:spacing w:line="276" w:lineRule="auto"/>
        <w:ind w:left="3544" w:hanging="283"/>
        <w:jc w:val="both"/>
      </w:pPr>
      <w:r w:rsidRPr="00D51327">
        <w:t xml:space="preserve">___________,____________, </w:t>
      </w:r>
    </w:p>
    <w:p w:rsidR="00A8395E" w:rsidRPr="00D51327" w:rsidRDefault="00A8395E" w:rsidP="000219D6">
      <w:pPr>
        <w:spacing w:line="276" w:lineRule="auto"/>
        <w:ind w:left="3544" w:hanging="283"/>
        <w:jc w:val="both"/>
      </w:pPr>
      <w:r w:rsidRPr="00D51327">
        <w:t>___________,____________.</w:t>
      </w:r>
    </w:p>
    <w:p w:rsidR="00A8395E" w:rsidRPr="00D51327" w:rsidRDefault="00A8395E" w:rsidP="000219D6">
      <w:pPr>
        <w:spacing w:line="276" w:lineRule="auto"/>
        <w:ind w:left="3544" w:hanging="283"/>
        <w:jc w:val="both"/>
      </w:pPr>
      <w:r w:rsidRPr="00D51327">
        <w:t>___________,____________</w:t>
      </w:r>
    </w:p>
    <w:p w:rsidR="00A8395E" w:rsidRPr="00D51327" w:rsidRDefault="00A8395E" w:rsidP="000219D6">
      <w:pPr>
        <w:spacing w:line="276" w:lineRule="auto"/>
        <w:jc w:val="both"/>
      </w:pPr>
      <w:r w:rsidRPr="00D51327">
        <w:t xml:space="preserve">5. Утворити комісію з питань евакуації у складі: </w:t>
      </w:r>
    </w:p>
    <w:p w:rsidR="00A8395E" w:rsidRPr="00D51327" w:rsidRDefault="00A8395E" w:rsidP="000219D6">
      <w:pPr>
        <w:spacing w:line="276" w:lineRule="auto"/>
        <w:ind w:left="3540" w:hanging="2264"/>
        <w:jc w:val="both"/>
      </w:pPr>
      <w:r w:rsidRPr="00D51327">
        <w:t>голова комісії - ___________,____________.</w:t>
      </w:r>
    </w:p>
    <w:p w:rsidR="00A8395E" w:rsidRPr="00D51327" w:rsidRDefault="00A8395E" w:rsidP="000219D6">
      <w:pPr>
        <w:spacing w:line="276" w:lineRule="auto"/>
        <w:ind w:firstLine="1276"/>
        <w:jc w:val="both"/>
      </w:pPr>
      <w:r w:rsidRPr="00D51327">
        <w:t>члени комісії: - ___________,____________</w:t>
      </w:r>
    </w:p>
    <w:p w:rsidR="00A8395E" w:rsidRPr="00D51327" w:rsidRDefault="00A8395E" w:rsidP="000219D6">
      <w:pPr>
        <w:spacing w:line="276" w:lineRule="auto"/>
        <w:ind w:left="3261"/>
        <w:jc w:val="both"/>
      </w:pPr>
      <w:r w:rsidRPr="00D51327">
        <w:t>___________,____________</w:t>
      </w:r>
    </w:p>
    <w:p w:rsidR="00A8395E" w:rsidRPr="00D51327" w:rsidRDefault="00A8395E" w:rsidP="000219D6">
      <w:pPr>
        <w:spacing w:line="276" w:lineRule="auto"/>
        <w:ind w:left="3261"/>
        <w:jc w:val="both"/>
      </w:pPr>
      <w:r w:rsidRPr="00D51327">
        <w:t>___________,____________</w:t>
      </w:r>
    </w:p>
    <w:p w:rsidR="00A8395E" w:rsidRPr="00D51327" w:rsidRDefault="00A8395E" w:rsidP="000219D6">
      <w:pPr>
        <w:spacing w:line="276" w:lineRule="auto"/>
        <w:ind w:left="3261"/>
        <w:jc w:val="both"/>
      </w:pPr>
      <w:r w:rsidRPr="00D51327">
        <w:t>___________,____________</w:t>
      </w:r>
    </w:p>
    <w:p w:rsidR="00A8395E" w:rsidRPr="00D51327" w:rsidRDefault="00A8395E" w:rsidP="000219D6">
      <w:pPr>
        <w:spacing w:line="276" w:lineRule="auto"/>
        <w:jc w:val="both"/>
      </w:pPr>
      <w:r w:rsidRPr="00D51327">
        <w:t>6.</w:t>
      </w:r>
      <w:r w:rsidR="00E70370" w:rsidRPr="00D51327">
        <w:t xml:space="preserve"> </w:t>
      </w:r>
      <w:r w:rsidRPr="00D51327">
        <w:t>Призначеним посадовим особам розробити та затвердити відповідні Положення,функціональні обов’язки</w:t>
      </w:r>
      <w:r w:rsidR="00635196" w:rsidRPr="00D51327">
        <w:t xml:space="preserve"> </w:t>
      </w:r>
      <w:r w:rsidRPr="00D51327">
        <w:t>та</w:t>
      </w:r>
      <w:r w:rsidR="00635196" w:rsidRPr="00D51327">
        <w:t xml:space="preserve"> </w:t>
      </w:r>
      <w:r w:rsidRPr="00D51327">
        <w:t>документацію</w:t>
      </w:r>
      <w:r w:rsidR="00635196" w:rsidRPr="00D51327">
        <w:t xml:space="preserve"> </w:t>
      </w:r>
      <w:r w:rsidRPr="00D51327">
        <w:t xml:space="preserve">з питань цивільного захисту. </w:t>
      </w:r>
    </w:p>
    <w:p w:rsidR="00A8395E" w:rsidRPr="00D51327" w:rsidRDefault="00A8395E" w:rsidP="00172298">
      <w:pPr>
        <w:pStyle w:val="af8"/>
        <w:spacing w:line="360" w:lineRule="auto"/>
        <w:ind w:left="284" w:hanging="284"/>
        <w:contextualSpacing/>
        <w:jc w:val="both"/>
        <w:rPr>
          <w:rFonts w:ascii="Times New Roman" w:hAnsi="Times New Roman"/>
          <w:sz w:val="28"/>
          <w:szCs w:val="28"/>
          <w:lang w:val="uk-UA"/>
        </w:rPr>
      </w:pPr>
      <w:r w:rsidRPr="00D51327">
        <w:rPr>
          <w:rFonts w:ascii="Times New Roman" w:hAnsi="Times New Roman"/>
          <w:sz w:val="28"/>
          <w:szCs w:val="28"/>
          <w:lang w:val="uk-UA"/>
        </w:rPr>
        <w:t>7. Для підготовки працівників гімназії до дій у надзвичайних ситуаціях за програмою загальної підготовки призначити керівників навчальних груп:</w:t>
      </w:r>
    </w:p>
    <w:p w:rsidR="00A8395E" w:rsidRPr="00D51327" w:rsidRDefault="00A8395E" w:rsidP="00D85D0B">
      <w:pPr>
        <w:pStyle w:val="af8"/>
        <w:spacing w:line="360" w:lineRule="auto"/>
        <w:ind w:left="1276"/>
        <w:contextualSpacing/>
        <w:jc w:val="both"/>
        <w:rPr>
          <w:rFonts w:ascii="Times New Roman" w:hAnsi="Times New Roman"/>
          <w:sz w:val="28"/>
          <w:szCs w:val="28"/>
          <w:lang w:val="uk-UA"/>
        </w:rPr>
      </w:pPr>
      <w:r w:rsidRPr="00D51327">
        <w:rPr>
          <w:rFonts w:ascii="Times New Roman" w:hAnsi="Times New Roman"/>
          <w:sz w:val="28"/>
          <w:szCs w:val="28"/>
          <w:lang w:val="uk-UA"/>
        </w:rPr>
        <w:t>група 1 _____</w:t>
      </w:r>
      <w:r w:rsidR="004F2D55" w:rsidRPr="00D51327">
        <w:rPr>
          <w:rFonts w:ascii="Times New Roman" w:hAnsi="Times New Roman"/>
          <w:sz w:val="28"/>
          <w:szCs w:val="28"/>
          <w:lang w:val="uk-UA"/>
        </w:rPr>
        <w:t>________________</w:t>
      </w:r>
      <w:r w:rsidRPr="00D51327">
        <w:rPr>
          <w:rFonts w:ascii="Times New Roman" w:hAnsi="Times New Roman"/>
          <w:sz w:val="28"/>
          <w:szCs w:val="28"/>
          <w:lang w:val="uk-UA"/>
        </w:rPr>
        <w:t>______,______</w:t>
      </w:r>
      <w:r w:rsidR="004F2D55" w:rsidRPr="00D51327">
        <w:rPr>
          <w:rFonts w:ascii="Times New Roman" w:hAnsi="Times New Roman"/>
          <w:sz w:val="28"/>
          <w:szCs w:val="28"/>
          <w:lang w:val="uk-UA"/>
        </w:rPr>
        <w:t>________________</w:t>
      </w:r>
      <w:r w:rsidRPr="00D51327">
        <w:rPr>
          <w:rFonts w:ascii="Times New Roman" w:hAnsi="Times New Roman"/>
          <w:sz w:val="28"/>
          <w:szCs w:val="28"/>
          <w:lang w:val="uk-UA"/>
        </w:rPr>
        <w:t>_____</w:t>
      </w:r>
    </w:p>
    <w:p w:rsidR="00A8395E" w:rsidRPr="00D51327" w:rsidRDefault="00A8395E" w:rsidP="00D85D0B">
      <w:pPr>
        <w:pStyle w:val="af8"/>
        <w:spacing w:line="360" w:lineRule="auto"/>
        <w:ind w:left="1276"/>
        <w:contextualSpacing/>
        <w:jc w:val="both"/>
        <w:rPr>
          <w:rFonts w:ascii="Times New Roman" w:hAnsi="Times New Roman"/>
          <w:sz w:val="28"/>
          <w:szCs w:val="28"/>
          <w:lang w:val="uk-UA"/>
        </w:rPr>
      </w:pPr>
      <w:r w:rsidRPr="00D51327">
        <w:rPr>
          <w:rFonts w:ascii="Times New Roman" w:hAnsi="Times New Roman"/>
          <w:sz w:val="28"/>
          <w:szCs w:val="28"/>
          <w:lang w:val="uk-UA"/>
        </w:rPr>
        <w:t>група 2</w:t>
      </w:r>
      <w:r w:rsidR="004F2D55" w:rsidRPr="00D51327">
        <w:rPr>
          <w:rFonts w:ascii="Times New Roman" w:hAnsi="Times New Roman"/>
          <w:sz w:val="28"/>
          <w:szCs w:val="28"/>
          <w:lang w:val="uk-UA"/>
        </w:rPr>
        <w:t>___________________________,___________________________</w:t>
      </w:r>
    </w:p>
    <w:p w:rsidR="00A8395E" w:rsidRPr="00D51327" w:rsidRDefault="00A8395E" w:rsidP="00CE3E3D">
      <w:pPr>
        <w:pStyle w:val="af8"/>
        <w:spacing w:line="360" w:lineRule="auto"/>
        <w:ind w:left="1276"/>
        <w:contextualSpacing/>
        <w:jc w:val="both"/>
        <w:rPr>
          <w:rFonts w:ascii="Times New Roman" w:hAnsi="Times New Roman"/>
          <w:sz w:val="28"/>
          <w:szCs w:val="28"/>
          <w:lang w:val="uk-UA"/>
        </w:rPr>
      </w:pPr>
      <w:r w:rsidRPr="00D51327">
        <w:rPr>
          <w:rFonts w:ascii="Times New Roman" w:hAnsi="Times New Roman"/>
          <w:sz w:val="28"/>
          <w:szCs w:val="28"/>
          <w:lang w:val="uk-UA"/>
        </w:rPr>
        <w:t>група 3</w:t>
      </w:r>
      <w:r w:rsidR="004F2D55" w:rsidRPr="00D51327">
        <w:rPr>
          <w:rFonts w:ascii="Times New Roman" w:hAnsi="Times New Roman"/>
          <w:sz w:val="28"/>
          <w:szCs w:val="28"/>
          <w:lang w:val="uk-UA"/>
        </w:rPr>
        <w:t>___________________________,___________________________</w:t>
      </w:r>
    </w:p>
    <w:p w:rsidR="00A8395E" w:rsidRPr="00D51327" w:rsidRDefault="00A8395E" w:rsidP="00D85D0B">
      <w:pPr>
        <w:pStyle w:val="af8"/>
        <w:spacing w:line="360" w:lineRule="auto"/>
        <w:ind w:left="1276"/>
        <w:contextualSpacing/>
        <w:jc w:val="both"/>
        <w:rPr>
          <w:rFonts w:ascii="Times New Roman" w:hAnsi="Times New Roman"/>
          <w:sz w:val="28"/>
          <w:szCs w:val="28"/>
          <w:lang w:val="uk-UA"/>
        </w:rPr>
      </w:pPr>
    </w:p>
    <w:p w:rsidR="00A8395E" w:rsidRPr="00D51327" w:rsidRDefault="00A8395E" w:rsidP="00172298">
      <w:pPr>
        <w:pStyle w:val="af8"/>
        <w:spacing w:line="360" w:lineRule="auto"/>
        <w:ind w:left="284" w:hanging="284"/>
        <w:contextualSpacing/>
        <w:jc w:val="both"/>
        <w:rPr>
          <w:rFonts w:ascii="Times New Roman" w:hAnsi="Times New Roman"/>
          <w:sz w:val="28"/>
          <w:szCs w:val="28"/>
          <w:lang w:val="uk-UA"/>
        </w:rPr>
      </w:pPr>
      <w:r w:rsidRPr="00D51327">
        <w:rPr>
          <w:rFonts w:ascii="Times New Roman" w:hAnsi="Times New Roman"/>
          <w:sz w:val="28"/>
          <w:szCs w:val="28"/>
          <w:lang w:val="uk-UA"/>
        </w:rPr>
        <w:lastRenderedPageBreak/>
        <w:t>Підготовку особового складу спеціалізованих ланок цивільного захисту за програмами спеціальної підготовки проводити командирам спеціалізованих ланок.</w:t>
      </w:r>
    </w:p>
    <w:p w:rsidR="00A8395E" w:rsidRPr="00D51327" w:rsidRDefault="00A8395E" w:rsidP="00172298">
      <w:pPr>
        <w:pStyle w:val="af8"/>
        <w:spacing w:line="360" w:lineRule="auto"/>
        <w:ind w:left="284" w:hanging="284"/>
        <w:contextualSpacing/>
        <w:jc w:val="both"/>
        <w:rPr>
          <w:rFonts w:ascii="Times New Roman" w:hAnsi="Times New Roman"/>
          <w:sz w:val="28"/>
          <w:szCs w:val="28"/>
          <w:lang w:val="uk-UA"/>
        </w:rPr>
      </w:pPr>
      <w:r w:rsidRPr="00D51327">
        <w:rPr>
          <w:rFonts w:ascii="Times New Roman" w:hAnsi="Times New Roman"/>
          <w:sz w:val="28"/>
          <w:szCs w:val="28"/>
          <w:lang w:val="uk-UA"/>
        </w:rPr>
        <w:t xml:space="preserve">Керівникам навчальних груп, командирам спеціалізованих </w:t>
      </w:r>
      <w:r w:rsidR="00635196" w:rsidRPr="00D51327">
        <w:rPr>
          <w:rFonts w:ascii="Times New Roman" w:hAnsi="Times New Roman"/>
          <w:sz w:val="28"/>
          <w:szCs w:val="28"/>
          <w:lang w:val="uk-UA"/>
        </w:rPr>
        <w:t>ланок з</w:t>
      </w:r>
      <w:r w:rsidRPr="00D51327">
        <w:rPr>
          <w:rFonts w:ascii="Times New Roman" w:hAnsi="Times New Roman"/>
          <w:sz w:val="28"/>
          <w:szCs w:val="28"/>
          <w:lang w:val="uk-UA"/>
        </w:rPr>
        <w:t xml:space="preserve"> метою належної організації навчального процесу, забезпечення послідовності теоретичного і практичного навчання розробити та вести  планувальні, облікові та звітні документи.</w:t>
      </w:r>
    </w:p>
    <w:p w:rsidR="00A8395E" w:rsidRPr="00D51327" w:rsidRDefault="00A8395E" w:rsidP="000219D6">
      <w:pPr>
        <w:pStyle w:val="af8"/>
        <w:spacing w:line="360" w:lineRule="auto"/>
        <w:ind w:left="284" w:hanging="284"/>
        <w:contextualSpacing/>
        <w:jc w:val="both"/>
        <w:rPr>
          <w:rFonts w:ascii="Times New Roman" w:hAnsi="Times New Roman"/>
          <w:sz w:val="28"/>
          <w:szCs w:val="28"/>
          <w:lang w:val="uk-UA"/>
        </w:rPr>
      </w:pPr>
      <w:r w:rsidRPr="00D51327">
        <w:rPr>
          <w:rFonts w:ascii="Times New Roman" w:hAnsi="Times New Roman"/>
          <w:sz w:val="28"/>
          <w:szCs w:val="28"/>
          <w:lang w:val="uk-UA"/>
        </w:rPr>
        <w:t xml:space="preserve">8. Посадовій особі з питань цивільного захисту </w:t>
      </w:r>
      <w:r w:rsidRPr="00D51327">
        <w:rPr>
          <w:sz w:val="28"/>
          <w:szCs w:val="28"/>
          <w:lang w:val="uk-UA"/>
        </w:rPr>
        <w:t>________</w:t>
      </w:r>
      <w:r w:rsidRPr="00D51327">
        <w:rPr>
          <w:rFonts w:ascii="Times New Roman" w:hAnsi="Times New Roman"/>
          <w:sz w:val="28"/>
          <w:szCs w:val="28"/>
          <w:lang w:val="uk-UA"/>
        </w:rPr>
        <w:t>:</w:t>
      </w:r>
    </w:p>
    <w:p w:rsidR="00A8395E" w:rsidRPr="00D51327" w:rsidRDefault="00B0516F" w:rsidP="000219D6">
      <w:pPr>
        <w:spacing w:line="360" w:lineRule="auto"/>
        <w:ind w:left="993" w:hanging="709"/>
        <w:contextualSpacing/>
        <w:jc w:val="both"/>
      </w:pPr>
      <w:r w:rsidRPr="00D51327">
        <w:t xml:space="preserve">8.1. </w:t>
      </w:r>
      <w:r w:rsidR="004B6016" w:rsidRPr="00D51327">
        <w:t>Забезпечити виконання заходів у сфері цивільного захисту в гімназії</w:t>
      </w:r>
      <w:r w:rsidRPr="00D51327">
        <w:t xml:space="preserve">, що зменшують рівень ризику виникнення надзвичайних ситуацій </w:t>
      </w:r>
    </w:p>
    <w:p w:rsidR="00A8395E" w:rsidRPr="00D51327" w:rsidRDefault="00A8395E" w:rsidP="000219D6">
      <w:pPr>
        <w:spacing w:line="360" w:lineRule="auto"/>
        <w:contextualSpacing/>
        <w:jc w:val="right"/>
      </w:pPr>
      <w:r w:rsidRPr="00D51327">
        <w:t>до 25.01.201_</w:t>
      </w:r>
    </w:p>
    <w:p w:rsidR="00A8395E" w:rsidRPr="00D51327" w:rsidRDefault="00A8395E" w:rsidP="000219D6">
      <w:pPr>
        <w:spacing w:line="360" w:lineRule="auto"/>
        <w:ind w:left="993" w:hanging="709"/>
        <w:contextualSpacing/>
        <w:jc w:val="both"/>
      </w:pPr>
      <w:r w:rsidRPr="00D51327">
        <w:t>8.2. Розробити Графік проведення Дня цивільного захисту та тренувань з відпрацювання дій на випадок пожежі та надати його на затвердження</w:t>
      </w:r>
    </w:p>
    <w:p w:rsidR="00A8395E" w:rsidRPr="00D51327" w:rsidRDefault="00A8395E" w:rsidP="000219D6">
      <w:pPr>
        <w:spacing w:line="360" w:lineRule="auto"/>
        <w:ind w:left="5664"/>
        <w:contextualSpacing/>
        <w:jc w:val="right"/>
      </w:pPr>
      <w:r w:rsidRPr="00D51327">
        <w:t>до 25.01.201_</w:t>
      </w:r>
    </w:p>
    <w:p w:rsidR="00A8395E" w:rsidRPr="00D51327" w:rsidRDefault="00A8395E" w:rsidP="000219D6">
      <w:pPr>
        <w:spacing w:line="360" w:lineRule="auto"/>
        <w:ind w:left="993" w:hanging="709"/>
        <w:contextualSpacing/>
        <w:jc w:val="both"/>
      </w:pPr>
      <w:r w:rsidRPr="00D51327">
        <w:t>8.3. Розробити та подати заявку на функціональне навчання керівного складу та фахівців, діяльність яких пов’язана з організацією і здійсненням заходів з питань цивільного захисту</w:t>
      </w:r>
    </w:p>
    <w:p w:rsidR="00A8395E" w:rsidRPr="00D51327" w:rsidRDefault="00A8395E" w:rsidP="000219D6">
      <w:pPr>
        <w:spacing w:line="360" w:lineRule="auto"/>
        <w:ind w:left="5664"/>
        <w:contextualSpacing/>
        <w:jc w:val="right"/>
      </w:pPr>
      <w:r w:rsidRPr="00D51327">
        <w:t>до 01.07.201_</w:t>
      </w:r>
    </w:p>
    <w:p w:rsidR="00A8395E" w:rsidRPr="00D51327" w:rsidRDefault="00A8395E" w:rsidP="000219D6">
      <w:pPr>
        <w:spacing w:line="360" w:lineRule="auto"/>
        <w:ind w:left="851" w:hanging="567"/>
        <w:contextualSpacing/>
        <w:jc w:val="both"/>
      </w:pPr>
      <w:r w:rsidRPr="00D51327">
        <w:t>8.4. Організовувати та контролювати проходження посадовими особами гімназії навчання з питань цивільного захисту, пожежної безпеки</w:t>
      </w:r>
    </w:p>
    <w:p w:rsidR="00A8395E" w:rsidRPr="00D51327" w:rsidRDefault="00A8395E" w:rsidP="000219D6">
      <w:pPr>
        <w:spacing w:line="360" w:lineRule="auto"/>
        <w:ind w:left="5664"/>
        <w:contextualSpacing/>
        <w:jc w:val="right"/>
      </w:pPr>
      <w:r w:rsidRPr="00D51327">
        <w:t>до 25.01.201_</w:t>
      </w:r>
    </w:p>
    <w:p w:rsidR="00A8395E" w:rsidRPr="00D51327" w:rsidRDefault="00A8395E" w:rsidP="000219D6">
      <w:pPr>
        <w:spacing w:line="360" w:lineRule="auto"/>
        <w:ind w:left="851" w:hanging="567"/>
        <w:contextualSpacing/>
        <w:jc w:val="both"/>
      </w:pPr>
      <w:r w:rsidRPr="00D51327">
        <w:t>8.5. Організовувати</w:t>
      </w:r>
      <w:r w:rsidR="00635196" w:rsidRPr="00D51327">
        <w:t xml:space="preserve"> </w:t>
      </w:r>
      <w:r w:rsidRPr="00D51327">
        <w:t>та забезпечити проведення з працівниками навчання за програмами підготовки до дій у надзвичайних ситуаціях, у складі навчальних груп згідно додатку №1</w:t>
      </w:r>
    </w:p>
    <w:p w:rsidR="00A8395E" w:rsidRPr="00D51327" w:rsidRDefault="00A8395E" w:rsidP="000219D6">
      <w:pPr>
        <w:spacing w:line="360" w:lineRule="auto"/>
        <w:ind w:left="5664"/>
        <w:contextualSpacing/>
        <w:jc w:val="right"/>
      </w:pPr>
      <w:r w:rsidRPr="00D51327">
        <w:t>згідно розкладу занять</w:t>
      </w:r>
    </w:p>
    <w:p w:rsidR="00A8395E" w:rsidRPr="00D51327" w:rsidRDefault="00A8395E" w:rsidP="000219D6">
      <w:pPr>
        <w:spacing w:line="360" w:lineRule="auto"/>
        <w:ind w:firstLine="284"/>
        <w:contextualSpacing/>
        <w:jc w:val="both"/>
      </w:pPr>
      <w:r w:rsidRPr="00D51327">
        <w:t>6.6. Довести даний наказ до відома працівників гімназії</w:t>
      </w:r>
    </w:p>
    <w:p w:rsidR="00A8395E" w:rsidRPr="00D51327" w:rsidRDefault="00A8395E" w:rsidP="000219D6">
      <w:pPr>
        <w:spacing w:line="360" w:lineRule="auto"/>
        <w:ind w:left="5664"/>
        <w:contextualSpacing/>
        <w:jc w:val="right"/>
      </w:pPr>
      <w:r w:rsidRPr="00D51327">
        <w:t>до 12.01.201_</w:t>
      </w:r>
    </w:p>
    <w:p w:rsidR="00A8395E" w:rsidRPr="00D51327" w:rsidRDefault="00A8395E" w:rsidP="000219D6">
      <w:pPr>
        <w:pStyle w:val="af8"/>
        <w:spacing w:line="360" w:lineRule="auto"/>
        <w:contextualSpacing/>
        <w:jc w:val="both"/>
        <w:rPr>
          <w:rFonts w:ascii="Times New Roman" w:hAnsi="Times New Roman"/>
          <w:sz w:val="28"/>
          <w:szCs w:val="28"/>
          <w:lang w:val="uk-UA"/>
        </w:rPr>
      </w:pPr>
      <w:r w:rsidRPr="00D51327">
        <w:rPr>
          <w:rFonts w:ascii="Times New Roman" w:hAnsi="Times New Roman"/>
          <w:sz w:val="28"/>
          <w:szCs w:val="28"/>
          <w:lang w:val="uk-UA"/>
        </w:rPr>
        <w:t>9. Контроль за виконанням цього наказу залишаю за собою.</w:t>
      </w:r>
    </w:p>
    <w:p w:rsidR="00A8395E" w:rsidRPr="00D51327" w:rsidRDefault="00A8395E" w:rsidP="000219D6">
      <w:pPr>
        <w:pStyle w:val="af8"/>
        <w:spacing w:line="360" w:lineRule="auto"/>
        <w:contextualSpacing/>
        <w:jc w:val="both"/>
        <w:rPr>
          <w:rFonts w:ascii="Times New Roman" w:hAnsi="Times New Roman"/>
          <w:sz w:val="18"/>
          <w:szCs w:val="28"/>
          <w:lang w:val="uk-UA"/>
        </w:rPr>
      </w:pPr>
    </w:p>
    <w:p w:rsidR="00A8395E" w:rsidRPr="00D51327" w:rsidRDefault="00A8395E" w:rsidP="000219D6">
      <w:pPr>
        <w:pStyle w:val="af8"/>
        <w:spacing w:line="360" w:lineRule="auto"/>
        <w:contextualSpacing/>
        <w:jc w:val="both"/>
        <w:rPr>
          <w:rFonts w:ascii="Times New Roman" w:hAnsi="Times New Roman"/>
          <w:sz w:val="28"/>
          <w:szCs w:val="28"/>
          <w:lang w:val="uk-UA"/>
        </w:rPr>
      </w:pPr>
      <w:r w:rsidRPr="00D51327">
        <w:rPr>
          <w:rFonts w:ascii="Times New Roman" w:hAnsi="Times New Roman"/>
          <w:sz w:val="28"/>
          <w:szCs w:val="28"/>
          <w:lang w:val="uk-UA"/>
        </w:rPr>
        <w:t>Директор</w:t>
      </w:r>
    </w:p>
    <w:p w:rsidR="00A8395E" w:rsidRPr="00D51327" w:rsidRDefault="00A8395E" w:rsidP="000219D6">
      <w:r w:rsidRPr="00D51327">
        <w:t xml:space="preserve">Харківської     гімназії  № ___     ________  </w:t>
      </w:r>
      <w:r w:rsidRPr="00D51327">
        <w:softHyphen/>
      </w:r>
      <w:r w:rsidRPr="00D51327">
        <w:softHyphen/>
      </w:r>
      <w:r w:rsidRPr="00D51327">
        <w:softHyphen/>
        <w:t xml:space="preserve">       ___________________</w:t>
      </w:r>
    </w:p>
    <w:p w:rsidR="00A8395E" w:rsidRPr="00D51327" w:rsidRDefault="00A8395E" w:rsidP="000219D6">
      <w:pPr>
        <w:ind w:left="142" w:firstLine="3"/>
        <w:rPr>
          <w:sz w:val="24"/>
          <w:szCs w:val="24"/>
        </w:rPr>
      </w:pPr>
      <w:r w:rsidRPr="00D51327">
        <w:rPr>
          <w:sz w:val="24"/>
          <w:szCs w:val="24"/>
        </w:rPr>
        <w:t xml:space="preserve">                                                                  (Підпис)                            (ПІБ)</w:t>
      </w:r>
    </w:p>
    <w:p w:rsidR="00A8395E" w:rsidRPr="00D51327" w:rsidRDefault="00A8395E" w:rsidP="00C4490D">
      <w:pPr>
        <w:contextualSpacing/>
        <w:jc w:val="right"/>
      </w:pPr>
      <w:r w:rsidRPr="00D51327">
        <w:lastRenderedPageBreak/>
        <w:t xml:space="preserve">Додаток №1 </w:t>
      </w:r>
    </w:p>
    <w:p w:rsidR="00A8395E" w:rsidRPr="00D51327" w:rsidRDefault="00A8395E" w:rsidP="00C4490D">
      <w:pPr>
        <w:contextualSpacing/>
        <w:jc w:val="right"/>
      </w:pPr>
      <w:r w:rsidRPr="00D51327">
        <w:t>до наказу № ___ від 3__.__.201_</w:t>
      </w:r>
    </w:p>
    <w:p w:rsidR="00A8395E" w:rsidRPr="00D51327" w:rsidRDefault="00A8395E" w:rsidP="00C4490D">
      <w:pPr>
        <w:contextualSpacing/>
      </w:pPr>
    </w:p>
    <w:p w:rsidR="00A8395E" w:rsidRPr="00D51327" w:rsidRDefault="00A8395E" w:rsidP="00C4490D">
      <w:pPr>
        <w:contextualSpacing/>
        <w:jc w:val="center"/>
        <w:rPr>
          <w:b/>
        </w:rPr>
      </w:pPr>
      <w:r w:rsidRPr="00D51327">
        <w:rPr>
          <w:b/>
        </w:rPr>
        <w:t>Перелік</w:t>
      </w:r>
    </w:p>
    <w:p w:rsidR="00A8395E" w:rsidRPr="00D51327" w:rsidRDefault="00A8395E" w:rsidP="00C4490D">
      <w:pPr>
        <w:contextualSpacing/>
        <w:jc w:val="center"/>
        <w:rPr>
          <w:b/>
        </w:rPr>
      </w:pPr>
      <w:r w:rsidRPr="00D51327">
        <w:rPr>
          <w:b/>
        </w:rPr>
        <w:t>навчальних груп і керівників груп занять з питань ЦЗ</w:t>
      </w:r>
    </w:p>
    <w:p w:rsidR="00A8395E" w:rsidRPr="00D51327" w:rsidRDefault="00A8395E" w:rsidP="00C4490D">
      <w:pPr>
        <w:contextualSpacing/>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1"/>
        <w:gridCol w:w="4438"/>
        <w:gridCol w:w="2765"/>
        <w:gridCol w:w="1993"/>
      </w:tblGrid>
      <w:tr w:rsidR="00A8395E" w:rsidRPr="00D51327" w:rsidTr="00844B88">
        <w:trPr>
          <w:trHeight w:val="444"/>
        </w:trPr>
        <w:tc>
          <w:tcPr>
            <w:tcW w:w="464" w:type="pct"/>
            <w:vAlign w:val="center"/>
          </w:tcPr>
          <w:p w:rsidR="00A8395E" w:rsidRPr="00D51327" w:rsidRDefault="00A8395E" w:rsidP="00844B88">
            <w:pPr>
              <w:contextualSpacing/>
              <w:jc w:val="center"/>
              <w:rPr>
                <w:b/>
              </w:rPr>
            </w:pPr>
            <w:r w:rsidRPr="00D51327">
              <w:rPr>
                <w:b/>
              </w:rPr>
              <w:t>№</w:t>
            </w:r>
          </w:p>
          <w:p w:rsidR="00A8395E" w:rsidRPr="00D51327" w:rsidRDefault="00A8395E" w:rsidP="00844B88">
            <w:pPr>
              <w:contextualSpacing/>
              <w:jc w:val="center"/>
              <w:rPr>
                <w:b/>
              </w:rPr>
            </w:pPr>
            <w:r w:rsidRPr="00D51327">
              <w:rPr>
                <w:b/>
              </w:rPr>
              <w:t>з/п</w:t>
            </w:r>
          </w:p>
        </w:tc>
        <w:tc>
          <w:tcPr>
            <w:tcW w:w="2189" w:type="pct"/>
            <w:vAlign w:val="center"/>
          </w:tcPr>
          <w:p w:rsidR="00A8395E" w:rsidRPr="00D51327" w:rsidRDefault="00A8395E" w:rsidP="00844B88">
            <w:pPr>
              <w:contextualSpacing/>
              <w:jc w:val="center"/>
              <w:rPr>
                <w:b/>
              </w:rPr>
            </w:pPr>
            <w:r w:rsidRPr="00D51327">
              <w:rPr>
                <w:b/>
              </w:rPr>
              <w:t>Склад навчальних груп</w:t>
            </w:r>
          </w:p>
        </w:tc>
        <w:tc>
          <w:tcPr>
            <w:tcW w:w="1364" w:type="pct"/>
            <w:vAlign w:val="center"/>
          </w:tcPr>
          <w:p w:rsidR="00A8395E" w:rsidRPr="00D51327" w:rsidRDefault="00A8395E" w:rsidP="00844B88">
            <w:pPr>
              <w:contextualSpacing/>
              <w:jc w:val="center"/>
              <w:rPr>
                <w:b/>
              </w:rPr>
            </w:pPr>
            <w:r w:rsidRPr="00D51327">
              <w:rPr>
                <w:b/>
              </w:rPr>
              <w:t>Керівник занять</w:t>
            </w:r>
          </w:p>
        </w:tc>
        <w:tc>
          <w:tcPr>
            <w:tcW w:w="983" w:type="pct"/>
            <w:vAlign w:val="center"/>
          </w:tcPr>
          <w:p w:rsidR="00A8395E" w:rsidRPr="00D51327" w:rsidRDefault="00A8395E" w:rsidP="00844B88">
            <w:pPr>
              <w:contextualSpacing/>
              <w:jc w:val="center"/>
              <w:rPr>
                <w:b/>
              </w:rPr>
            </w:pPr>
            <w:r w:rsidRPr="00D51327">
              <w:rPr>
                <w:b/>
              </w:rPr>
              <w:t>Примітка</w:t>
            </w:r>
          </w:p>
        </w:tc>
      </w:tr>
      <w:tr w:rsidR="00A8395E" w:rsidRPr="00D51327" w:rsidTr="00844B88">
        <w:trPr>
          <w:trHeight w:val="2785"/>
        </w:trPr>
        <w:tc>
          <w:tcPr>
            <w:tcW w:w="464" w:type="pct"/>
          </w:tcPr>
          <w:p w:rsidR="00A8395E" w:rsidRPr="00D51327" w:rsidRDefault="00A8395E" w:rsidP="00844B88">
            <w:pPr>
              <w:contextualSpacing/>
            </w:pPr>
          </w:p>
          <w:p w:rsidR="00A8395E" w:rsidRPr="00D51327" w:rsidRDefault="00A8395E" w:rsidP="00844B88">
            <w:pPr>
              <w:contextualSpacing/>
            </w:pPr>
          </w:p>
          <w:p w:rsidR="00A8395E" w:rsidRPr="00D51327" w:rsidRDefault="00A8395E" w:rsidP="00844B88">
            <w:pPr>
              <w:contextualSpacing/>
            </w:pPr>
          </w:p>
          <w:p w:rsidR="00A8395E" w:rsidRPr="00D51327" w:rsidRDefault="00A8395E" w:rsidP="00844B88">
            <w:pPr>
              <w:contextualSpacing/>
              <w:jc w:val="center"/>
            </w:pPr>
          </w:p>
          <w:p w:rsidR="00A8395E" w:rsidRPr="00D51327" w:rsidRDefault="00A8395E" w:rsidP="00844B88">
            <w:pPr>
              <w:contextualSpacing/>
              <w:jc w:val="center"/>
            </w:pPr>
          </w:p>
          <w:p w:rsidR="00A8395E" w:rsidRPr="00D51327" w:rsidRDefault="00A8395E" w:rsidP="00844B88">
            <w:pPr>
              <w:contextualSpacing/>
              <w:jc w:val="center"/>
            </w:pPr>
            <w:r w:rsidRPr="00D51327">
              <w:t>1.</w:t>
            </w:r>
          </w:p>
          <w:p w:rsidR="00A8395E" w:rsidRPr="00D51327" w:rsidRDefault="00A8395E" w:rsidP="00844B88">
            <w:pPr>
              <w:contextualSpacing/>
              <w:jc w:val="center"/>
            </w:pPr>
            <w:r w:rsidRPr="00D51327">
              <w:t>2.</w:t>
            </w:r>
          </w:p>
          <w:p w:rsidR="00A8395E" w:rsidRPr="00D51327" w:rsidRDefault="00A8395E" w:rsidP="00844B88">
            <w:pPr>
              <w:contextualSpacing/>
              <w:jc w:val="center"/>
            </w:pPr>
            <w:r w:rsidRPr="00D51327">
              <w:t>3.</w:t>
            </w:r>
          </w:p>
          <w:p w:rsidR="00A8395E" w:rsidRPr="00D51327" w:rsidRDefault="00A8395E" w:rsidP="00844B88">
            <w:pPr>
              <w:contextualSpacing/>
              <w:jc w:val="center"/>
            </w:pPr>
            <w:r w:rsidRPr="00D51327">
              <w:t>4.</w:t>
            </w:r>
          </w:p>
          <w:p w:rsidR="00A8395E" w:rsidRPr="00D51327" w:rsidRDefault="00A8395E" w:rsidP="00844B88">
            <w:pPr>
              <w:contextualSpacing/>
              <w:jc w:val="center"/>
            </w:pPr>
            <w:r w:rsidRPr="00D51327">
              <w:t>5.</w:t>
            </w:r>
          </w:p>
          <w:p w:rsidR="00A8395E" w:rsidRPr="00D51327" w:rsidRDefault="00A8395E" w:rsidP="00844B88">
            <w:pPr>
              <w:contextualSpacing/>
            </w:pPr>
          </w:p>
          <w:p w:rsidR="00A8395E" w:rsidRPr="00D51327" w:rsidRDefault="00A8395E" w:rsidP="00844B88">
            <w:pPr>
              <w:contextualSpacing/>
              <w:jc w:val="center"/>
            </w:pPr>
            <w:r w:rsidRPr="00D51327">
              <w:t>1.</w:t>
            </w:r>
          </w:p>
          <w:p w:rsidR="00A8395E" w:rsidRPr="00D51327" w:rsidRDefault="00A8395E" w:rsidP="00844B88">
            <w:pPr>
              <w:contextualSpacing/>
              <w:jc w:val="center"/>
            </w:pPr>
            <w:r w:rsidRPr="00D51327">
              <w:t>2.</w:t>
            </w:r>
          </w:p>
          <w:p w:rsidR="00A8395E" w:rsidRPr="00D51327" w:rsidRDefault="00A8395E" w:rsidP="00844B88">
            <w:pPr>
              <w:contextualSpacing/>
              <w:jc w:val="center"/>
            </w:pPr>
            <w:r w:rsidRPr="00D51327">
              <w:t>3.</w:t>
            </w:r>
          </w:p>
          <w:p w:rsidR="00A8395E" w:rsidRPr="00D51327" w:rsidRDefault="00A8395E" w:rsidP="00844B88">
            <w:pPr>
              <w:contextualSpacing/>
              <w:jc w:val="center"/>
            </w:pPr>
            <w:r w:rsidRPr="00D51327">
              <w:t>4.</w:t>
            </w:r>
          </w:p>
          <w:p w:rsidR="00A8395E" w:rsidRPr="00D51327" w:rsidRDefault="00A8395E" w:rsidP="00844B88">
            <w:pPr>
              <w:contextualSpacing/>
              <w:jc w:val="center"/>
            </w:pPr>
            <w:r w:rsidRPr="00D51327">
              <w:t>5.</w:t>
            </w:r>
          </w:p>
          <w:p w:rsidR="00A8395E" w:rsidRPr="00D51327" w:rsidRDefault="00A8395E" w:rsidP="00844B88">
            <w:pPr>
              <w:contextualSpacing/>
            </w:pPr>
          </w:p>
        </w:tc>
        <w:tc>
          <w:tcPr>
            <w:tcW w:w="2189" w:type="pct"/>
          </w:tcPr>
          <w:p w:rsidR="00A8395E" w:rsidRPr="00D51327" w:rsidRDefault="00A8395E" w:rsidP="00844B88">
            <w:pPr>
              <w:contextualSpacing/>
              <w:jc w:val="both"/>
            </w:pPr>
            <w:r w:rsidRPr="00D51327">
              <w:t>І. Працівники гімназії що навчаються за програмою загальної підготовки</w:t>
            </w:r>
          </w:p>
          <w:p w:rsidR="00A8395E" w:rsidRPr="00D51327" w:rsidRDefault="00A8395E" w:rsidP="00844B88">
            <w:pPr>
              <w:contextualSpacing/>
            </w:pPr>
          </w:p>
          <w:p w:rsidR="00A8395E" w:rsidRPr="00D51327" w:rsidRDefault="00A8395E" w:rsidP="00844B88">
            <w:pPr>
              <w:contextualSpacing/>
            </w:pPr>
            <w:r w:rsidRPr="00D51327">
              <w:t>1-а група:</w:t>
            </w:r>
          </w:p>
          <w:p w:rsidR="00A8395E" w:rsidRPr="00D51327" w:rsidRDefault="00A8395E" w:rsidP="00844B88">
            <w:pPr>
              <w:contextualSpacing/>
            </w:pPr>
          </w:p>
          <w:p w:rsidR="00A8395E" w:rsidRPr="00D51327" w:rsidRDefault="00A8395E" w:rsidP="00844B88">
            <w:pPr>
              <w:pStyle w:val="msonormalbullet2gif"/>
              <w:shd w:val="solid" w:color="FFFFFF" w:fill="FFFFFF"/>
              <w:spacing w:before="0" w:beforeAutospacing="0" w:after="0" w:afterAutospacing="0"/>
              <w:contextualSpacing/>
              <w:rPr>
                <w:color w:val="000000"/>
                <w:sz w:val="28"/>
                <w:szCs w:val="28"/>
                <w:lang w:val="uk-UA"/>
              </w:rPr>
            </w:pPr>
          </w:p>
          <w:p w:rsidR="00A8395E" w:rsidRPr="00D51327" w:rsidRDefault="00A8395E" w:rsidP="00844B88">
            <w:pPr>
              <w:pStyle w:val="msonormalbullet2gif"/>
              <w:shd w:val="solid" w:color="FFFFFF" w:fill="FFFFFF"/>
              <w:spacing w:before="0" w:beforeAutospacing="0" w:after="0" w:afterAutospacing="0"/>
              <w:contextualSpacing/>
              <w:jc w:val="left"/>
              <w:rPr>
                <w:color w:val="000000"/>
                <w:sz w:val="28"/>
                <w:szCs w:val="28"/>
                <w:lang w:val="uk-UA"/>
              </w:rPr>
            </w:pPr>
          </w:p>
          <w:p w:rsidR="00A8395E" w:rsidRPr="00D51327" w:rsidRDefault="00A8395E" w:rsidP="00844B88">
            <w:pPr>
              <w:pStyle w:val="msonormalbullet2gif"/>
              <w:shd w:val="solid" w:color="FFFFFF" w:fill="FFFFFF"/>
              <w:spacing w:before="0" w:beforeAutospacing="0" w:after="0" w:afterAutospacing="0"/>
              <w:contextualSpacing/>
              <w:jc w:val="left"/>
              <w:rPr>
                <w:color w:val="000000"/>
                <w:sz w:val="28"/>
                <w:szCs w:val="28"/>
                <w:lang w:val="uk-UA"/>
              </w:rPr>
            </w:pPr>
          </w:p>
          <w:p w:rsidR="00A8395E" w:rsidRPr="00D51327" w:rsidRDefault="00A8395E" w:rsidP="00844B88">
            <w:pPr>
              <w:pStyle w:val="msonormalbullet2gif"/>
              <w:shd w:val="solid" w:color="FFFFFF" w:fill="FFFFFF"/>
              <w:spacing w:before="0" w:beforeAutospacing="0" w:after="0" w:afterAutospacing="0"/>
              <w:contextualSpacing/>
              <w:jc w:val="left"/>
              <w:rPr>
                <w:color w:val="000000"/>
                <w:sz w:val="28"/>
                <w:szCs w:val="28"/>
                <w:lang w:val="uk-UA"/>
              </w:rPr>
            </w:pPr>
          </w:p>
          <w:p w:rsidR="00A8395E" w:rsidRPr="00D51327" w:rsidRDefault="00A8395E" w:rsidP="00844B88">
            <w:pPr>
              <w:pStyle w:val="msonormalbullet2gif"/>
              <w:shd w:val="solid" w:color="FFFFFF" w:fill="FFFFFF"/>
              <w:spacing w:before="0" w:beforeAutospacing="0" w:after="0" w:afterAutospacing="0"/>
              <w:contextualSpacing/>
              <w:jc w:val="left"/>
              <w:rPr>
                <w:color w:val="000000"/>
                <w:sz w:val="28"/>
                <w:szCs w:val="28"/>
                <w:lang w:val="uk-UA"/>
              </w:rPr>
            </w:pPr>
            <w:r w:rsidRPr="00D51327">
              <w:rPr>
                <w:color w:val="000000"/>
                <w:sz w:val="28"/>
                <w:szCs w:val="28"/>
                <w:lang w:val="uk-UA"/>
              </w:rPr>
              <w:t>2-а група:</w:t>
            </w:r>
          </w:p>
          <w:p w:rsidR="00A8395E" w:rsidRPr="00D51327" w:rsidRDefault="00A8395E" w:rsidP="00844B88">
            <w:pPr>
              <w:contextualSpacing/>
              <w:jc w:val="both"/>
            </w:pPr>
          </w:p>
          <w:p w:rsidR="00A8395E" w:rsidRPr="00D51327" w:rsidRDefault="00A8395E" w:rsidP="00844B88">
            <w:pPr>
              <w:ind w:right="-1"/>
              <w:contextualSpacing/>
              <w:jc w:val="both"/>
            </w:pPr>
          </w:p>
          <w:p w:rsidR="00A8395E" w:rsidRPr="00D51327" w:rsidRDefault="00A8395E" w:rsidP="00844B88">
            <w:pPr>
              <w:ind w:right="-1"/>
              <w:contextualSpacing/>
              <w:jc w:val="both"/>
            </w:pPr>
          </w:p>
          <w:p w:rsidR="00A8395E" w:rsidRPr="00D51327" w:rsidRDefault="00A8395E" w:rsidP="00844B88">
            <w:pPr>
              <w:ind w:right="-1"/>
              <w:contextualSpacing/>
              <w:jc w:val="both"/>
            </w:pPr>
          </w:p>
          <w:p w:rsidR="00A8395E" w:rsidRPr="00D51327" w:rsidRDefault="00A8395E" w:rsidP="00844B88">
            <w:pPr>
              <w:ind w:right="-1"/>
              <w:contextualSpacing/>
              <w:jc w:val="both"/>
            </w:pPr>
          </w:p>
          <w:p w:rsidR="00A8395E" w:rsidRPr="00D51327" w:rsidRDefault="00A8395E" w:rsidP="00844B88">
            <w:pPr>
              <w:pStyle w:val="msonormalbullet2gif"/>
              <w:shd w:val="solid" w:color="FFFFFF" w:fill="FFFFFF"/>
              <w:spacing w:before="0" w:beforeAutospacing="0" w:after="0" w:afterAutospacing="0"/>
              <w:contextualSpacing/>
              <w:jc w:val="left"/>
              <w:rPr>
                <w:color w:val="000000"/>
                <w:sz w:val="28"/>
                <w:szCs w:val="28"/>
                <w:lang w:val="uk-UA"/>
              </w:rPr>
            </w:pPr>
            <w:r w:rsidRPr="00D51327">
              <w:rPr>
                <w:color w:val="000000"/>
                <w:sz w:val="28"/>
                <w:szCs w:val="28"/>
                <w:lang w:val="uk-UA"/>
              </w:rPr>
              <w:t>2-а група:</w:t>
            </w:r>
          </w:p>
          <w:p w:rsidR="00A8395E" w:rsidRPr="00D51327" w:rsidRDefault="00A8395E" w:rsidP="00844B88">
            <w:pPr>
              <w:ind w:right="-1"/>
              <w:contextualSpacing/>
              <w:jc w:val="both"/>
            </w:pPr>
          </w:p>
        </w:tc>
        <w:tc>
          <w:tcPr>
            <w:tcW w:w="1364" w:type="pct"/>
          </w:tcPr>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r w:rsidRPr="00D51327">
              <w:rPr>
                <w:u w:val="single"/>
              </w:rPr>
              <w:t>Посадова особа з питань ЦЗ</w:t>
            </w: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r w:rsidRPr="00D51327">
              <w:rPr>
                <w:u w:val="single"/>
              </w:rPr>
              <w:t xml:space="preserve">Керівник групи занять </w:t>
            </w: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r w:rsidRPr="00D51327">
              <w:rPr>
                <w:u w:val="single"/>
              </w:rPr>
              <w:t>Керівник групи занять</w:t>
            </w:r>
          </w:p>
        </w:tc>
        <w:tc>
          <w:tcPr>
            <w:tcW w:w="983" w:type="pct"/>
          </w:tcPr>
          <w:p w:rsidR="00A8395E" w:rsidRPr="00D51327" w:rsidRDefault="00A8395E" w:rsidP="00844B88">
            <w:pPr>
              <w:contextualSpacing/>
            </w:pPr>
          </w:p>
        </w:tc>
      </w:tr>
      <w:tr w:rsidR="00A8395E" w:rsidRPr="00D51327" w:rsidTr="00844B88">
        <w:trPr>
          <w:trHeight w:val="5805"/>
        </w:trPr>
        <w:tc>
          <w:tcPr>
            <w:tcW w:w="464" w:type="pct"/>
          </w:tcPr>
          <w:p w:rsidR="00A8395E" w:rsidRPr="00D51327" w:rsidRDefault="00A8395E" w:rsidP="00844B88">
            <w:pPr>
              <w:contextualSpacing/>
              <w:jc w:val="center"/>
            </w:pPr>
          </w:p>
          <w:p w:rsidR="00A8395E" w:rsidRPr="00D51327" w:rsidRDefault="00A8395E" w:rsidP="00844B88">
            <w:pPr>
              <w:ind w:right="-1"/>
              <w:contextualSpacing/>
              <w:jc w:val="center"/>
            </w:pPr>
          </w:p>
          <w:p w:rsidR="00A8395E" w:rsidRPr="00D51327" w:rsidRDefault="00A8395E" w:rsidP="00844B88">
            <w:pPr>
              <w:ind w:right="-1"/>
              <w:contextualSpacing/>
              <w:jc w:val="center"/>
            </w:pPr>
          </w:p>
          <w:p w:rsidR="00A8395E" w:rsidRPr="00D51327" w:rsidRDefault="00A8395E" w:rsidP="00844B88">
            <w:pPr>
              <w:ind w:right="-1"/>
              <w:contextualSpacing/>
              <w:jc w:val="center"/>
            </w:pPr>
          </w:p>
          <w:p w:rsidR="00A8395E" w:rsidRPr="00D51327" w:rsidRDefault="00A8395E" w:rsidP="00844B88">
            <w:pPr>
              <w:ind w:right="-1"/>
              <w:contextualSpacing/>
              <w:jc w:val="center"/>
            </w:pPr>
          </w:p>
          <w:p w:rsidR="00A8395E" w:rsidRPr="00D51327" w:rsidRDefault="00A8395E" w:rsidP="00844B88">
            <w:pPr>
              <w:contextualSpacing/>
              <w:jc w:val="center"/>
            </w:pPr>
            <w:r w:rsidRPr="00D51327">
              <w:t>1.</w:t>
            </w:r>
          </w:p>
          <w:p w:rsidR="00A8395E" w:rsidRPr="00D51327" w:rsidRDefault="00A8395E" w:rsidP="00844B88">
            <w:pPr>
              <w:contextualSpacing/>
              <w:jc w:val="center"/>
            </w:pPr>
            <w:r w:rsidRPr="00D51327">
              <w:t>2.</w:t>
            </w:r>
          </w:p>
          <w:p w:rsidR="00A8395E" w:rsidRPr="00D51327" w:rsidRDefault="00A8395E" w:rsidP="00844B88">
            <w:pPr>
              <w:contextualSpacing/>
              <w:jc w:val="center"/>
            </w:pPr>
            <w:r w:rsidRPr="00D51327">
              <w:t>3.</w:t>
            </w:r>
          </w:p>
          <w:p w:rsidR="00A8395E" w:rsidRPr="00D51327" w:rsidRDefault="00A8395E" w:rsidP="00844B88">
            <w:pPr>
              <w:contextualSpacing/>
              <w:jc w:val="center"/>
            </w:pPr>
            <w:r w:rsidRPr="00D51327">
              <w:t>4.</w:t>
            </w:r>
          </w:p>
          <w:p w:rsidR="00A8395E" w:rsidRPr="00D51327" w:rsidRDefault="00A8395E" w:rsidP="00844B88">
            <w:pPr>
              <w:contextualSpacing/>
              <w:jc w:val="center"/>
            </w:pPr>
          </w:p>
          <w:p w:rsidR="00A8395E" w:rsidRPr="00D51327" w:rsidRDefault="00A8395E" w:rsidP="00844B88">
            <w:pPr>
              <w:contextualSpacing/>
              <w:jc w:val="center"/>
            </w:pPr>
            <w:r w:rsidRPr="00D51327">
              <w:t>1.</w:t>
            </w:r>
          </w:p>
          <w:p w:rsidR="00A8395E" w:rsidRPr="00D51327" w:rsidRDefault="00A8395E" w:rsidP="00844B88">
            <w:pPr>
              <w:contextualSpacing/>
              <w:jc w:val="center"/>
            </w:pPr>
            <w:r w:rsidRPr="00D51327">
              <w:t>2.</w:t>
            </w:r>
          </w:p>
          <w:p w:rsidR="00A8395E" w:rsidRPr="00D51327" w:rsidRDefault="00A8395E" w:rsidP="00844B88">
            <w:pPr>
              <w:contextualSpacing/>
              <w:jc w:val="center"/>
            </w:pPr>
            <w:r w:rsidRPr="00D51327">
              <w:t>3.</w:t>
            </w:r>
          </w:p>
          <w:p w:rsidR="00A8395E" w:rsidRPr="00D51327" w:rsidRDefault="00A8395E" w:rsidP="00844B88">
            <w:pPr>
              <w:contextualSpacing/>
              <w:jc w:val="center"/>
            </w:pPr>
            <w:r w:rsidRPr="00D51327">
              <w:t>4.</w:t>
            </w:r>
          </w:p>
          <w:p w:rsidR="00A8395E" w:rsidRPr="00D51327" w:rsidRDefault="00A8395E" w:rsidP="00844B88">
            <w:pPr>
              <w:contextualSpacing/>
              <w:jc w:val="center"/>
            </w:pPr>
          </w:p>
          <w:p w:rsidR="00A8395E" w:rsidRPr="00D51327" w:rsidRDefault="00A8395E" w:rsidP="00844B88">
            <w:pPr>
              <w:contextualSpacing/>
              <w:jc w:val="center"/>
            </w:pPr>
            <w:r w:rsidRPr="00D51327">
              <w:t>1.</w:t>
            </w:r>
          </w:p>
          <w:p w:rsidR="00A8395E" w:rsidRPr="00D51327" w:rsidRDefault="00A8395E" w:rsidP="00844B88">
            <w:pPr>
              <w:contextualSpacing/>
              <w:jc w:val="center"/>
            </w:pPr>
            <w:r w:rsidRPr="00D51327">
              <w:t>2.</w:t>
            </w:r>
          </w:p>
          <w:p w:rsidR="00A8395E" w:rsidRPr="00D51327" w:rsidRDefault="00A8395E" w:rsidP="00844B88">
            <w:pPr>
              <w:contextualSpacing/>
              <w:jc w:val="center"/>
            </w:pPr>
            <w:r w:rsidRPr="00D51327">
              <w:t>3.</w:t>
            </w:r>
          </w:p>
          <w:p w:rsidR="00A8395E" w:rsidRPr="00D51327" w:rsidRDefault="00A8395E" w:rsidP="00844B88">
            <w:pPr>
              <w:contextualSpacing/>
              <w:jc w:val="center"/>
            </w:pPr>
            <w:r w:rsidRPr="00D51327">
              <w:t>4.</w:t>
            </w:r>
          </w:p>
        </w:tc>
        <w:tc>
          <w:tcPr>
            <w:tcW w:w="2189" w:type="pct"/>
          </w:tcPr>
          <w:p w:rsidR="00A8395E" w:rsidRPr="00D51327" w:rsidRDefault="00A8395E" w:rsidP="00844B88">
            <w:pPr>
              <w:contextualSpacing/>
              <w:jc w:val="both"/>
            </w:pPr>
            <w:r w:rsidRPr="00D51327">
              <w:t xml:space="preserve">ІІ. Працівники гімназії що навчаються за програмою спеціальної підготовки </w:t>
            </w:r>
          </w:p>
          <w:p w:rsidR="00A8395E" w:rsidRPr="00D51327" w:rsidRDefault="00A8395E" w:rsidP="00844B88">
            <w:pPr>
              <w:contextualSpacing/>
            </w:pPr>
          </w:p>
          <w:p w:rsidR="00A8395E" w:rsidRPr="00D51327" w:rsidRDefault="00A8395E" w:rsidP="00844B88">
            <w:pPr>
              <w:contextualSpacing/>
              <w:rPr>
                <w:u w:val="single"/>
              </w:rPr>
            </w:pPr>
            <w:r w:rsidRPr="00D51327">
              <w:rPr>
                <w:u w:val="single"/>
              </w:rPr>
              <w:t xml:space="preserve">а) </w:t>
            </w:r>
            <w:r w:rsidRPr="00D51327">
              <w:rPr>
                <w:bCs/>
                <w:u w:val="single"/>
              </w:rPr>
              <w:t>ланка охорони громадського порядку</w:t>
            </w:r>
          </w:p>
          <w:p w:rsidR="00A8395E" w:rsidRPr="00D51327" w:rsidRDefault="00A8395E" w:rsidP="00844B88">
            <w:pPr>
              <w:ind w:right="-1"/>
              <w:contextualSpacing/>
            </w:pPr>
          </w:p>
          <w:p w:rsidR="00A8395E" w:rsidRPr="00D51327" w:rsidRDefault="00A8395E" w:rsidP="00844B88">
            <w:pPr>
              <w:contextualSpacing/>
              <w:rPr>
                <w:u w:val="single"/>
              </w:rPr>
            </w:pPr>
          </w:p>
          <w:p w:rsidR="00A8395E" w:rsidRPr="00D51327" w:rsidRDefault="00A8395E" w:rsidP="00844B88">
            <w:pPr>
              <w:contextualSpacing/>
              <w:rPr>
                <w:u w:val="single"/>
              </w:rPr>
            </w:pPr>
          </w:p>
          <w:p w:rsidR="00A8395E" w:rsidRPr="00D51327" w:rsidRDefault="00A8395E" w:rsidP="00844B88">
            <w:pPr>
              <w:contextualSpacing/>
              <w:rPr>
                <w:u w:val="single"/>
              </w:rPr>
            </w:pPr>
            <w:r w:rsidRPr="00D51327">
              <w:rPr>
                <w:u w:val="single"/>
              </w:rPr>
              <w:t xml:space="preserve">б) </w:t>
            </w:r>
            <w:r w:rsidRPr="00D51327">
              <w:rPr>
                <w:bCs/>
                <w:u w:val="single"/>
              </w:rPr>
              <w:t>протипожежна ланка</w:t>
            </w:r>
          </w:p>
          <w:p w:rsidR="00A8395E" w:rsidRPr="00D51327" w:rsidRDefault="00A8395E" w:rsidP="00844B88">
            <w:pPr>
              <w:contextualSpacing/>
              <w:rPr>
                <w:u w:val="single"/>
              </w:rPr>
            </w:pPr>
          </w:p>
          <w:p w:rsidR="00A8395E" w:rsidRPr="00D51327" w:rsidRDefault="00A8395E" w:rsidP="00844B88">
            <w:pPr>
              <w:contextualSpacing/>
              <w:rPr>
                <w:u w:val="single"/>
              </w:rPr>
            </w:pPr>
          </w:p>
          <w:p w:rsidR="00A8395E" w:rsidRPr="00D51327" w:rsidRDefault="00A8395E" w:rsidP="00844B88">
            <w:pPr>
              <w:contextualSpacing/>
              <w:rPr>
                <w:u w:val="single"/>
              </w:rPr>
            </w:pPr>
          </w:p>
          <w:p w:rsidR="00A8395E" w:rsidRPr="00D51327" w:rsidRDefault="00A8395E" w:rsidP="00844B88">
            <w:pPr>
              <w:contextualSpacing/>
              <w:rPr>
                <w:u w:val="single"/>
              </w:rPr>
            </w:pPr>
          </w:p>
          <w:p w:rsidR="00A8395E" w:rsidRPr="00D51327" w:rsidRDefault="00A8395E" w:rsidP="00844B88">
            <w:pPr>
              <w:contextualSpacing/>
              <w:rPr>
                <w:u w:val="single"/>
              </w:rPr>
            </w:pPr>
            <w:r w:rsidRPr="00D51327">
              <w:rPr>
                <w:u w:val="single"/>
              </w:rPr>
              <w:t xml:space="preserve">в) </w:t>
            </w:r>
            <w:r w:rsidRPr="00D51327">
              <w:rPr>
                <w:bCs/>
                <w:u w:val="single"/>
              </w:rPr>
              <w:t>медична ланка</w:t>
            </w:r>
          </w:p>
          <w:p w:rsidR="00A8395E" w:rsidRPr="00D51327" w:rsidRDefault="00A8395E" w:rsidP="00844B88">
            <w:pPr>
              <w:contextualSpacing/>
            </w:pPr>
          </w:p>
          <w:p w:rsidR="00A8395E" w:rsidRPr="00D51327" w:rsidRDefault="00A8395E" w:rsidP="00844B88">
            <w:pPr>
              <w:ind w:right="-1"/>
              <w:contextualSpacing/>
              <w:jc w:val="both"/>
            </w:pPr>
          </w:p>
        </w:tc>
        <w:tc>
          <w:tcPr>
            <w:tcW w:w="1364" w:type="pct"/>
          </w:tcPr>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r w:rsidRPr="00D51327">
              <w:rPr>
                <w:u w:val="single"/>
              </w:rPr>
              <w:t>Командир ланки</w:t>
            </w: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r w:rsidRPr="00D51327">
              <w:rPr>
                <w:u w:val="single"/>
              </w:rPr>
              <w:t>Командир ланки</w:t>
            </w: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r w:rsidRPr="00D51327">
              <w:rPr>
                <w:u w:val="single"/>
              </w:rPr>
              <w:t>Командир ланки</w:t>
            </w: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p>
          <w:p w:rsidR="00A8395E" w:rsidRPr="00D51327" w:rsidRDefault="00A8395E" w:rsidP="00844B88">
            <w:pPr>
              <w:contextualSpacing/>
              <w:jc w:val="center"/>
              <w:rPr>
                <w:u w:val="single"/>
              </w:rPr>
            </w:pPr>
          </w:p>
        </w:tc>
        <w:tc>
          <w:tcPr>
            <w:tcW w:w="983" w:type="pct"/>
          </w:tcPr>
          <w:p w:rsidR="00A8395E" w:rsidRPr="00D51327" w:rsidRDefault="00A8395E" w:rsidP="00844B88">
            <w:pPr>
              <w:contextualSpacing/>
              <w:jc w:val="center"/>
            </w:pPr>
          </w:p>
        </w:tc>
      </w:tr>
    </w:tbl>
    <w:p w:rsidR="00A8395E" w:rsidRPr="00D51327" w:rsidRDefault="00A8395E" w:rsidP="00C4490D"/>
    <w:p w:rsidR="00A8395E" w:rsidRPr="00D51327" w:rsidRDefault="00A8395E" w:rsidP="00C4490D">
      <w:pPr>
        <w:ind w:left="5103"/>
        <w:jc w:val="right"/>
        <w:rPr>
          <w:b/>
          <w:color w:val="000000"/>
          <w:lang w:eastAsia="uk-UA"/>
        </w:rPr>
      </w:pPr>
      <w:r w:rsidRPr="00D51327">
        <w:rPr>
          <w:b/>
          <w:color w:val="000000"/>
          <w:lang w:eastAsia="uk-UA"/>
        </w:rPr>
        <w:lastRenderedPageBreak/>
        <w:t>Зразок</w:t>
      </w:r>
    </w:p>
    <w:p w:rsidR="00A8395E" w:rsidRPr="00D51327" w:rsidRDefault="00A8395E" w:rsidP="00C4490D">
      <w:pPr>
        <w:ind w:left="5103"/>
        <w:jc w:val="right"/>
      </w:pPr>
      <w:r w:rsidRPr="00D51327">
        <w:rPr>
          <w:color w:val="000000"/>
          <w:lang w:eastAsia="uk-UA"/>
        </w:rPr>
        <w:t>:</w:t>
      </w:r>
    </w:p>
    <w:p w:rsidR="00A8395E" w:rsidRPr="00D51327" w:rsidRDefault="00A8395E" w:rsidP="00C4490D">
      <w:pPr>
        <w:ind w:left="5103"/>
      </w:pPr>
      <w:r w:rsidRPr="00D51327">
        <w:t>ЗАТВЕРДЖУЮ</w:t>
      </w:r>
    </w:p>
    <w:p w:rsidR="00A8395E" w:rsidRPr="00D51327" w:rsidRDefault="00A8395E" w:rsidP="00C4490D">
      <w:pPr>
        <w:ind w:left="5103"/>
        <w:jc w:val="both"/>
      </w:pPr>
      <w:r w:rsidRPr="00D51327">
        <w:t xml:space="preserve">Директор Харківської гімназії №___ </w:t>
      </w:r>
    </w:p>
    <w:p w:rsidR="00A8395E" w:rsidRPr="00D51327" w:rsidRDefault="00A8395E" w:rsidP="00C4490D">
      <w:pPr>
        <w:ind w:left="5103"/>
        <w:jc w:val="both"/>
      </w:pPr>
    </w:p>
    <w:p w:rsidR="00A8395E" w:rsidRPr="00D51327" w:rsidRDefault="00A8395E" w:rsidP="00C4490D">
      <w:pPr>
        <w:ind w:left="5103"/>
        <w:jc w:val="both"/>
      </w:pPr>
      <w:r w:rsidRPr="00D51327">
        <w:t xml:space="preserve">________  </w:t>
      </w:r>
      <w:r w:rsidRPr="00D51327">
        <w:softHyphen/>
      </w:r>
      <w:r w:rsidRPr="00D51327">
        <w:softHyphen/>
      </w:r>
      <w:r w:rsidRPr="00D51327">
        <w:softHyphen/>
        <w:t xml:space="preserve">       ___________________</w:t>
      </w:r>
    </w:p>
    <w:p w:rsidR="00A8395E" w:rsidRPr="00D51327" w:rsidRDefault="00A8395E" w:rsidP="00C4490D">
      <w:pPr>
        <w:ind w:left="5103"/>
        <w:rPr>
          <w:sz w:val="24"/>
          <w:szCs w:val="24"/>
        </w:rPr>
      </w:pPr>
      <w:r w:rsidRPr="00D51327">
        <w:rPr>
          <w:sz w:val="24"/>
          <w:szCs w:val="24"/>
        </w:rPr>
        <w:t xml:space="preserve">  (Підпис)                            (ПІБ)</w:t>
      </w:r>
    </w:p>
    <w:p w:rsidR="00A8395E" w:rsidRPr="00D51327" w:rsidRDefault="00A8395E" w:rsidP="00C4490D">
      <w:pPr>
        <w:ind w:left="5103"/>
        <w:jc w:val="both"/>
      </w:pPr>
      <w:r w:rsidRPr="00D51327">
        <w:t xml:space="preserve"> «____» __________ 201_ р.</w:t>
      </w:r>
    </w:p>
    <w:p w:rsidR="00A8395E" w:rsidRPr="00D51327" w:rsidRDefault="00A8395E" w:rsidP="00C4490D">
      <w:pPr>
        <w:rPr>
          <w:sz w:val="16"/>
          <w:szCs w:val="16"/>
        </w:rPr>
      </w:pPr>
    </w:p>
    <w:p w:rsidR="00A8395E" w:rsidRPr="00D51327" w:rsidRDefault="00A8395E" w:rsidP="00C4490D">
      <w:pPr>
        <w:jc w:val="center"/>
        <w:rPr>
          <w:b/>
        </w:rPr>
      </w:pPr>
      <w:r w:rsidRPr="00D51327">
        <w:rPr>
          <w:b/>
        </w:rPr>
        <w:t>Розклад</w:t>
      </w:r>
    </w:p>
    <w:p w:rsidR="00A8395E" w:rsidRPr="00D51327" w:rsidRDefault="00A8395E" w:rsidP="00C4490D">
      <w:pPr>
        <w:jc w:val="center"/>
      </w:pPr>
      <w:r w:rsidRPr="00D51327">
        <w:t xml:space="preserve">занять __ групи за програмою загальної підготовки працівників гімназії </w:t>
      </w:r>
    </w:p>
    <w:p w:rsidR="00A8395E" w:rsidRPr="00D51327" w:rsidRDefault="00A8395E" w:rsidP="00C4490D">
      <w:pPr>
        <w:jc w:val="center"/>
      </w:pPr>
      <w:r w:rsidRPr="00D51327">
        <w:t>на  201_  рік</w:t>
      </w:r>
    </w:p>
    <w:p w:rsidR="00A8395E" w:rsidRPr="00D51327" w:rsidRDefault="00A8395E" w:rsidP="00C4490D">
      <w:pPr>
        <w:spacing w:line="360" w:lineRule="auto"/>
        <w:contextualSpacing/>
        <w:jc w:val="center"/>
        <w:rPr>
          <w:b/>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79"/>
        <w:gridCol w:w="1059"/>
        <w:gridCol w:w="2424"/>
        <w:gridCol w:w="1310"/>
        <w:gridCol w:w="1325"/>
        <w:gridCol w:w="1362"/>
        <w:gridCol w:w="1178"/>
      </w:tblGrid>
      <w:tr w:rsidR="00A8395E" w:rsidRPr="00D51327" w:rsidTr="00844B88">
        <w:tc>
          <w:tcPr>
            <w:tcW w:w="473" w:type="pct"/>
            <w:vAlign w:val="center"/>
          </w:tcPr>
          <w:p w:rsidR="00A8395E" w:rsidRPr="00D51327" w:rsidRDefault="00A8395E" w:rsidP="00844B88">
            <w:pPr>
              <w:jc w:val="center"/>
              <w:rPr>
                <w:b/>
                <w:sz w:val="24"/>
                <w:szCs w:val="24"/>
              </w:rPr>
            </w:pPr>
            <w:r w:rsidRPr="00D51327">
              <w:rPr>
                <w:b/>
                <w:sz w:val="24"/>
                <w:szCs w:val="24"/>
              </w:rPr>
              <w:t>Час проведення</w:t>
            </w:r>
          </w:p>
        </w:tc>
        <w:tc>
          <w:tcPr>
            <w:tcW w:w="559" w:type="pct"/>
            <w:vAlign w:val="center"/>
          </w:tcPr>
          <w:p w:rsidR="00A8395E" w:rsidRPr="00D51327" w:rsidRDefault="00A8395E" w:rsidP="00844B88">
            <w:pPr>
              <w:ind w:left="-108" w:right="-108"/>
              <w:jc w:val="center"/>
              <w:rPr>
                <w:b/>
                <w:sz w:val="24"/>
                <w:szCs w:val="24"/>
              </w:rPr>
            </w:pPr>
            <w:r w:rsidRPr="00D51327">
              <w:rPr>
                <w:b/>
                <w:sz w:val="24"/>
                <w:szCs w:val="24"/>
              </w:rPr>
              <w:t>Кількість годин</w:t>
            </w:r>
          </w:p>
        </w:tc>
        <w:tc>
          <w:tcPr>
            <w:tcW w:w="1245" w:type="pct"/>
            <w:vAlign w:val="center"/>
          </w:tcPr>
          <w:p w:rsidR="00A8395E" w:rsidRPr="00D51327" w:rsidRDefault="00A8395E" w:rsidP="00844B88">
            <w:pPr>
              <w:jc w:val="center"/>
              <w:rPr>
                <w:b/>
                <w:sz w:val="24"/>
                <w:szCs w:val="24"/>
              </w:rPr>
            </w:pPr>
            <w:r w:rsidRPr="00D51327">
              <w:rPr>
                <w:b/>
                <w:sz w:val="24"/>
                <w:szCs w:val="24"/>
              </w:rPr>
              <w:t>№ та найменування теми</w:t>
            </w:r>
          </w:p>
        </w:tc>
        <w:tc>
          <w:tcPr>
            <w:tcW w:w="689" w:type="pct"/>
            <w:vAlign w:val="center"/>
          </w:tcPr>
          <w:p w:rsidR="00A8395E" w:rsidRPr="00D51327" w:rsidRDefault="00A8395E" w:rsidP="00844B88">
            <w:pPr>
              <w:ind w:left="-108" w:right="-108" w:firstLine="108"/>
              <w:jc w:val="center"/>
              <w:rPr>
                <w:b/>
                <w:sz w:val="24"/>
                <w:szCs w:val="24"/>
              </w:rPr>
            </w:pPr>
            <w:r w:rsidRPr="00D51327">
              <w:rPr>
                <w:b/>
                <w:sz w:val="24"/>
                <w:szCs w:val="24"/>
              </w:rPr>
              <w:t>Вид проведення</w:t>
            </w:r>
          </w:p>
          <w:p w:rsidR="00A8395E" w:rsidRPr="00D51327" w:rsidRDefault="00A8395E" w:rsidP="00844B88">
            <w:pPr>
              <w:jc w:val="center"/>
              <w:rPr>
                <w:b/>
                <w:sz w:val="24"/>
                <w:szCs w:val="24"/>
              </w:rPr>
            </w:pPr>
            <w:r w:rsidRPr="00D51327">
              <w:rPr>
                <w:b/>
                <w:sz w:val="24"/>
                <w:szCs w:val="24"/>
              </w:rPr>
              <w:t>занять</w:t>
            </w:r>
          </w:p>
        </w:tc>
        <w:tc>
          <w:tcPr>
            <w:tcW w:w="696" w:type="pct"/>
            <w:vAlign w:val="center"/>
          </w:tcPr>
          <w:p w:rsidR="00A8395E" w:rsidRPr="00D51327" w:rsidRDefault="00A8395E" w:rsidP="00844B88">
            <w:pPr>
              <w:ind w:left="-108" w:right="-52"/>
              <w:jc w:val="center"/>
              <w:rPr>
                <w:b/>
                <w:sz w:val="24"/>
                <w:szCs w:val="24"/>
              </w:rPr>
            </w:pPr>
            <w:r w:rsidRPr="00D51327">
              <w:rPr>
                <w:b/>
                <w:sz w:val="24"/>
                <w:szCs w:val="24"/>
              </w:rPr>
              <w:t>Місце проведення</w:t>
            </w:r>
          </w:p>
        </w:tc>
        <w:tc>
          <w:tcPr>
            <w:tcW w:w="703" w:type="pct"/>
            <w:vAlign w:val="center"/>
          </w:tcPr>
          <w:p w:rsidR="00A8395E" w:rsidRPr="00D51327" w:rsidRDefault="00A8395E" w:rsidP="00844B88">
            <w:pPr>
              <w:jc w:val="center"/>
              <w:rPr>
                <w:b/>
                <w:sz w:val="24"/>
                <w:szCs w:val="24"/>
              </w:rPr>
            </w:pPr>
            <w:r w:rsidRPr="00D51327">
              <w:rPr>
                <w:b/>
                <w:sz w:val="24"/>
                <w:szCs w:val="24"/>
              </w:rPr>
              <w:t>Хто проводить</w:t>
            </w:r>
          </w:p>
        </w:tc>
        <w:tc>
          <w:tcPr>
            <w:tcW w:w="635" w:type="pct"/>
            <w:vAlign w:val="center"/>
          </w:tcPr>
          <w:p w:rsidR="00A8395E" w:rsidRPr="00D51327" w:rsidRDefault="00A8395E" w:rsidP="00844B88">
            <w:pPr>
              <w:ind w:left="-108" w:right="-295"/>
              <w:rPr>
                <w:b/>
                <w:sz w:val="24"/>
                <w:szCs w:val="24"/>
              </w:rPr>
            </w:pPr>
            <w:r w:rsidRPr="00D51327">
              <w:rPr>
                <w:b/>
                <w:sz w:val="24"/>
                <w:szCs w:val="24"/>
              </w:rPr>
              <w:t>Відмітка</w:t>
            </w:r>
          </w:p>
          <w:p w:rsidR="00A8395E" w:rsidRPr="00D51327" w:rsidRDefault="00A8395E" w:rsidP="00844B88">
            <w:pPr>
              <w:ind w:left="-250" w:right="-295"/>
              <w:jc w:val="center"/>
              <w:rPr>
                <w:b/>
                <w:sz w:val="24"/>
                <w:szCs w:val="24"/>
              </w:rPr>
            </w:pPr>
            <w:r w:rsidRPr="00D51327">
              <w:rPr>
                <w:b/>
                <w:sz w:val="24"/>
                <w:szCs w:val="24"/>
              </w:rPr>
              <w:t>про виконання</w:t>
            </w:r>
          </w:p>
        </w:tc>
      </w:tr>
      <w:tr w:rsidR="00A8395E" w:rsidRPr="00D51327" w:rsidTr="00844B88">
        <w:tc>
          <w:tcPr>
            <w:tcW w:w="473" w:type="pct"/>
            <w:vAlign w:val="center"/>
          </w:tcPr>
          <w:p w:rsidR="00A8395E" w:rsidRPr="00D51327" w:rsidRDefault="00A8395E" w:rsidP="00844B88">
            <w:pPr>
              <w:spacing w:line="360" w:lineRule="auto"/>
              <w:contextualSpacing/>
              <w:jc w:val="center"/>
              <w:rPr>
                <w:b/>
              </w:rPr>
            </w:pPr>
          </w:p>
        </w:tc>
        <w:tc>
          <w:tcPr>
            <w:tcW w:w="559" w:type="pct"/>
            <w:vAlign w:val="center"/>
          </w:tcPr>
          <w:p w:rsidR="00A8395E" w:rsidRPr="00D51327" w:rsidRDefault="00A8395E" w:rsidP="00844B88">
            <w:pPr>
              <w:spacing w:line="360" w:lineRule="auto"/>
              <w:contextualSpacing/>
              <w:jc w:val="center"/>
              <w:rPr>
                <w:b/>
              </w:rPr>
            </w:pPr>
          </w:p>
        </w:tc>
        <w:tc>
          <w:tcPr>
            <w:tcW w:w="1245" w:type="pct"/>
            <w:vAlign w:val="center"/>
          </w:tcPr>
          <w:p w:rsidR="00A8395E" w:rsidRPr="00D51327" w:rsidRDefault="00A8395E" w:rsidP="00844B88">
            <w:pPr>
              <w:spacing w:line="360" w:lineRule="auto"/>
              <w:contextualSpacing/>
              <w:jc w:val="center"/>
              <w:rPr>
                <w:b/>
              </w:rPr>
            </w:pPr>
          </w:p>
        </w:tc>
        <w:tc>
          <w:tcPr>
            <w:tcW w:w="689" w:type="pct"/>
            <w:vAlign w:val="center"/>
          </w:tcPr>
          <w:p w:rsidR="00A8395E" w:rsidRPr="00D51327" w:rsidRDefault="00A8395E" w:rsidP="00844B88">
            <w:pPr>
              <w:spacing w:line="360" w:lineRule="auto"/>
              <w:contextualSpacing/>
              <w:jc w:val="center"/>
              <w:rPr>
                <w:b/>
              </w:rPr>
            </w:pPr>
          </w:p>
        </w:tc>
        <w:tc>
          <w:tcPr>
            <w:tcW w:w="696" w:type="pct"/>
            <w:vAlign w:val="center"/>
          </w:tcPr>
          <w:p w:rsidR="00A8395E" w:rsidRPr="00D51327" w:rsidRDefault="00A8395E" w:rsidP="00844B88">
            <w:pPr>
              <w:spacing w:line="360" w:lineRule="auto"/>
              <w:contextualSpacing/>
              <w:jc w:val="center"/>
              <w:rPr>
                <w:b/>
              </w:rPr>
            </w:pPr>
          </w:p>
        </w:tc>
        <w:tc>
          <w:tcPr>
            <w:tcW w:w="703" w:type="pct"/>
            <w:vAlign w:val="center"/>
          </w:tcPr>
          <w:p w:rsidR="00A8395E" w:rsidRPr="00D51327" w:rsidRDefault="00A8395E" w:rsidP="00844B88">
            <w:pPr>
              <w:spacing w:line="360" w:lineRule="auto"/>
              <w:contextualSpacing/>
              <w:jc w:val="center"/>
              <w:rPr>
                <w:b/>
              </w:rPr>
            </w:pPr>
          </w:p>
        </w:tc>
        <w:tc>
          <w:tcPr>
            <w:tcW w:w="635" w:type="pct"/>
            <w:vAlign w:val="center"/>
          </w:tcPr>
          <w:p w:rsidR="00A8395E" w:rsidRPr="00D51327" w:rsidRDefault="00A8395E" w:rsidP="00844B88">
            <w:pPr>
              <w:spacing w:line="360" w:lineRule="auto"/>
              <w:contextualSpacing/>
              <w:jc w:val="center"/>
              <w:rPr>
                <w:b/>
              </w:rPr>
            </w:pPr>
          </w:p>
        </w:tc>
      </w:tr>
      <w:tr w:rsidR="00A8395E" w:rsidRPr="00D51327" w:rsidTr="00844B88">
        <w:tc>
          <w:tcPr>
            <w:tcW w:w="473" w:type="pct"/>
            <w:vAlign w:val="center"/>
          </w:tcPr>
          <w:p w:rsidR="00A8395E" w:rsidRPr="00D51327" w:rsidRDefault="00A8395E" w:rsidP="00844B88">
            <w:pPr>
              <w:spacing w:line="360" w:lineRule="auto"/>
              <w:contextualSpacing/>
              <w:jc w:val="center"/>
              <w:rPr>
                <w:b/>
              </w:rPr>
            </w:pPr>
          </w:p>
        </w:tc>
        <w:tc>
          <w:tcPr>
            <w:tcW w:w="559" w:type="pct"/>
            <w:vAlign w:val="center"/>
          </w:tcPr>
          <w:p w:rsidR="00A8395E" w:rsidRPr="00D51327" w:rsidRDefault="00A8395E" w:rsidP="00844B88">
            <w:pPr>
              <w:spacing w:line="360" w:lineRule="auto"/>
              <w:contextualSpacing/>
              <w:jc w:val="center"/>
              <w:rPr>
                <w:b/>
              </w:rPr>
            </w:pPr>
          </w:p>
        </w:tc>
        <w:tc>
          <w:tcPr>
            <w:tcW w:w="1245" w:type="pct"/>
            <w:vAlign w:val="center"/>
          </w:tcPr>
          <w:p w:rsidR="00A8395E" w:rsidRPr="00D51327" w:rsidRDefault="00A8395E" w:rsidP="00844B88">
            <w:pPr>
              <w:spacing w:line="360" w:lineRule="auto"/>
              <w:contextualSpacing/>
              <w:jc w:val="center"/>
              <w:rPr>
                <w:b/>
              </w:rPr>
            </w:pPr>
          </w:p>
        </w:tc>
        <w:tc>
          <w:tcPr>
            <w:tcW w:w="689" w:type="pct"/>
            <w:vAlign w:val="center"/>
          </w:tcPr>
          <w:p w:rsidR="00A8395E" w:rsidRPr="00D51327" w:rsidRDefault="00A8395E" w:rsidP="00844B88">
            <w:pPr>
              <w:spacing w:line="360" w:lineRule="auto"/>
              <w:contextualSpacing/>
              <w:jc w:val="center"/>
              <w:rPr>
                <w:b/>
              </w:rPr>
            </w:pPr>
          </w:p>
        </w:tc>
        <w:tc>
          <w:tcPr>
            <w:tcW w:w="696" w:type="pct"/>
            <w:vAlign w:val="center"/>
          </w:tcPr>
          <w:p w:rsidR="00A8395E" w:rsidRPr="00D51327" w:rsidRDefault="00A8395E" w:rsidP="00844B88">
            <w:pPr>
              <w:spacing w:line="360" w:lineRule="auto"/>
              <w:contextualSpacing/>
              <w:jc w:val="center"/>
              <w:rPr>
                <w:b/>
              </w:rPr>
            </w:pPr>
          </w:p>
        </w:tc>
        <w:tc>
          <w:tcPr>
            <w:tcW w:w="703" w:type="pct"/>
            <w:vAlign w:val="center"/>
          </w:tcPr>
          <w:p w:rsidR="00A8395E" w:rsidRPr="00D51327" w:rsidRDefault="00A8395E" w:rsidP="00844B88">
            <w:pPr>
              <w:spacing w:line="360" w:lineRule="auto"/>
              <w:contextualSpacing/>
              <w:jc w:val="center"/>
              <w:rPr>
                <w:b/>
              </w:rPr>
            </w:pPr>
          </w:p>
        </w:tc>
        <w:tc>
          <w:tcPr>
            <w:tcW w:w="635" w:type="pct"/>
            <w:vAlign w:val="center"/>
          </w:tcPr>
          <w:p w:rsidR="00A8395E" w:rsidRPr="00D51327" w:rsidRDefault="00A8395E" w:rsidP="00844B88">
            <w:pPr>
              <w:spacing w:line="360" w:lineRule="auto"/>
              <w:contextualSpacing/>
              <w:jc w:val="center"/>
              <w:rPr>
                <w:b/>
              </w:rPr>
            </w:pPr>
          </w:p>
        </w:tc>
      </w:tr>
    </w:tbl>
    <w:p w:rsidR="00A8395E" w:rsidRPr="00D51327" w:rsidRDefault="00A8395E" w:rsidP="00C4490D">
      <w:pPr>
        <w:spacing w:line="360" w:lineRule="auto"/>
        <w:contextualSpacing/>
        <w:jc w:val="center"/>
        <w:rPr>
          <w:b/>
          <w:sz w:val="16"/>
          <w:szCs w:val="16"/>
        </w:rPr>
      </w:pPr>
    </w:p>
    <w:p w:rsidR="00A8395E" w:rsidRPr="00D51327" w:rsidRDefault="00A8395E" w:rsidP="00C4490D">
      <w:pPr>
        <w:pStyle w:val="a4"/>
        <w:ind w:firstLine="0"/>
        <w:rPr>
          <w:b/>
          <w:szCs w:val="28"/>
        </w:rPr>
      </w:pPr>
      <w:r w:rsidRPr="00D51327">
        <w:t xml:space="preserve">Посадова особа з питань ЦЗ                          </w:t>
      </w:r>
      <w:r w:rsidRPr="00D51327">
        <w:rPr>
          <w:szCs w:val="28"/>
        </w:rPr>
        <w:t>________     ________________</w:t>
      </w:r>
    </w:p>
    <w:p w:rsidR="00A8395E" w:rsidRPr="00D51327" w:rsidRDefault="00A8395E" w:rsidP="00C4490D">
      <w:pPr>
        <w:ind w:left="142" w:firstLine="3"/>
        <w:rPr>
          <w:sz w:val="24"/>
          <w:szCs w:val="24"/>
        </w:rPr>
      </w:pPr>
      <w:r w:rsidRPr="00D51327">
        <w:rPr>
          <w:sz w:val="24"/>
          <w:szCs w:val="24"/>
        </w:rPr>
        <w:t xml:space="preserve">                                                                                        (Підпис)                       (ПІБ)</w:t>
      </w:r>
    </w:p>
    <w:p w:rsidR="00A8395E" w:rsidRPr="00D51327" w:rsidRDefault="00A8395E" w:rsidP="00C4490D">
      <w:pPr>
        <w:spacing w:line="360" w:lineRule="auto"/>
        <w:contextualSpacing/>
        <w:jc w:val="center"/>
        <w:rPr>
          <w:b/>
        </w:rPr>
      </w:pPr>
    </w:p>
    <w:p w:rsidR="00A8395E" w:rsidRPr="00D51327" w:rsidRDefault="00A8395E" w:rsidP="00C4490D">
      <w:pPr>
        <w:jc w:val="center"/>
        <w:rPr>
          <w:b/>
        </w:rPr>
      </w:pPr>
      <w:r w:rsidRPr="00D51327">
        <w:rPr>
          <w:b/>
        </w:rPr>
        <w:t>Ж У Р Н А Л</w:t>
      </w:r>
    </w:p>
    <w:p w:rsidR="00A8395E" w:rsidRPr="00D51327" w:rsidRDefault="00A8395E" w:rsidP="00C4490D">
      <w:pPr>
        <w:jc w:val="center"/>
      </w:pPr>
      <w:r w:rsidRPr="00D51327">
        <w:t>обліку проведення занять __ групи за програмою загальної підготовки працівників гімназії</w:t>
      </w:r>
    </w:p>
    <w:p w:rsidR="00A8395E" w:rsidRPr="00D51327" w:rsidRDefault="00A8395E" w:rsidP="00C4490D">
      <w:pPr>
        <w:jc w:val="center"/>
      </w:pPr>
    </w:p>
    <w:p w:rsidR="00A8395E" w:rsidRPr="00D51327" w:rsidRDefault="00A8395E" w:rsidP="00C4490D">
      <w:pPr>
        <w:rPr>
          <w:b/>
        </w:rPr>
      </w:pPr>
      <w:r w:rsidRPr="00D51327">
        <w:t xml:space="preserve">                                                     Керівник групи:   </w:t>
      </w:r>
      <w:r w:rsidRPr="00D51327">
        <w:rPr>
          <w:b/>
        </w:rPr>
        <w:t>_________________</w:t>
      </w:r>
    </w:p>
    <w:p w:rsidR="00A8395E" w:rsidRPr="00D51327" w:rsidRDefault="00A8395E" w:rsidP="00C4490D">
      <w:pPr>
        <w:tabs>
          <w:tab w:val="left" w:pos="8367"/>
        </w:tabs>
        <w:rPr>
          <w:sz w:val="24"/>
          <w:szCs w:val="24"/>
        </w:rPr>
      </w:pPr>
      <w:r w:rsidRPr="00D51327">
        <w:rPr>
          <w:sz w:val="24"/>
          <w:szCs w:val="24"/>
        </w:rPr>
        <w:t>(ПІБ)</w:t>
      </w:r>
    </w:p>
    <w:p w:rsidR="00A8395E" w:rsidRPr="00D51327" w:rsidRDefault="00A8395E" w:rsidP="00C4490D">
      <w:pPr>
        <w:tabs>
          <w:tab w:val="left" w:pos="8367"/>
        </w:tabs>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98"/>
        <w:gridCol w:w="3309"/>
        <w:gridCol w:w="430"/>
        <w:gridCol w:w="430"/>
        <w:gridCol w:w="430"/>
        <w:gridCol w:w="430"/>
        <w:gridCol w:w="430"/>
        <w:gridCol w:w="430"/>
        <w:gridCol w:w="430"/>
        <w:gridCol w:w="430"/>
        <w:gridCol w:w="430"/>
        <w:gridCol w:w="430"/>
        <w:gridCol w:w="430"/>
        <w:gridCol w:w="430"/>
        <w:gridCol w:w="430"/>
        <w:gridCol w:w="440"/>
      </w:tblGrid>
      <w:tr w:rsidR="00A8395E" w:rsidRPr="00D51327" w:rsidTr="00844B88">
        <w:trPr>
          <w:trHeight w:val="561"/>
        </w:trPr>
        <w:tc>
          <w:tcPr>
            <w:tcW w:w="394" w:type="pct"/>
            <w:vMerge w:val="restart"/>
            <w:vAlign w:val="center"/>
          </w:tcPr>
          <w:p w:rsidR="00A8395E" w:rsidRPr="00D51327" w:rsidRDefault="00A8395E" w:rsidP="00844B88">
            <w:pPr>
              <w:ind w:right="-1"/>
              <w:jc w:val="center"/>
              <w:rPr>
                <w:b/>
              </w:rPr>
            </w:pPr>
            <w:r w:rsidRPr="00D51327">
              <w:rPr>
                <w:b/>
              </w:rPr>
              <w:t>№ з/п</w:t>
            </w:r>
          </w:p>
        </w:tc>
        <w:tc>
          <w:tcPr>
            <w:tcW w:w="1632" w:type="pct"/>
            <w:vMerge w:val="restart"/>
            <w:vAlign w:val="center"/>
          </w:tcPr>
          <w:p w:rsidR="00A8395E" w:rsidRPr="00D51327" w:rsidRDefault="00A8395E" w:rsidP="00844B88">
            <w:pPr>
              <w:ind w:right="-1"/>
              <w:jc w:val="center"/>
              <w:rPr>
                <w:b/>
              </w:rPr>
            </w:pPr>
            <w:r w:rsidRPr="00D51327">
              <w:rPr>
                <w:b/>
              </w:rPr>
              <w:t>Прізвище та ініціали осіб, яких навчають</w:t>
            </w:r>
          </w:p>
        </w:tc>
        <w:tc>
          <w:tcPr>
            <w:tcW w:w="2973" w:type="pct"/>
            <w:gridSpan w:val="14"/>
            <w:tcBorders>
              <w:bottom w:val="single" w:sz="4" w:space="0" w:color="auto"/>
            </w:tcBorders>
            <w:vAlign w:val="center"/>
          </w:tcPr>
          <w:p w:rsidR="00A8395E" w:rsidRPr="00D51327" w:rsidRDefault="00A8395E" w:rsidP="00844B88">
            <w:pPr>
              <w:ind w:right="-1"/>
              <w:jc w:val="center"/>
              <w:rPr>
                <w:b/>
              </w:rPr>
            </w:pPr>
            <w:r w:rsidRPr="00D51327">
              <w:rPr>
                <w:b/>
              </w:rPr>
              <w:t>Дата проведення занять</w:t>
            </w:r>
          </w:p>
        </w:tc>
      </w:tr>
      <w:tr w:rsidR="00A8395E" w:rsidRPr="00D51327" w:rsidTr="00844B88">
        <w:trPr>
          <w:trHeight w:val="976"/>
        </w:trPr>
        <w:tc>
          <w:tcPr>
            <w:tcW w:w="394" w:type="pct"/>
            <w:vMerge/>
            <w:vAlign w:val="center"/>
          </w:tcPr>
          <w:p w:rsidR="00A8395E" w:rsidRPr="00D51327" w:rsidRDefault="00A8395E" w:rsidP="00844B88">
            <w:pPr>
              <w:ind w:right="-1"/>
              <w:jc w:val="center"/>
              <w:rPr>
                <w:b/>
              </w:rPr>
            </w:pPr>
          </w:p>
        </w:tc>
        <w:tc>
          <w:tcPr>
            <w:tcW w:w="1632" w:type="pct"/>
            <w:vMerge/>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6" w:type="pct"/>
            <w:tcBorders>
              <w:top w:val="single" w:sz="4" w:space="0" w:color="auto"/>
            </w:tcBorders>
            <w:vAlign w:val="center"/>
          </w:tcPr>
          <w:p w:rsidR="00A8395E" w:rsidRPr="00D51327" w:rsidRDefault="00A8395E" w:rsidP="00844B88">
            <w:pPr>
              <w:ind w:right="-1"/>
              <w:jc w:val="center"/>
              <w:rPr>
                <w:b/>
              </w:rPr>
            </w:pPr>
          </w:p>
        </w:tc>
      </w:tr>
      <w:tr w:rsidR="00A8395E" w:rsidRPr="00D51327" w:rsidTr="00844B88">
        <w:trPr>
          <w:trHeight w:val="329"/>
        </w:trPr>
        <w:tc>
          <w:tcPr>
            <w:tcW w:w="394" w:type="pct"/>
            <w:vAlign w:val="center"/>
          </w:tcPr>
          <w:p w:rsidR="00A8395E" w:rsidRPr="00D51327" w:rsidRDefault="00A8395E" w:rsidP="00844B88">
            <w:pPr>
              <w:ind w:right="-1"/>
              <w:jc w:val="center"/>
            </w:pPr>
            <w:r w:rsidRPr="00D51327">
              <w:t>1</w:t>
            </w:r>
          </w:p>
        </w:tc>
        <w:tc>
          <w:tcPr>
            <w:tcW w:w="163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6" w:type="pct"/>
            <w:vAlign w:val="center"/>
          </w:tcPr>
          <w:p w:rsidR="00A8395E" w:rsidRPr="00D51327" w:rsidRDefault="00A8395E" w:rsidP="00844B88">
            <w:pPr>
              <w:ind w:right="-1"/>
              <w:jc w:val="center"/>
              <w:rPr>
                <w:b/>
              </w:rPr>
            </w:pPr>
          </w:p>
        </w:tc>
      </w:tr>
      <w:tr w:rsidR="00A8395E" w:rsidRPr="00D51327" w:rsidTr="00844B88">
        <w:trPr>
          <w:trHeight w:val="309"/>
        </w:trPr>
        <w:tc>
          <w:tcPr>
            <w:tcW w:w="394" w:type="pct"/>
            <w:vAlign w:val="center"/>
          </w:tcPr>
          <w:p w:rsidR="00A8395E" w:rsidRPr="00D51327" w:rsidRDefault="00A8395E" w:rsidP="00844B88">
            <w:pPr>
              <w:ind w:right="-1"/>
              <w:jc w:val="center"/>
            </w:pPr>
            <w:r w:rsidRPr="00D51327">
              <w:t>2</w:t>
            </w:r>
          </w:p>
        </w:tc>
        <w:tc>
          <w:tcPr>
            <w:tcW w:w="163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6" w:type="pct"/>
            <w:vAlign w:val="center"/>
          </w:tcPr>
          <w:p w:rsidR="00A8395E" w:rsidRPr="00D51327" w:rsidRDefault="00A8395E" w:rsidP="00844B88">
            <w:pPr>
              <w:ind w:right="-1"/>
              <w:jc w:val="center"/>
              <w:rPr>
                <w:b/>
              </w:rPr>
            </w:pPr>
          </w:p>
        </w:tc>
      </w:tr>
      <w:tr w:rsidR="00A8395E" w:rsidRPr="00D51327" w:rsidTr="00844B88">
        <w:trPr>
          <w:trHeight w:val="329"/>
        </w:trPr>
        <w:tc>
          <w:tcPr>
            <w:tcW w:w="394" w:type="pct"/>
            <w:vAlign w:val="center"/>
          </w:tcPr>
          <w:p w:rsidR="00A8395E" w:rsidRPr="00D51327" w:rsidRDefault="00A8395E" w:rsidP="00844B88">
            <w:pPr>
              <w:ind w:right="-1"/>
              <w:jc w:val="center"/>
            </w:pPr>
            <w:r w:rsidRPr="00D51327">
              <w:t>3</w:t>
            </w:r>
          </w:p>
        </w:tc>
        <w:tc>
          <w:tcPr>
            <w:tcW w:w="163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6" w:type="pct"/>
            <w:vAlign w:val="center"/>
          </w:tcPr>
          <w:p w:rsidR="00A8395E" w:rsidRPr="00D51327" w:rsidRDefault="00A8395E" w:rsidP="00844B88">
            <w:pPr>
              <w:ind w:right="-1"/>
              <w:jc w:val="center"/>
              <w:rPr>
                <w:b/>
              </w:rPr>
            </w:pPr>
          </w:p>
        </w:tc>
      </w:tr>
    </w:tbl>
    <w:p w:rsidR="00A8395E" w:rsidRPr="00D51327" w:rsidRDefault="00A8395E" w:rsidP="00C4490D">
      <w:pPr>
        <w:spacing w:line="360" w:lineRule="auto"/>
        <w:contextualSpacing/>
        <w:jc w:val="center"/>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68"/>
        <w:gridCol w:w="5102"/>
        <w:gridCol w:w="1559"/>
        <w:gridCol w:w="1808"/>
      </w:tblGrid>
      <w:tr w:rsidR="00A8395E" w:rsidRPr="00D51327" w:rsidTr="00844B88">
        <w:trPr>
          <w:trHeight w:val="876"/>
        </w:trPr>
        <w:tc>
          <w:tcPr>
            <w:tcW w:w="1668" w:type="dxa"/>
            <w:vAlign w:val="center"/>
          </w:tcPr>
          <w:p w:rsidR="00A8395E" w:rsidRPr="00D51327" w:rsidRDefault="00A8395E" w:rsidP="00844B88">
            <w:pPr>
              <w:ind w:left="-142" w:right="-108" w:firstLine="17"/>
              <w:contextualSpacing/>
              <w:jc w:val="center"/>
              <w:rPr>
                <w:b/>
                <w:sz w:val="24"/>
                <w:szCs w:val="24"/>
              </w:rPr>
            </w:pPr>
            <w:r w:rsidRPr="00D51327">
              <w:rPr>
                <w:b/>
                <w:sz w:val="24"/>
                <w:szCs w:val="24"/>
              </w:rPr>
              <w:t>Дата проведення</w:t>
            </w:r>
          </w:p>
        </w:tc>
        <w:tc>
          <w:tcPr>
            <w:tcW w:w="5103" w:type="dxa"/>
            <w:vAlign w:val="center"/>
          </w:tcPr>
          <w:p w:rsidR="00A8395E" w:rsidRPr="00D51327" w:rsidRDefault="00A8395E" w:rsidP="00844B88">
            <w:pPr>
              <w:contextualSpacing/>
              <w:jc w:val="center"/>
              <w:rPr>
                <w:b/>
                <w:sz w:val="24"/>
                <w:szCs w:val="24"/>
              </w:rPr>
            </w:pPr>
            <w:r w:rsidRPr="00D51327">
              <w:rPr>
                <w:b/>
                <w:sz w:val="24"/>
                <w:szCs w:val="24"/>
              </w:rPr>
              <w:t>№ та найменування теми</w:t>
            </w:r>
          </w:p>
        </w:tc>
        <w:tc>
          <w:tcPr>
            <w:tcW w:w="1559" w:type="dxa"/>
            <w:vAlign w:val="center"/>
          </w:tcPr>
          <w:p w:rsidR="00A8395E" w:rsidRPr="00D51327" w:rsidRDefault="00A8395E" w:rsidP="00844B88">
            <w:pPr>
              <w:ind w:left="-108" w:right="-108" w:hanging="39"/>
              <w:contextualSpacing/>
              <w:jc w:val="center"/>
              <w:rPr>
                <w:b/>
                <w:sz w:val="24"/>
                <w:szCs w:val="24"/>
              </w:rPr>
            </w:pPr>
            <w:r w:rsidRPr="00D51327">
              <w:rPr>
                <w:b/>
                <w:sz w:val="24"/>
                <w:szCs w:val="24"/>
              </w:rPr>
              <w:t>Кількість годин</w:t>
            </w:r>
          </w:p>
        </w:tc>
        <w:tc>
          <w:tcPr>
            <w:tcW w:w="1808" w:type="dxa"/>
            <w:vAlign w:val="center"/>
          </w:tcPr>
          <w:p w:rsidR="00A8395E" w:rsidRPr="00D51327" w:rsidRDefault="00A8395E" w:rsidP="00844B88">
            <w:pPr>
              <w:contextualSpacing/>
              <w:jc w:val="center"/>
              <w:rPr>
                <w:b/>
                <w:sz w:val="24"/>
                <w:szCs w:val="24"/>
              </w:rPr>
            </w:pPr>
            <w:r w:rsidRPr="00D51327">
              <w:rPr>
                <w:b/>
                <w:sz w:val="24"/>
                <w:szCs w:val="24"/>
              </w:rPr>
              <w:t>Підпис керівника занять</w:t>
            </w:r>
          </w:p>
        </w:tc>
      </w:tr>
      <w:tr w:rsidR="00A8395E" w:rsidRPr="00D51327" w:rsidTr="00844B88">
        <w:tc>
          <w:tcPr>
            <w:tcW w:w="1668" w:type="dxa"/>
          </w:tcPr>
          <w:p w:rsidR="00A8395E" w:rsidRPr="00D51327" w:rsidRDefault="00A8395E" w:rsidP="00844B88">
            <w:pPr>
              <w:spacing w:line="360" w:lineRule="auto"/>
              <w:contextualSpacing/>
              <w:jc w:val="center"/>
              <w:rPr>
                <w:b/>
                <w:sz w:val="24"/>
                <w:szCs w:val="24"/>
              </w:rPr>
            </w:pPr>
          </w:p>
        </w:tc>
        <w:tc>
          <w:tcPr>
            <w:tcW w:w="5103" w:type="dxa"/>
          </w:tcPr>
          <w:p w:rsidR="00A8395E" w:rsidRPr="00D51327" w:rsidRDefault="00A8395E" w:rsidP="00844B88">
            <w:pPr>
              <w:spacing w:line="360" w:lineRule="auto"/>
              <w:contextualSpacing/>
              <w:jc w:val="center"/>
              <w:rPr>
                <w:b/>
                <w:sz w:val="24"/>
                <w:szCs w:val="24"/>
              </w:rPr>
            </w:pPr>
          </w:p>
        </w:tc>
        <w:tc>
          <w:tcPr>
            <w:tcW w:w="1559" w:type="dxa"/>
          </w:tcPr>
          <w:p w:rsidR="00A8395E" w:rsidRPr="00D51327" w:rsidRDefault="00A8395E" w:rsidP="00844B88">
            <w:pPr>
              <w:spacing w:line="360" w:lineRule="auto"/>
              <w:contextualSpacing/>
              <w:jc w:val="center"/>
              <w:rPr>
                <w:b/>
                <w:sz w:val="24"/>
                <w:szCs w:val="24"/>
              </w:rPr>
            </w:pPr>
          </w:p>
        </w:tc>
        <w:tc>
          <w:tcPr>
            <w:tcW w:w="1808" w:type="dxa"/>
          </w:tcPr>
          <w:p w:rsidR="00A8395E" w:rsidRPr="00D51327" w:rsidRDefault="00A8395E" w:rsidP="00844B88">
            <w:pPr>
              <w:spacing w:line="360" w:lineRule="auto"/>
              <w:contextualSpacing/>
              <w:jc w:val="center"/>
              <w:rPr>
                <w:b/>
                <w:sz w:val="24"/>
                <w:szCs w:val="24"/>
              </w:rPr>
            </w:pPr>
          </w:p>
        </w:tc>
      </w:tr>
      <w:tr w:rsidR="00A8395E" w:rsidRPr="00D51327" w:rsidTr="00844B88">
        <w:tc>
          <w:tcPr>
            <w:tcW w:w="1668" w:type="dxa"/>
          </w:tcPr>
          <w:p w:rsidR="00A8395E" w:rsidRPr="00D51327" w:rsidRDefault="00A8395E" w:rsidP="00844B88">
            <w:pPr>
              <w:spacing w:line="360" w:lineRule="auto"/>
              <w:contextualSpacing/>
              <w:jc w:val="center"/>
              <w:rPr>
                <w:b/>
                <w:sz w:val="24"/>
                <w:szCs w:val="24"/>
              </w:rPr>
            </w:pPr>
          </w:p>
        </w:tc>
        <w:tc>
          <w:tcPr>
            <w:tcW w:w="5103" w:type="dxa"/>
          </w:tcPr>
          <w:p w:rsidR="00A8395E" w:rsidRPr="00D51327" w:rsidRDefault="00A8395E" w:rsidP="00844B88">
            <w:pPr>
              <w:spacing w:line="360" w:lineRule="auto"/>
              <w:contextualSpacing/>
              <w:jc w:val="center"/>
              <w:rPr>
                <w:b/>
                <w:sz w:val="24"/>
                <w:szCs w:val="24"/>
              </w:rPr>
            </w:pPr>
          </w:p>
        </w:tc>
        <w:tc>
          <w:tcPr>
            <w:tcW w:w="1559" w:type="dxa"/>
          </w:tcPr>
          <w:p w:rsidR="00A8395E" w:rsidRPr="00D51327" w:rsidRDefault="00A8395E" w:rsidP="00844B88">
            <w:pPr>
              <w:spacing w:line="360" w:lineRule="auto"/>
              <w:contextualSpacing/>
              <w:jc w:val="center"/>
              <w:rPr>
                <w:b/>
                <w:sz w:val="24"/>
                <w:szCs w:val="24"/>
              </w:rPr>
            </w:pPr>
          </w:p>
        </w:tc>
        <w:tc>
          <w:tcPr>
            <w:tcW w:w="1808" w:type="dxa"/>
          </w:tcPr>
          <w:p w:rsidR="00A8395E" w:rsidRPr="00D51327" w:rsidRDefault="00A8395E" w:rsidP="00844B88">
            <w:pPr>
              <w:spacing w:line="360" w:lineRule="auto"/>
              <w:contextualSpacing/>
              <w:jc w:val="center"/>
              <w:rPr>
                <w:b/>
                <w:sz w:val="24"/>
                <w:szCs w:val="24"/>
              </w:rPr>
            </w:pPr>
          </w:p>
        </w:tc>
      </w:tr>
    </w:tbl>
    <w:p w:rsidR="00A8395E" w:rsidRPr="00D51327" w:rsidRDefault="00A8395E" w:rsidP="00C4490D">
      <w:pPr>
        <w:spacing w:line="360" w:lineRule="auto"/>
        <w:contextualSpacing/>
        <w:jc w:val="center"/>
        <w:rPr>
          <w:b/>
        </w:rPr>
      </w:pPr>
    </w:p>
    <w:p w:rsidR="00A8395E" w:rsidRPr="00D51327" w:rsidRDefault="00A8395E" w:rsidP="00C4490D">
      <w:pPr>
        <w:ind w:left="5103"/>
        <w:jc w:val="right"/>
        <w:rPr>
          <w:b/>
          <w:color w:val="000000"/>
          <w:lang w:eastAsia="uk-UA"/>
        </w:rPr>
      </w:pPr>
      <w:r w:rsidRPr="00D51327">
        <w:rPr>
          <w:b/>
          <w:color w:val="000000"/>
          <w:lang w:eastAsia="uk-UA"/>
        </w:rPr>
        <w:lastRenderedPageBreak/>
        <w:t>Зразок</w:t>
      </w:r>
    </w:p>
    <w:p w:rsidR="00A8395E" w:rsidRPr="00D51327" w:rsidRDefault="00A8395E" w:rsidP="00C4490D">
      <w:pPr>
        <w:ind w:left="5103"/>
        <w:rPr>
          <w:sz w:val="26"/>
          <w:szCs w:val="26"/>
        </w:rPr>
      </w:pPr>
      <w:r w:rsidRPr="00D51327">
        <w:rPr>
          <w:sz w:val="26"/>
          <w:szCs w:val="26"/>
        </w:rPr>
        <w:t>ЗАТВЕРДЖУЮ</w:t>
      </w:r>
    </w:p>
    <w:p w:rsidR="00A8395E" w:rsidRPr="00D51327" w:rsidRDefault="00A8395E" w:rsidP="00C4490D">
      <w:pPr>
        <w:ind w:left="5103"/>
        <w:jc w:val="both"/>
        <w:rPr>
          <w:sz w:val="26"/>
          <w:szCs w:val="26"/>
        </w:rPr>
      </w:pPr>
      <w:r w:rsidRPr="00D51327">
        <w:rPr>
          <w:sz w:val="26"/>
          <w:szCs w:val="26"/>
        </w:rPr>
        <w:t xml:space="preserve">Директор Харківської гімназії №___ </w:t>
      </w:r>
    </w:p>
    <w:p w:rsidR="00A8395E" w:rsidRPr="00D51327" w:rsidRDefault="00A8395E" w:rsidP="00C4490D">
      <w:pPr>
        <w:ind w:left="5103"/>
        <w:jc w:val="both"/>
        <w:rPr>
          <w:sz w:val="24"/>
          <w:szCs w:val="24"/>
        </w:rPr>
      </w:pPr>
    </w:p>
    <w:p w:rsidR="00A8395E" w:rsidRPr="00D51327" w:rsidRDefault="00A8395E" w:rsidP="00C4490D">
      <w:pPr>
        <w:ind w:left="5103"/>
        <w:rPr>
          <w:sz w:val="24"/>
          <w:szCs w:val="24"/>
        </w:rPr>
      </w:pPr>
      <w:r w:rsidRPr="00D51327">
        <w:rPr>
          <w:sz w:val="24"/>
          <w:szCs w:val="24"/>
        </w:rPr>
        <w:t>________        ___________________</w:t>
      </w:r>
    </w:p>
    <w:p w:rsidR="00A8395E" w:rsidRPr="00D51327" w:rsidRDefault="00A8395E" w:rsidP="00C4490D">
      <w:pPr>
        <w:ind w:left="5103"/>
        <w:rPr>
          <w:sz w:val="24"/>
          <w:szCs w:val="24"/>
        </w:rPr>
      </w:pPr>
      <w:r w:rsidRPr="00D51327">
        <w:rPr>
          <w:sz w:val="24"/>
          <w:szCs w:val="24"/>
        </w:rPr>
        <w:t xml:space="preserve">  (Підпис)                            (ПІБ)</w:t>
      </w:r>
    </w:p>
    <w:p w:rsidR="00A8395E" w:rsidRPr="00D51327" w:rsidRDefault="00A8395E" w:rsidP="00C4490D">
      <w:pPr>
        <w:ind w:left="5103"/>
        <w:jc w:val="both"/>
        <w:rPr>
          <w:sz w:val="24"/>
          <w:szCs w:val="24"/>
        </w:rPr>
      </w:pPr>
      <w:r w:rsidRPr="00D51327">
        <w:rPr>
          <w:sz w:val="24"/>
          <w:szCs w:val="24"/>
        </w:rPr>
        <w:t xml:space="preserve"> «____» __________ 201_ р.</w:t>
      </w:r>
    </w:p>
    <w:p w:rsidR="00A8395E" w:rsidRPr="00D51327" w:rsidRDefault="00A8395E" w:rsidP="00C4490D">
      <w:pPr>
        <w:rPr>
          <w:sz w:val="16"/>
          <w:szCs w:val="16"/>
        </w:rPr>
      </w:pPr>
    </w:p>
    <w:p w:rsidR="00A8395E" w:rsidRPr="00D51327" w:rsidRDefault="00A8395E" w:rsidP="00C4490D">
      <w:pPr>
        <w:jc w:val="center"/>
        <w:rPr>
          <w:b/>
        </w:rPr>
      </w:pPr>
      <w:r w:rsidRPr="00D51327">
        <w:rPr>
          <w:b/>
        </w:rPr>
        <w:t>Розклад</w:t>
      </w:r>
    </w:p>
    <w:p w:rsidR="00A8395E" w:rsidRPr="00D51327" w:rsidRDefault="00A8395E" w:rsidP="00C4490D">
      <w:pPr>
        <w:jc w:val="center"/>
      </w:pPr>
      <w:r w:rsidRPr="00D51327">
        <w:t xml:space="preserve">занять за програмою </w:t>
      </w:r>
      <w:r w:rsidRPr="00D51327">
        <w:rPr>
          <w:b/>
        </w:rPr>
        <w:t xml:space="preserve">спеціальної </w:t>
      </w:r>
      <w:r w:rsidRPr="00D51327">
        <w:t>підготовки працівників гімназії</w:t>
      </w:r>
    </w:p>
    <w:p w:rsidR="00A8395E" w:rsidRPr="00D51327" w:rsidRDefault="00A8395E" w:rsidP="00C4490D">
      <w:pPr>
        <w:jc w:val="center"/>
      </w:pPr>
      <w:r w:rsidRPr="00D51327">
        <w:t>на  201_  рік</w:t>
      </w:r>
    </w:p>
    <w:p w:rsidR="00A8395E" w:rsidRPr="00D51327" w:rsidRDefault="00A8395E" w:rsidP="00C4490D">
      <w:pPr>
        <w:jc w:val="center"/>
        <w:rPr>
          <w:sz w:val="16"/>
          <w:szCs w:val="16"/>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79"/>
        <w:gridCol w:w="1059"/>
        <w:gridCol w:w="2425"/>
        <w:gridCol w:w="1310"/>
        <w:gridCol w:w="1324"/>
        <w:gridCol w:w="1362"/>
        <w:gridCol w:w="1178"/>
      </w:tblGrid>
      <w:tr w:rsidR="00A8395E" w:rsidRPr="00D51327" w:rsidTr="00844B88">
        <w:tc>
          <w:tcPr>
            <w:tcW w:w="729" w:type="pct"/>
            <w:vAlign w:val="center"/>
          </w:tcPr>
          <w:p w:rsidR="00A8395E" w:rsidRPr="00D51327" w:rsidRDefault="00A8395E" w:rsidP="00844B88">
            <w:pPr>
              <w:jc w:val="center"/>
              <w:rPr>
                <w:b/>
                <w:sz w:val="24"/>
                <w:szCs w:val="24"/>
              </w:rPr>
            </w:pPr>
            <w:r w:rsidRPr="00D51327">
              <w:rPr>
                <w:b/>
                <w:sz w:val="24"/>
                <w:szCs w:val="24"/>
              </w:rPr>
              <w:t>Час проведення</w:t>
            </w:r>
          </w:p>
        </w:tc>
        <w:tc>
          <w:tcPr>
            <w:tcW w:w="522" w:type="pct"/>
            <w:vAlign w:val="center"/>
          </w:tcPr>
          <w:p w:rsidR="00A8395E" w:rsidRPr="00D51327" w:rsidRDefault="00A8395E" w:rsidP="00844B88">
            <w:pPr>
              <w:ind w:left="-108" w:right="-108"/>
              <w:jc w:val="center"/>
              <w:rPr>
                <w:b/>
                <w:sz w:val="24"/>
                <w:szCs w:val="24"/>
              </w:rPr>
            </w:pPr>
            <w:r w:rsidRPr="00D51327">
              <w:rPr>
                <w:b/>
                <w:sz w:val="24"/>
                <w:szCs w:val="24"/>
              </w:rPr>
              <w:t>Кількість годин</w:t>
            </w:r>
          </w:p>
        </w:tc>
        <w:tc>
          <w:tcPr>
            <w:tcW w:w="1196" w:type="pct"/>
            <w:vAlign w:val="center"/>
          </w:tcPr>
          <w:p w:rsidR="00A8395E" w:rsidRPr="00D51327" w:rsidRDefault="00A8395E" w:rsidP="00844B88">
            <w:pPr>
              <w:jc w:val="center"/>
              <w:rPr>
                <w:b/>
                <w:sz w:val="24"/>
                <w:szCs w:val="24"/>
              </w:rPr>
            </w:pPr>
            <w:r w:rsidRPr="00D51327">
              <w:rPr>
                <w:b/>
                <w:sz w:val="24"/>
                <w:szCs w:val="24"/>
              </w:rPr>
              <w:t>№ та найменування теми</w:t>
            </w:r>
          </w:p>
        </w:tc>
        <w:tc>
          <w:tcPr>
            <w:tcW w:w="646" w:type="pct"/>
            <w:vAlign w:val="center"/>
          </w:tcPr>
          <w:p w:rsidR="00A8395E" w:rsidRPr="00D51327" w:rsidRDefault="00A8395E" w:rsidP="00844B88">
            <w:pPr>
              <w:ind w:left="-108" w:right="-108" w:firstLine="108"/>
              <w:jc w:val="center"/>
              <w:rPr>
                <w:b/>
                <w:sz w:val="24"/>
                <w:szCs w:val="24"/>
              </w:rPr>
            </w:pPr>
            <w:r w:rsidRPr="00D51327">
              <w:rPr>
                <w:b/>
                <w:sz w:val="24"/>
                <w:szCs w:val="24"/>
              </w:rPr>
              <w:t>Вид проведення</w:t>
            </w:r>
          </w:p>
          <w:p w:rsidR="00A8395E" w:rsidRPr="00D51327" w:rsidRDefault="00A8395E" w:rsidP="00844B88">
            <w:pPr>
              <w:jc w:val="center"/>
              <w:rPr>
                <w:b/>
                <w:sz w:val="24"/>
                <w:szCs w:val="24"/>
              </w:rPr>
            </w:pPr>
            <w:r w:rsidRPr="00D51327">
              <w:rPr>
                <w:b/>
                <w:sz w:val="24"/>
                <w:szCs w:val="24"/>
              </w:rPr>
              <w:t>занять</w:t>
            </w:r>
          </w:p>
        </w:tc>
        <w:tc>
          <w:tcPr>
            <w:tcW w:w="653" w:type="pct"/>
            <w:vAlign w:val="center"/>
          </w:tcPr>
          <w:p w:rsidR="00A8395E" w:rsidRPr="00D51327" w:rsidRDefault="00A8395E" w:rsidP="00844B88">
            <w:pPr>
              <w:ind w:left="-108" w:right="-52"/>
              <w:jc w:val="center"/>
              <w:rPr>
                <w:b/>
                <w:sz w:val="24"/>
                <w:szCs w:val="24"/>
              </w:rPr>
            </w:pPr>
            <w:r w:rsidRPr="00D51327">
              <w:rPr>
                <w:b/>
                <w:sz w:val="24"/>
                <w:szCs w:val="24"/>
              </w:rPr>
              <w:t>Місце проведення</w:t>
            </w:r>
          </w:p>
        </w:tc>
        <w:tc>
          <w:tcPr>
            <w:tcW w:w="672" w:type="pct"/>
            <w:vAlign w:val="center"/>
          </w:tcPr>
          <w:p w:rsidR="00A8395E" w:rsidRPr="00D51327" w:rsidRDefault="00A8395E" w:rsidP="00844B88">
            <w:pPr>
              <w:jc w:val="center"/>
              <w:rPr>
                <w:b/>
                <w:sz w:val="24"/>
                <w:szCs w:val="24"/>
              </w:rPr>
            </w:pPr>
            <w:r w:rsidRPr="00D51327">
              <w:rPr>
                <w:b/>
                <w:sz w:val="24"/>
                <w:szCs w:val="24"/>
              </w:rPr>
              <w:t>Хто проводить</w:t>
            </w:r>
          </w:p>
        </w:tc>
        <w:tc>
          <w:tcPr>
            <w:tcW w:w="581" w:type="pct"/>
            <w:vAlign w:val="center"/>
          </w:tcPr>
          <w:p w:rsidR="00A8395E" w:rsidRPr="00D51327" w:rsidRDefault="00A8395E" w:rsidP="00844B88">
            <w:pPr>
              <w:ind w:left="-108" w:right="-295"/>
              <w:rPr>
                <w:b/>
                <w:sz w:val="24"/>
                <w:szCs w:val="24"/>
              </w:rPr>
            </w:pPr>
            <w:r w:rsidRPr="00D51327">
              <w:rPr>
                <w:b/>
                <w:sz w:val="24"/>
                <w:szCs w:val="24"/>
              </w:rPr>
              <w:t>Відмітка</w:t>
            </w:r>
          </w:p>
          <w:p w:rsidR="00A8395E" w:rsidRPr="00D51327" w:rsidRDefault="00A8395E" w:rsidP="00844B88">
            <w:pPr>
              <w:ind w:left="-250" w:right="-295"/>
              <w:jc w:val="center"/>
              <w:rPr>
                <w:b/>
                <w:sz w:val="24"/>
                <w:szCs w:val="24"/>
              </w:rPr>
            </w:pPr>
            <w:r w:rsidRPr="00D51327">
              <w:rPr>
                <w:b/>
                <w:sz w:val="24"/>
                <w:szCs w:val="24"/>
              </w:rPr>
              <w:t>про виконання</w:t>
            </w:r>
          </w:p>
        </w:tc>
      </w:tr>
      <w:tr w:rsidR="00A8395E" w:rsidRPr="00D51327" w:rsidTr="00844B88">
        <w:tc>
          <w:tcPr>
            <w:tcW w:w="729" w:type="pct"/>
            <w:vAlign w:val="center"/>
          </w:tcPr>
          <w:p w:rsidR="00A8395E" w:rsidRPr="00D51327" w:rsidRDefault="00A8395E" w:rsidP="00844B88">
            <w:pPr>
              <w:contextualSpacing/>
              <w:jc w:val="center"/>
              <w:rPr>
                <w:b/>
              </w:rPr>
            </w:pPr>
          </w:p>
        </w:tc>
        <w:tc>
          <w:tcPr>
            <w:tcW w:w="522" w:type="pct"/>
            <w:vAlign w:val="center"/>
          </w:tcPr>
          <w:p w:rsidR="00A8395E" w:rsidRPr="00D51327" w:rsidRDefault="00A8395E" w:rsidP="00844B88">
            <w:pPr>
              <w:contextualSpacing/>
              <w:jc w:val="center"/>
              <w:rPr>
                <w:b/>
              </w:rPr>
            </w:pPr>
          </w:p>
        </w:tc>
        <w:tc>
          <w:tcPr>
            <w:tcW w:w="1196" w:type="pct"/>
            <w:vAlign w:val="center"/>
          </w:tcPr>
          <w:p w:rsidR="00A8395E" w:rsidRPr="00D51327" w:rsidRDefault="00A8395E" w:rsidP="00844B88">
            <w:pPr>
              <w:ind w:left="-128" w:right="-73"/>
              <w:contextualSpacing/>
              <w:jc w:val="center"/>
              <w:rPr>
                <w:b/>
                <w:sz w:val="18"/>
                <w:szCs w:val="18"/>
              </w:rPr>
            </w:pPr>
            <w:r w:rsidRPr="00D51327">
              <w:rPr>
                <w:b/>
                <w:sz w:val="18"/>
                <w:szCs w:val="18"/>
              </w:rPr>
              <w:t>Загальна тематика:</w:t>
            </w:r>
          </w:p>
        </w:tc>
        <w:tc>
          <w:tcPr>
            <w:tcW w:w="646" w:type="pct"/>
            <w:vAlign w:val="center"/>
          </w:tcPr>
          <w:p w:rsidR="00A8395E" w:rsidRPr="00D51327" w:rsidRDefault="00A8395E" w:rsidP="00844B88">
            <w:pPr>
              <w:contextualSpacing/>
              <w:jc w:val="center"/>
              <w:rPr>
                <w:b/>
              </w:rPr>
            </w:pPr>
          </w:p>
        </w:tc>
        <w:tc>
          <w:tcPr>
            <w:tcW w:w="653" w:type="pct"/>
            <w:vAlign w:val="center"/>
          </w:tcPr>
          <w:p w:rsidR="00A8395E" w:rsidRPr="00D51327" w:rsidRDefault="00A8395E" w:rsidP="00844B88">
            <w:pPr>
              <w:contextualSpacing/>
              <w:jc w:val="center"/>
              <w:rPr>
                <w:b/>
              </w:rPr>
            </w:pPr>
          </w:p>
        </w:tc>
        <w:tc>
          <w:tcPr>
            <w:tcW w:w="672" w:type="pct"/>
            <w:vAlign w:val="center"/>
          </w:tcPr>
          <w:p w:rsidR="00A8395E" w:rsidRPr="00D51327" w:rsidRDefault="00A8395E" w:rsidP="00844B88">
            <w:pPr>
              <w:contextualSpacing/>
              <w:jc w:val="center"/>
              <w:rPr>
                <w:b/>
              </w:rPr>
            </w:pPr>
          </w:p>
        </w:tc>
        <w:tc>
          <w:tcPr>
            <w:tcW w:w="581" w:type="pct"/>
            <w:vAlign w:val="center"/>
          </w:tcPr>
          <w:p w:rsidR="00A8395E" w:rsidRPr="00D51327" w:rsidRDefault="00A8395E" w:rsidP="00844B88">
            <w:pPr>
              <w:contextualSpacing/>
              <w:jc w:val="center"/>
              <w:rPr>
                <w:b/>
              </w:rPr>
            </w:pPr>
          </w:p>
        </w:tc>
      </w:tr>
      <w:tr w:rsidR="00A8395E" w:rsidRPr="00D51327" w:rsidTr="00844B88">
        <w:tc>
          <w:tcPr>
            <w:tcW w:w="729" w:type="pct"/>
            <w:vAlign w:val="center"/>
          </w:tcPr>
          <w:p w:rsidR="00A8395E" w:rsidRPr="00D51327" w:rsidRDefault="00A8395E" w:rsidP="00844B88">
            <w:pPr>
              <w:contextualSpacing/>
              <w:jc w:val="center"/>
              <w:rPr>
                <w:b/>
              </w:rPr>
            </w:pPr>
          </w:p>
        </w:tc>
        <w:tc>
          <w:tcPr>
            <w:tcW w:w="522" w:type="pct"/>
            <w:vAlign w:val="center"/>
          </w:tcPr>
          <w:p w:rsidR="00A8395E" w:rsidRPr="00D51327" w:rsidRDefault="00A8395E" w:rsidP="00844B88">
            <w:pPr>
              <w:contextualSpacing/>
              <w:jc w:val="center"/>
              <w:rPr>
                <w:b/>
              </w:rPr>
            </w:pPr>
          </w:p>
        </w:tc>
        <w:tc>
          <w:tcPr>
            <w:tcW w:w="1196" w:type="pct"/>
            <w:vAlign w:val="center"/>
          </w:tcPr>
          <w:p w:rsidR="00A8395E" w:rsidRPr="00D51327" w:rsidRDefault="00A8395E" w:rsidP="00844B88">
            <w:pPr>
              <w:ind w:left="-128" w:right="-73"/>
              <w:contextualSpacing/>
              <w:jc w:val="center"/>
              <w:rPr>
                <w:b/>
                <w:sz w:val="18"/>
                <w:szCs w:val="18"/>
              </w:rPr>
            </w:pPr>
          </w:p>
        </w:tc>
        <w:tc>
          <w:tcPr>
            <w:tcW w:w="646" w:type="pct"/>
            <w:vAlign w:val="center"/>
          </w:tcPr>
          <w:p w:rsidR="00A8395E" w:rsidRPr="00D51327" w:rsidRDefault="00A8395E" w:rsidP="00844B88">
            <w:pPr>
              <w:contextualSpacing/>
              <w:jc w:val="center"/>
              <w:rPr>
                <w:b/>
              </w:rPr>
            </w:pPr>
          </w:p>
        </w:tc>
        <w:tc>
          <w:tcPr>
            <w:tcW w:w="653" w:type="pct"/>
            <w:vAlign w:val="center"/>
          </w:tcPr>
          <w:p w:rsidR="00A8395E" w:rsidRPr="00D51327" w:rsidRDefault="00A8395E" w:rsidP="00844B88">
            <w:pPr>
              <w:contextualSpacing/>
              <w:jc w:val="center"/>
              <w:rPr>
                <w:b/>
              </w:rPr>
            </w:pPr>
          </w:p>
        </w:tc>
        <w:tc>
          <w:tcPr>
            <w:tcW w:w="672" w:type="pct"/>
            <w:vAlign w:val="center"/>
          </w:tcPr>
          <w:p w:rsidR="00A8395E" w:rsidRPr="00D51327" w:rsidRDefault="00A8395E" w:rsidP="00844B88">
            <w:pPr>
              <w:contextualSpacing/>
              <w:jc w:val="center"/>
              <w:rPr>
                <w:b/>
              </w:rPr>
            </w:pPr>
          </w:p>
        </w:tc>
        <w:tc>
          <w:tcPr>
            <w:tcW w:w="581" w:type="pct"/>
            <w:vAlign w:val="center"/>
          </w:tcPr>
          <w:p w:rsidR="00A8395E" w:rsidRPr="00D51327" w:rsidRDefault="00A8395E" w:rsidP="00844B88">
            <w:pPr>
              <w:contextualSpacing/>
              <w:jc w:val="center"/>
              <w:rPr>
                <w:b/>
              </w:rPr>
            </w:pPr>
          </w:p>
        </w:tc>
      </w:tr>
      <w:tr w:rsidR="00A8395E" w:rsidRPr="00D51327" w:rsidTr="00844B88">
        <w:tc>
          <w:tcPr>
            <w:tcW w:w="729" w:type="pct"/>
            <w:vAlign w:val="center"/>
          </w:tcPr>
          <w:p w:rsidR="00A8395E" w:rsidRPr="00D51327" w:rsidRDefault="00A8395E" w:rsidP="00844B88">
            <w:pPr>
              <w:contextualSpacing/>
              <w:jc w:val="center"/>
              <w:rPr>
                <w:b/>
              </w:rPr>
            </w:pPr>
          </w:p>
        </w:tc>
        <w:tc>
          <w:tcPr>
            <w:tcW w:w="522" w:type="pct"/>
            <w:vAlign w:val="center"/>
          </w:tcPr>
          <w:p w:rsidR="00A8395E" w:rsidRPr="00D51327" w:rsidRDefault="00A8395E" w:rsidP="00844B88">
            <w:pPr>
              <w:contextualSpacing/>
              <w:jc w:val="center"/>
              <w:rPr>
                <w:b/>
              </w:rPr>
            </w:pPr>
          </w:p>
        </w:tc>
        <w:tc>
          <w:tcPr>
            <w:tcW w:w="1196" w:type="pct"/>
            <w:vAlign w:val="center"/>
          </w:tcPr>
          <w:p w:rsidR="00A8395E" w:rsidRPr="00D51327" w:rsidRDefault="00A8395E" w:rsidP="00844B88">
            <w:pPr>
              <w:ind w:left="-128" w:right="-73"/>
              <w:contextualSpacing/>
              <w:jc w:val="center"/>
              <w:rPr>
                <w:b/>
                <w:sz w:val="18"/>
                <w:szCs w:val="18"/>
              </w:rPr>
            </w:pPr>
            <w:r w:rsidRPr="00D51327">
              <w:rPr>
                <w:b/>
                <w:sz w:val="18"/>
                <w:szCs w:val="18"/>
              </w:rPr>
              <w:t>Для протипожежної ланка:</w:t>
            </w:r>
          </w:p>
        </w:tc>
        <w:tc>
          <w:tcPr>
            <w:tcW w:w="646" w:type="pct"/>
            <w:vAlign w:val="center"/>
          </w:tcPr>
          <w:p w:rsidR="00A8395E" w:rsidRPr="00D51327" w:rsidRDefault="00A8395E" w:rsidP="00844B88">
            <w:pPr>
              <w:contextualSpacing/>
              <w:jc w:val="center"/>
              <w:rPr>
                <w:b/>
              </w:rPr>
            </w:pPr>
          </w:p>
        </w:tc>
        <w:tc>
          <w:tcPr>
            <w:tcW w:w="653" w:type="pct"/>
            <w:vAlign w:val="center"/>
          </w:tcPr>
          <w:p w:rsidR="00A8395E" w:rsidRPr="00D51327" w:rsidRDefault="00A8395E" w:rsidP="00844B88">
            <w:pPr>
              <w:contextualSpacing/>
              <w:jc w:val="center"/>
              <w:rPr>
                <w:b/>
              </w:rPr>
            </w:pPr>
          </w:p>
        </w:tc>
        <w:tc>
          <w:tcPr>
            <w:tcW w:w="672" w:type="pct"/>
            <w:vAlign w:val="center"/>
          </w:tcPr>
          <w:p w:rsidR="00A8395E" w:rsidRPr="00D51327" w:rsidRDefault="00A8395E" w:rsidP="00844B88">
            <w:pPr>
              <w:contextualSpacing/>
              <w:jc w:val="center"/>
              <w:rPr>
                <w:b/>
              </w:rPr>
            </w:pPr>
          </w:p>
        </w:tc>
        <w:tc>
          <w:tcPr>
            <w:tcW w:w="581" w:type="pct"/>
            <w:vAlign w:val="center"/>
          </w:tcPr>
          <w:p w:rsidR="00A8395E" w:rsidRPr="00D51327" w:rsidRDefault="00A8395E" w:rsidP="00844B88">
            <w:pPr>
              <w:contextualSpacing/>
              <w:jc w:val="center"/>
              <w:rPr>
                <w:b/>
              </w:rPr>
            </w:pPr>
          </w:p>
        </w:tc>
      </w:tr>
      <w:tr w:rsidR="00A8395E" w:rsidRPr="00D51327" w:rsidTr="00844B88">
        <w:tc>
          <w:tcPr>
            <w:tcW w:w="729" w:type="pct"/>
            <w:vAlign w:val="center"/>
          </w:tcPr>
          <w:p w:rsidR="00A8395E" w:rsidRPr="00D51327" w:rsidRDefault="00A8395E" w:rsidP="00844B88">
            <w:pPr>
              <w:contextualSpacing/>
              <w:jc w:val="center"/>
              <w:rPr>
                <w:b/>
              </w:rPr>
            </w:pPr>
          </w:p>
        </w:tc>
        <w:tc>
          <w:tcPr>
            <w:tcW w:w="522" w:type="pct"/>
            <w:vAlign w:val="center"/>
          </w:tcPr>
          <w:p w:rsidR="00A8395E" w:rsidRPr="00D51327" w:rsidRDefault="00A8395E" w:rsidP="00844B88">
            <w:pPr>
              <w:contextualSpacing/>
              <w:jc w:val="center"/>
              <w:rPr>
                <w:b/>
              </w:rPr>
            </w:pPr>
          </w:p>
        </w:tc>
        <w:tc>
          <w:tcPr>
            <w:tcW w:w="1196" w:type="pct"/>
            <w:vAlign w:val="center"/>
          </w:tcPr>
          <w:p w:rsidR="00A8395E" w:rsidRPr="00D51327" w:rsidRDefault="00A8395E" w:rsidP="00844B88">
            <w:pPr>
              <w:ind w:left="-128" w:right="-73"/>
              <w:contextualSpacing/>
              <w:jc w:val="center"/>
              <w:rPr>
                <w:b/>
                <w:sz w:val="18"/>
                <w:szCs w:val="18"/>
              </w:rPr>
            </w:pPr>
          </w:p>
        </w:tc>
        <w:tc>
          <w:tcPr>
            <w:tcW w:w="646" w:type="pct"/>
            <w:vAlign w:val="center"/>
          </w:tcPr>
          <w:p w:rsidR="00A8395E" w:rsidRPr="00D51327" w:rsidRDefault="00A8395E" w:rsidP="00844B88">
            <w:pPr>
              <w:contextualSpacing/>
              <w:jc w:val="center"/>
              <w:rPr>
                <w:b/>
              </w:rPr>
            </w:pPr>
          </w:p>
        </w:tc>
        <w:tc>
          <w:tcPr>
            <w:tcW w:w="653" w:type="pct"/>
            <w:vAlign w:val="center"/>
          </w:tcPr>
          <w:p w:rsidR="00A8395E" w:rsidRPr="00D51327" w:rsidRDefault="00A8395E" w:rsidP="00844B88">
            <w:pPr>
              <w:contextualSpacing/>
              <w:jc w:val="center"/>
              <w:rPr>
                <w:b/>
              </w:rPr>
            </w:pPr>
          </w:p>
        </w:tc>
        <w:tc>
          <w:tcPr>
            <w:tcW w:w="672" w:type="pct"/>
            <w:vAlign w:val="center"/>
          </w:tcPr>
          <w:p w:rsidR="00A8395E" w:rsidRPr="00D51327" w:rsidRDefault="00A8395E" w:rsidP="00844B88">
            <w:pPr>
              <w:contextualSpacing/>
              <w:jc w:val="center"/>
              <w:rPr>
                <w:b/>
              </w:rPr>
            </w:pPr>
          </w:p>
        </w:tc>
        <w:tc>
          <w:tcPr>
            <w:tcW w:w="581" w:type="pct"/>
            <w:vAlign w:val="center"/>
          </w:tcPr>
          <w:p w:rsidR="00A8395E" w:rsidRPr="00D51327" w:rsidRDefault="00A8395E" w:rsidP="00844B88">
            <w:pPr>
              <w:contextualSpacing/>
              <w:jc w:val="center"/>
              <w:rPr>
                <w:b/>
              </w:rPr>
            </w:pPr>
          </w:p>
        </w:tc>
      </w:tr>
      <w:tr w:rsidR="00A8395E" w:rsidRPr="00D51327" w:rsidTr="00844B88">
        <w:tc>
          <w:tcPr>
            <w:tcW w:w="729" w:type="pct"/>
            <w:vAlign w:val="center"/>
          </w:tcPr>
          <w:p w:rsidR="00A8395E" w:rsidRPr="00D51327" w:rsidRDefault="00A8395E" w:rsidP="00844B88">
            <w:pPr>
              <w:contextualSpacing/>
              <w:jc w:val="center"/>
              <w:rPr>
                <w:b/>
              </w:rPr>
            </w:pPr>
          </w:p>
        </w:tc>
        <w:tc>
          <w:tcPr>
            <w:tcW w:w="522" w:type="pct"/>
            <w:vAlign w:val="center"/>
          </w:tcPr>
          <w:p w:rsidR="00A8395E" w:rsidRPr="00D51327" w:rsidRDefault="00A8395E" w:rsidP="00844B88">
            <w:pPr>
              <w:contextualSpacing/>
              <w:jc w:val="center"/>
              <w:rPr>
                <w:b/>
                <w:sz w:val="18"/>
                <w:szCs w:val="18"/>
              </w:rPr>
            </w:pPr>
          </w:p>
        </w:tc>
        <w:tc>
          <w:tcPr>
            <w:tcW w:w="1196" w:type="pct"/>
            <w:vAlign w:val="center"/>
          </w:tcPr>
          <w:p w:rsidR="00A8395E" w:rsidRPr="00D51327" w:rsidRDefault="00A8395E" w:rsidP="00844B88">
            <w:pPr>
              <w:ind w:left="-128" w:right="-73"/>
              <w:contextualSpacing/>
              <w:jc w:val="center"/>
              <w:rPr>
                <w:b/>
                <w:sz w:val="18"/>
                <w:szCs w:val="18"/>
              </w:rPr>
            </w:pPr>
            <w:r w:rsidRPr="00D51327">
              <w:rPr>
                <w:b/>
                <w:spacing w:val="-3"/>
                <w:sz w:val="18"/>
                <w:szCs w:val="18"/>
              </w:rPr>
              <w:t>Для ланки охорони громадського порядку:</w:t>
            </w:r>
          </w:p>
        </w:tc>
        <w:tc>
          <w:tcPr>
            <w:tcW w:w="646" w:type="pct"/>
            <w:vAlign w:val="center"/>
          </w:tcPr>
          <w:p w:rsidR="00A8395E" w:rsidRPr="00D51327" w:rsidRDefault="00A8395E" w:rsidP="00844B88">
            <w:pPr>
              <w:contextualSpacing/>
              <w:jc w:val="center"/>
              <w:rPr>
                <w:b/>
              </w:rPr>
            </w:pPr>
          </w:p>
        </w:tc>
        <w:tc>
          <w:tcPr>
            <w:tcW w:w="653" w:type="pct"/>
            <w:vAlign w:val="center"/>
          </w:tcPr>
          <w:p w:rsidR="00A8395E" w:rsidRPr="00D51327" w:rsidRDefault="00A8395E" w:rsidP="00844B88">
            <w:pPr>
              <w:contextualSpacing/>
              <w:jc w:val="center"/>
              <w:rPr>
                <w:b/>
              </w:rPr>
            </w:pPr>
          </w:p>
        </w:tc>
        <w:tc>
          <w:tcPr>
            <w:tcW w:w="672" w:type="pct"/>
            <w:vAlign w:val="center"/>
          </w:tcPr>
          <w:p w:rsidR="00A8395E" w:rsidRPr="00D51327" w:rsidRDefault="00A8395E" w:rsidP="00844B88">
            <w:pPr>
              <w:contextualSpacing/>
              <w:jc w:val="center"/>
              <w:rPr>
                <w:b/>
              </w:rPr>
            </w:pPr>
          </w:p>
        </w:tc>
        <w:tc>
          <w:tcPr>
            <w:tcW w:w="581" w:type="pct"/>
            <w:vAlign w:val="center"/>
          </w:tcPr>
          <w:p w:rsidR="00A8395E" w:rsidRPr="00D51327" w:rsidRDefault="00A8395E" w:rsidP="00844B88">
            <w:pPr>
              <w:contextualSpacing/>
              <w:jc w:val="center"/>
              <w:rPr>
                <w:b/>
              </w:rPr>
            </w:pPr>
          </w:p>
        </w:tc>
      </w:tr>
      <w:tr w:rsidR="00A8395E" w:rsidRPr="00D51327" w:rsidTr="00844B88">
        <w:tc>
          <w:tcPr>
            <w:tcW w:w="729" w:type="pct"/>
            <w:vAlign w:val="center"/>
          </w:tcPr>
          <w:p w:rsidR="00A8395E" w:rsidRPr="00D51327" w:rsidRDefault="00A8395E" w:rsidP="00844B88">
            <w:pPr>
              <w:contextualSpacing/>
              <w:jc w:val="center"/>
              <w:rPr>
                <w:b/>
              </w:rPr>
            </w:pPr>
          </w:p>
        </w:tc>
        <w:tc>
          <w:tcPr>
            <w:tcW w:w="522" w:type="pct"/>
            <w:vAlign w:val="center"/>
          </w:tcPr>
          <w:p w:rsidR="00A8395E" w:rsidRPr="00D51327" w:rsidRDefault="00A8395E" w:rsidP="00844B88">
            <w:pPr>
              <w:contextualSpacing/>
              <w:jc w:val="center"/>
              <w:rPr>
                <w:b/>
                <w:sz w:val="18"/>
                <w:szCs w:val="18"/>
              </w:rPr>
            </w:pPr>
          </w:p>
        </w:tc>
        <w:tc>
          <w:tcPr>
            <w:tcW w:w="1196" w:type="pct"/>
            <w:vAlign w:val="center"/>
          </w:tcPr>
          <w:p w:rsidR="00A8395E" w:rsidRPr="00D51327" w:rsidRDefault="00A8395E" w:rsidP="00844B88">
            <w:pPr>
              <w:ind w:left="-128" w:right="-73"/>
              <w:contextualSpacing/>
              <w:jc w:val="center"/>
              <w:rPr>
                <w:b/>
                <w:spacing w:val="-3"/>
                <w:sz w:val="18"/>
                <w:szCs w:val="18"/>
              </w:rPr>
            </w:pPr>
          </w:p>
        </w:tc>
        <w:tc>
          <w:tcPr>
            <w:tcW w:w="646" w:type="pct"/>
            <w:vAlign w:val="center"/>
          </w:tcPr>
          <w:p w:rsidR="00A8395E" w:rsidRPr="00D51327" w:rsidRDefault="00A8395E" w:rsidP="00844B88">
            <w:pPr>
              <w:contextualSpacing/>
              <w:jc w:val="center"/>
              <w:rPr>
                <w:b/>
              </w:rPr>
            </w:pPr>
          </w:p>
        </w:tc>
        <w:tc>
          <w:tcPr>
            <w:tcW w:w="653" w:type="pct"/>
            <w:vAlign w:val="center"/>
          </w:tcPr>
          <w:p w:rsidR="00A8395E" w:rsidRPr="00D51327" w:rsidRDefault="00A8395E" w:rsidP="00844B88">
            <w:pPr>
              <w:contextualSpacing/>
              <w:jc w:val="center"/>
              <w:rPr>
                <w:b/>
              </w:rPr>
            </w:pPr>
          </w:p>
        </w:tc>
        <w:tc>
          <w:tcPr>
            <w:tcW w:w="672" w:type="pct"/>
            <w:vAlign w:val="center"/>
          </w:tcPr>
          <w:p w:rsidR="00A8395E" w:rsidRPr="00D51327" w:rsidRDefault="00A8395E" w:rsidP="00844B88">
            <w:pPr>
              <w:contextualSpacing/>
              <w:jc w:val="center"/>
              <w:rPr>
                <w:b/>
              </w:rPr>
            </w:pPr>
          </w:p>
        </w:tc>
        <w:tc>
          <w:tcPr>
            <w:tcW w:w="581" w:type="pct"/>
            <w:vAlign w:val="center"/>
          </w:tcPr>
          <w:p w:rsidR="00A8395E" w:rsidRPr="00D51327" w:rsidRDefault="00A8395E" w:rsidP="00844B88">
            <w:pPr>
              <w:contextualSpacing/>
              <w:jc w:val="center"/>
              <w:rPr>
                <w:b/>
              </w:rPr>
            </w:pPr>
          </w:p>
        </w:tc>
      </w:tr>
      <w:tr w:rsidR="00A8395E" w:rsidRPr="00D51327" w:rsidTr="00844B88">
        <w:tc>
          <w:tcPr>
            <w:tcW w:w="729" w:type="pct"/>
            <w:vAlign w:val="center"/>
          </w:tcPr>
          <w:p w:rsidR="00A8395E" w:rsidRPr="00D51327" w:rsidRDefault="00A8395E" w:rsidP="00844B88">
            <w:pPr>
              <w:contextualSpacing/>
              <w:jc w:val="center"/>
              <w:rPr>
                <w:b/>
              </w:rPr>
            </w:pPr>
          </w:p>
        </w:tc>
        <w:tc>
          <w:tcPr>
            <w:tcW w:w="522" w:type="pct"/>
            <w:vAlign w:val="center"/>
          </w:tcPr>
          <w:p w:rsidR="00A8395E" w:rsidRPr="00D51327" w:rsidRDefault="00A8395E" w:rsidP="00844B88">
            <w:pPr>
              <w:contextualSpacing/>
              <w:jc w:val="center"/>
              <w:rPr>
                <w:b/>
                <w:sz w:val="18"/>
                <w:szCs w:val="18"/>
              </w:rPr>
            </w:pPr>
          </w:p>
        </w:tc>
        <w:tc>
          <w:tcPr>
            <w:tcW w:w="1196" w:type="pct"/>
            <w:vAlign w:val="center"/>
          </w:tcPr>
          <w:p w:rsidR="00A8395E" w:rsidRPr="00D51327" w:rsidRDefault="00A8395E" w:rsidP="00844B88">
            <w:pPr>
              <w:ind w:left="-128" w:right="-73"/>
              <w:contextualSpacing/>
              <w:jc w:val="center"/>
              <w:rPr>
                <w:b/>
                <w:spacing w:val="-3"/>
                <w:sz w:val="18"/>
                <w:szCs w:val="18"/>
              </w:rPr>
            </w:pPr>
            <w:r w:rsidRPr="00D51327">
              <w:rPr>
                <w:b/>
                <w:spacing w:val="-3"/>
                <w:sz w:val="18"/>
                <w:szCs w:val="18"/>
              </w:rPr>
              <w:t>Для медичної ланка:</w:t>
            </w:r>
          </w:p>
        </w:tc>
        <w:tc>
          <w:tcPr>
            <w:tcW w:w="646" w:type="pct"/>
            <w:vAlign w:val="center"/>
          </w:tcPr>
          <w:p w:rsidR="00A8395E" w:rsidRPr="00D51327" w:rsidRDefault="00A8395E" w:rsidP="00844B88">
            <w:pPr>
              <w:contextualSpacing/>
              <w:jc w:val="center"/>
              <w:rPr>
                <w:b/>
              </w:rPr>
            </w:pPr>
          </w:p>
        </w:tc>
        <w:tc>
          <w:tcPr>
            <w:tcW w:w="653" w:type="pct"/>
            <w:vAlign w:val="center"/>
          </w:tcPr>
          <w:p w:rsidR="00A8395E" w:rsidRPr="00D51327" w:rsidRDefault="00A8395E" w:rsidP="00844B88">
            <w:pPr>
              <w:contextualSpacing/>
              <w:jc w:val="center"/>
              <w:rPr>
                <w:b/>
              </w:rPr>
            </w:pPr>
          </w:p>
        </w:tc>
        <w:tc>
          <w:tcPr>
            <w:tcW w:w="672" w:type="pct"/>
            <w:vAlign w:val="center"/>
          </w:tcPr>
          <w:p w:rsidR="00A8395E" w:rsidRPr="00D51327" w:rsidRDefault="00A8395E" w:rsidP="00844B88">
            <w:pPr>
              <w:contextualSpacing/>
              <w:jc w:val="center"/>
              <w:rPr>
                <w:b/>
              </w:rPr>
            </w:pPr>
          </w:p>
        </w:tc>
        <w:tc>
          <w:tcPr>
            <w:tcW w:w="581" w:type="pct"/>
            <w:vAlign w:val="center"/>
          </w:tcPr>
          <w:p w:rsidR="00A8395E" w:rsidRPr="00D51327" w:rsidRDefault="00A8395E" w:rsidP="00844B88">
            <w:pPr>
              <w:contextualSpacing/>
              <w:jc w:val="center"/>
              <w:rPr>
                <w:b/>
              </w:rPr>
            </w:pPr>
          </w:p>
        </w:tc>
      </w:tr>
    </w:tbl>
    <w:p w:rsidR="00A8395E" w:rsidRPr="00D51327" w:rsidRDefault="00A8395E" w:rsidP="00C4490D">
      <w:pPr>
        <w:spacing w:line="360" w:lineRule="auto"/>
        <w:contextualSpacing/>
        <w:jc w:val="center"/>
        <w:rPr>
          <w:b/>
          <w:sz w:val="16"/>
          <w:szCs w:val="16"/>
        </w:rPr>
      </w:pPr>
    </w:p>
    <w:p w:rsidR="00A8395E" w:rsidRPr="00D51327" w:rsidRDefault="00A8395E" w:rsidP="00C4490D">
      <w:pPr>
        <w:pStyle w:val="a4"/>
        <w:ind w:firstLine="0"/>
        <w:rPr>
          <w:b/>
          <w:szCs w:val="28"/>
        </w:rPr>
      </w:pPr>
      <w:r w:rsidRPr="00D51327">
        <w:t xml:space="preserve">Посадова особа з питань ЦЗ               </w:t>
      </w:r>
      <w:r w:rsidRPr="00D51327">
        <w:rPr>
          <w:szCs w:val="28"/>
        </w:rPr>
        <w:t>________    ________________</w:t>
      </w:r>
    </w:p>
    <w:p w:rsidR="00A8395E" w:rsidRPr="00D51327" w:rsidRDefault="00A8395E" w:rsidP="00C4490D">
      <w:pPr>
        <w:ind w:left="142" w:firstLine="3"/>
        <w:rPr>
          <w:sz w:val="24"/>
          <w:szCs w:val="24"/>
        </w:rPr>
      </w:pPr>
      <w:r w:rsidRPr="00D51327">
        <w:rPr>
          <w:sz w:val="24"/>
          <w:szCs w:val="24"/>
        </w:rPr>
        <w:t xml:space="preserve">                                                       (Підпис)                       (ПІБ)</w:t>
      </w:r>
    </w:p>
    <w:p w:rsidR="00A8395E" w:rsidRPr="00D51327" w:rsidRDefault="00A8395E" w:rsidP="00C4490D">
      <w:pPr>
        <w:ind w:left="142" w:firstLine="3"/>
        <w:rPr>
          <w:sz w:val="24"/>
          <w:szCs w:val="24"/>
        </w:rPr>
      </w:pPr>
    </w:p>
    <w:p w:rsidR="00A8395E" w:rsidRPr="00D51327" w:rsidRDefault="00A8395E" w:rsidP="00C4490D">
      <w:pPr>
        <w:jc w:val="center"/>
        <w:rPr>
          <w:b/>
        </w:rPr>
      </w:pPr>
    </w:p>
    <w:p w:rsidR="00A8395E" w:rsidRPr="00D51327" w:rsidRDefault="00A8395E" w:rsidP="00C4490D">
      <w:pPr>
        <w:jc w:val="center"/>
        <w:rPr>
          <w:b/>
        </w:rPr>
      </w:pPr>
      <w:r w:rsidRPr="00D51327">
        <w:rPr>
          <w:b/>
        </w:rPr>
        <w:t>Ж У Р Н А Л</w:t>
      </w:r>
    </w:p>
    <w:p w:rsidR="00A8395E" w:rsidRPr="00D51327" w:rsidRDefault="00A8395E" w:rsidP="00C4490D">
      <w:pPr>
        <w:jc w:val="center"/>
      </w:pPr>
      <w:r w:rsidRPr="00D51327">
        <w:t xml:space="preserve">обліку проведення занять за програмою </w:t>
      </w:r>
      <w:r w:rsidRPr="00D51327">
        <w:rPr>
          <w:b/>
        </w:rPr>
        <w:t xml:space="preserve">спеціальної </w:t>
      </w:r>
      <w:r w:rsidRPr="00D51327">
        <w:t>підготовки працівників гімназії_______________________________</w:t>
      </w:r>
    </w:p>
    <w:p w:rsidR="00A8395E" w:rsidRPr="00D51327" w:rsidRDefault="00A8395E" w:rsidP="00C4490D">
      <w:pPr>
        <w:jc w:val="center"/>
        <w:rPr>
          <w:sz w:val="24"/>
        </w:rPr>
      </w:pPr>
      <w:r w:rsidRPr="00D51327">
        <w:rPr>
          <w:sz w:val="24"/>
        </w:rPr>
        <w:t>(спеціалізована ланка ЦЗ)</w:t>
      </w:r>
    </w:p>
    <w:p w:rsidR="00A8395E" w:rsidRPr="00D51327" w:rsidRDefault="00A8395E" w:rsidP="00C4490D">
      <w:pPr>
        <w:rPr>
          <w:b/>
        </w:rPr>
      </w:pPr>
      <w:r w:rsidRPr="00D51327">
        <w:t xml:space="preserve">                                                                    Керівник групи   </w:t>
      </w:r>
      <w:r w:rsidRPr="00D51327">
        <w:rPr>
          <w:b/>
        </w:rPr>
        <w:t>_________________</w:t>
      </w:r>
    </w:p>
    <w:p w:rsidR="00A8395E" w:rsidRPr="00D51327" w:rsidRDefault="00A8395E" w:rsidP="00C4490D">
      <w:pPr>
        <w:tabs>
          <w:tab w:val="left" w:pos="8367"/>
        </w:tabs>
        <w:rPr>
          <w:sz w:val="24"/>
          <w:szCs w:val="24"/>
        </w:rPr>
      </w:pPr>
      <w:r w:rsidRPr="00D51327">
        <w:rPr>
          <w:sz w:val="24"/>
          <w:szCs w:val="24"/>
        </w:rPr>
        <w:t>(ПІБ)</w:t>
      </w:r>
    </w:p>
    <w:p w:rsidR="00A8395E" w:rsidRPr="00D51327" w:rsidRDefault="00A8395E" w:rsidP="00C4490D">
      <w:pPr>
        <w:tabs>
          <w:tab w:val="left" w:pos="8367"/>
        </w:tabs>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00"/>
        <w:gridCol w:w="3312"/>
        <w:gridCol w:w="429"/>
        <w:gridCol w:w="430"/>
        <w:gridCol w:w="430"/>
        <w:gridCol w:w="430"/>
        <w:gridCol w:w="430"/>
        <w:gridCol w:w="430"/>
        <w:gridCol w:w="430"/>
        <w:gridCol w:w="430"/>
        <w:gridCol w:w="430"/>
        <w:gridCol w:w="430"/>
        <w:gridCol w:w="430"/>
        <w:gridCol w:w="430"/>
        <w:gridCol w:w="430"/>
        <w:gridCol w:w="436"/>
      </w:tblGrid>
      <w:tr w:rsidR="00A8395E" w:rsidRPr="00D51327" w:rsidTr="00844B88">
        <w:trPr>
          <w:trHeight w:val="561"/>
        </w:trPr>
        <w:tc>
          <w:tcPr>
            <w:tcW w:w="395" w:type="pct"/>
            <w:vMerge w:val="restart"/>
            <w:vAlign w:val="center"/>
          </w:tcPr>
          <w:p w:rsidR="00A8395E" w:rsidRPr="00D51327" w:rsidRDefault="00A8395E" w:rsidP="00844B88">
            <w:pPr>
              <w:ind w:right="-1"/>
              <w:jc w:val="center"/>
              <w:rPr>
                <w:b/>
              </w:rPr>
            </w:pPr>
            <w:r w:rsidRPr="00D51327">
              <w:rPr>
                <w:b/>
              </w:rPr>
              <w:t>№ з/п</w:t>
            </w:r>
          </w:p>
        </w:tc>
        <w:tc>
          <w:tcPr>
            <w:tcW w:w="1634" w:type="pct"/>
            <w:vMerge w:val="restart"/>
            <w:vAlign w:val="center"/>
          </w:tcPr>
          <w:p w:rsidR="00A8395E" w:rsidRPr="00D51327" w:rsidRDefault="00A8395E" w:rsidP="00844B88">
            <w:pPr>
              <w:ind w:right="-1"/>
              <w:jc w:val="center"/>
              <w:rPr>
                <w:b/>
              </w:rPr>
            </w:pPr>
            <w:r w:rsidRPr="00D51327">
              <w:rPr>
                <w:b/>
              </w:rPr>
              <w:t>Прізвище та ініціали осіб, яких навчають</w:t>
            </w:r>
          </w:p>
        </w:tc>
        <w:tc>
          <w:tcPr>
            <w:tcW w:w="2971" w:type="pct"/>
            <w:gridSpan w:val="14"/>
            <w:tcBorders>
              <w:bottom w:val="single" w:sz="4" w:space="0" w:color="auto"/>
            </w:tcBorders>
            <w:vAlign w:val="center"/>
          </w:tcPr>
          <w:p w:rsidR="00A8395E" w:rsidRPr="00D51327" w:rsidRDefault="00A8395E" w:rsidP="00844B88">
            <w:pPr>
              <w:ind w:right="-1"/>
              <w:jc w:val="center"/>
              <w:rPr>
                <w:b/>
              </w:rPr>
            </w:pPr>
            <w:r w:rsidRPr="00D51327">
              <w:rPr>
                <w:b/>
              </w:rPr>
              <w:t>Дата проведення занять</w:t>
            </w:r>
          </w:p>
        </w:tc>
      </w:tr>
      <w:tr w:rsidR="00A8395E" w:rsidRPr="00D51327" w:rsidTr="00844B88">
        <w:trPr>
          <w:trHeight w:val="976"/>
        </w:trPr>
        <w:tc>
          <w:tcPr>
            <w:tcW w:w="395" w:type="pct"/>
            <w:vMerge/>
            <w:vAlign w:val="center"/>
          </w:tcPr>
          <w:p w:rsidR="00A8395E" w:rsidRPr="00D51327" w:rsidRDefault="00A8395E" w:rsidP="00844B88">
            <w:pPr>
              <w:ind w:right="-1"/>
              <w:jc w:val="center"/>
              <w:rPr>
                <w:b/>
              </w:rPr>
            </w:pPr>
          </w:p>
        </w:tc>
        <w:tc>
          <w:tcPr>
            <w:tcW w:w="1634" w:type="pct"/>
            <w:vMerge/>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2" w:type="pct"/>
            <w:tcBorders>
              <w:top w:val="single" w:sz="4" w:space="0" w:color="auto"/>
            </w:tcBorders>
            <w:vAlign w:val="center"/>
          </w:tcPr>
          <w:p w:rsidR="00A8395E" w:rsidRPr="00D51327" w:rsidRDefault="00A8395E" w:rsidP="00844B88">
            <w:pPr>
              <w:ind w:right="-1"/>
              <w:jc w:val="center"/>
              <w:rPr>
                <w:b/>
              </w:rPr>
            </w:pPr>
          </w:p>
        </w:tc>
        <w:tc>
          <w:tcPr>
            <w:tcW w:w="214" w:type="pct"/>
            <w:tcBorders>
              <w:top w:val="single" w:sz="4" w:space="0" w:color="auto"/>
            </w:tcBorders>
            <w:vAlign w:val="center"/>
          </w:tcPr>
          <w:p w:rsidR="00A8395E" w:rsidRPr="00D51327" w:rsidRDefault="00A8395E" w:rsidP="00844B88">
            <w:pPr>
              <w:ind w:right="-1"/>
              <w:jc w:val="center"/>
              <w:rPr>
                <w:b/>
              </w:rPr>
            </w:pPr>
          </w:p>
        </w:tc>
      </w:tr>
      <w:tr w:rsidR="00A8395E" w:rsidRPr="00D51327" w:rsidTr="00844B88">
        <w:trPr>
          <w:trHeight w:val="329"/>
        </w:trPr>
        <w:tc>
          <w:tcPr>
            <w:tcW w:w="395" w:type="pct"/>
            <w:vAlign w:val="center"/>
          </w:tcPr>
          <w:p w:rsidR="00A8395E" w:rsidRPr="00D51327" w:rsidRDefault="00A8395E" w:rsidP="00844B88">
            <w:pPr>
              <w:ind w:right="-1"/>
              <w:jc w:val="center"/>
            </w:pPr>
            <w:r w:rsidRPr="00D51327">
              <w:t>1</w:t>
            </w:r>
          </w:p>
        </w:tc>
        <w:tc>
          <w:tcPr>
            <w:tcW w:w="1634"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4" w:type="pct"/>
            <w:vAlign w:val="center"/>
          </w:tcPr>
          <w:p w:rsidR="00A8395E" w:rsidRPr="00D51327" w:rsidRDefault="00A8395E" w:rsidP="00844B88">
            <w:pPr>
              <w:ind w:right="-1"/>
              <w:jc w:val="center"/>
              <w:rPr>
                <w:b/>
              </w:rPr>
            </w:pPr>
          </w:p>
        </w:tc>
      </w:tr>
      <w:tr w:rsidR="00A8395E" w:rsidRPr="00D51327" w:rsidTr="00844B88">
        <w:trPr>
          <w:trHeight w:val="309"/>
        </w:trPr>
        <w:tc>
          <w:tcPr>
            <w:tcW w:w="395" w:type="pct"/>
            <w:vAlign w:val="center"/>
          </w:tcPr>
          <w:p w:rsidR="00A8395E" w:rsidRPr="00D51327" w:rsidRDefault="00A8395E" w:rsidP="00844B88">
            <w:pPr>
              <w:ind w:right="-1"/>
              <w:jc w:val="center"/>
            </w:pPr>
            <w:r w:rsidRPr="00D51327">
              <w:t>2</w:t>
            </w:r>
          </w:p>
        </w:tc>
        <w:tc>
          <w:tcPr>
            <w:tcW w:w="1634"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4" w:type="pct"/>
            <w:vAlign w:val="center"/>
          </w:tcPr>
          <w:p w:rsidR="00A8395E" w:rsidRPr="00D51327" w:rsidRDefault="00A8395E" w:rsidP="00844B88">
            <w:pPr>
              <w:ind w:right="-1"/>
              <w:jc w:val="center"/>
              <w:rPr>
                <w:b/>
              </w:rPr>
            </w:pPr>
          </w:p>
        </w:tc>
      </w:tr>
      <w:tr w:rsidR="00A8395E" w:rsidRPr="00D51327" w:rsidTr="00844B88">
        <w:trPr>
          <w:trHeight w:val="329"/>
        </w:trPr>
        <w:tc>
          <w:tcPr>
            <w:tcW w:w="395" w:type="pct"/>
            <w:vAlign w:val="center"/>
          </w:tcPr>
          <w:p w:rsidR="00A8395E" w:rsidRPr="00D51327" w:rsidRDefault="00A8395E" w:rsidP="00844B88">
            <w:pPr>
              <w:ind w:right="-1"/>
              <w:jc w:val="center"/>
            </w:pPr>
            <w:r w:rsidRPr="00D51327">
              <w:t>3</w:t>
            </w:r>
          </w:p>
        </w:tc>
        <w:tc>
          <w:tcPr>
            <w:tcW w:w="1634"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2" w:type="pct"/>
            <w:vAlign w:val="center"/>
          </w:tcPr>
          <w:p w:rsidR="00A8395E" w:rsidRPr="00D51327" w:rsidRDefault="00A8395E" w:rsidP="00844B88">
            <w:pPr>
              <w:ind w:right="-1"/>
              <w:jc w:val="center"/>
              <w:rPr>
                <w:b/>
              </w:rPr>
            </w:pPr>
          </w:p>
        </w:tc>
        <w:tc>
          <w:tcPr>
            <w:tcW w:w="214" w:type="pct"/>
            <w:vAlign w:val="center"/>
          </w:tcPr>
          <w:p w:rsidR="00A8395E" w:rsidRPr="00D51327" w:rsidRDefault="00A8395E" w:rsidP="00844B88">
            <w:pPr>
              <w:ind w:right="-1"/>
              <w:jc w:val="center"/>
              <w:rPr>
                <w:b/>
              </w:rPr>
            </w:pPr>
          </w:p>
        </w:tc>
      </w:tr>
    </w:tbl>
    <w:p w:rsidR="00A8395E" w:rsidRPr="00D51327" w:rsidRDefault="00A8395E" w:rsidP="00C4490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68"/>
        <w:gridCol w:w="5102"/>
        <w:gridCol w:w="1559"/>
        <w:gridCol w:w="1808"/>
      </w:tblGrid>
      <w:tr w:rsidR="00A8395E" w:rsidRPr="00D51327" w:rsidTr="00844B88">
        <w:trPr>
          <w:trHeight w:val="876"/>
        </w:trPr>
        <w:tc>
          <w:tcPr>
            <w:tcW w:w="1668" w:type="dxa"/>
            <w:vAlign w:val="center"/>
          </w:tcPr>
          <w:p w:rsidR="00A8395E" w:rsidRPr="00D51327" w:rsidRDefault="00A8395E" w:rsidP="00844B88">
            <w:pPr>
              <w:ind w:left="-142" w:right="-108" w:firstLine="17"/>
              <w:contextualSpacing/>
              <w:jc w:val="center"/>
              <w:rPr>
                <w:b/>
                <w:sz w:val="24"/>
                <w:szCs w:val="24"/>
              </w:rPr>
            </w:pPr>
            <w:r w:rsidRPr="00D51327">
              <w:rPr>
                <w:b/>
                <w:sz w:val="24"/>
                <w:szCs w:val="24"/>
              </w:rPr>
              <w:t>Дата проведення</w:t>
            </w:r>
          </w:p>
        </w:tc>
        <w:tc>
          <w:tcPr>
            <w:tcW w:w="5103" w:type="dxa"/>
            <w:vAlign w:val="center"/>
          </w:tcPr>
          <w:p w:rsidR="00A8395E" w:rsidRPr="00D51327" w:rsidRDefault="00A8395E" w:rsidP="00844B88">
            <w:pPr>
              <w:contextualSpacing/>
              <w:jc w:val="center"/>
              <w:rPr>
                <w:b/>
                <w:sz w:val="24"/>
                <w:szCs w:val="24"/>
              </w:rPr>
            </w:pPr>
            <w:r w:rsidRPr="00D51327">
              <w:rPr>
                <w:b/>
                <w:sz w:val="24"/>
                <w:szCs w:val="24"/>
              </w:rPr>
              <w:t>№ та найменування теми</w:t>
            </w:r>
          </w:p>
        </w:tc>
        <w:tc>
          <w:tcPr>
            <w:tcW w:w="1559" w:type="dxa"/>
            <w:vAlign w:val="center"/>
          </w:tcPr>
          <w:p w:rsidR="00A8395E" w:rsidRPr="00D51327" w:rsidRDefault="00A8395E" w:rsidP="00844B88">
            <w:pPr>
              <w:ind w:left="-108" w:right="-108" w:hanging="39"/>
              <w:contextualSpacing/>
              <w:jc w:val="center"/>
              <w:rPr>
                <w:b/>
                <w:sz w:val="24"/>
                <w:szCs w:val="24"/>
              </w:rPr>
            </w:pPr>
            <w:r w:rsidRPr="00D51327">
              <w:rPr>
                <w:b/>
                <w:sz w:val="24"/>
                <w:szCs w:val="24"/>
              </w:rPr>
              <w:t>Кількість годин</w:t>
            </w:r>
          </w:p>
        </w:tc>
        <w:tc>
          <w:tcPr>
            <w:tcW w:w="1808" w:type="dxa"/>
            <w:vAlign w:val="center"/>
          </w:tcPr>
          <w:p w:rsidR="00A8395E" w:rsidRPr="00D51327" w:rsidRDefault="00A8395E" w:rsidP="00844B88">
            <w:pPr>
              <w:contextualSpacing/>
              <w:jc w:val="center"/>
              <w:rPr>
                <w:b/>
                <w:sz w:val="24"/>
                <w:szCs w:val="24"/>
              </w:rPr>
            </w:pPr>
            <w:r w:rsidRPr="00D51327">
              <w:rPr>
                <w:b/>
                <w:sz w:val="24"/>
                <w:szCs w:val="24"/>
              </w:rPr>
              <w:t>Підпис керівника занять</w:t>
            </w:r>
          </w:p>
        </w:tc>
      </w:tr>
      <w:tr w:rsidR="00A8395E" w:rsidRPr="00D51327" w:rsidTr="00844B88">
        <w:tc>
          <w:tcPr>
            <w:tcW w:w="1668" w:type="dxa"/>
          </w:tcPr>
          <w:p w:rsidR="00A8395E" w:rsidRPr="00D51327" w:rsidRDefault="00A8395E" w:rsidP="00844B88">
            <w:pPr>
              <w:spacing w:line="360" w:lineRule="auto"/>
              <w:contextualSpacing/>
              <w:jc w:val="center"/>
              <w:rPr>
                <w:b/>
                <w:sz w:val="24"/>
                <w:szCs w:val="24"/>
              </w:rPr>
            </w:pPr>
          </w:p>
        </w:tc>
        <w:tc>
          <w:tcPr>
            <w:tcW w:w="5103" w:type="dxa"/>
          </w:tcPr>
          <w:p w:rsidR="00A8395E" w:rsidRPr="00D51327" w:rsidRDefault="00A8395E" w:rsidP="00844B88">
            <w:pPr>
              <w:spacing w:line="360" w:lineRule="auto"/>
              <w:contextualSpacing/>
              <w:jc w:val="center"/>
              <w:rPr>
                <w:b/>
                <w:sz w:val="24"/>
                <w:szCs w:val="24"/>
              </w:rPr>
            </w:pPr>
          </w:p>
        </w:tc>
        <w:tc>
          <w:tcPr>
            <w:tcW w:w="1559" w:type="dxa"/>
          </w:tcPr>
          <w:p w:rsidR="00A8395E" w:rsidRPr="00D51327" w:rsidRDefault="00A8395E" w:rsidP="00844B88">
            <w:pPr>
              <w:spacing w:line="360" w:lineRule="auto"/>
              <w:contextualSpacing/>
              <w:jc w:val="center"/>
              <w:rPr>
                <w:b/>
                <w:sz w:val="24"/>
                <w:szCs w:val="24"/>
              </w:rPr>
            </w:pPr>
          </w:p>
        </w:tc>
        <w:tc>
          <w:tcPr>
            <w:tcW w:w="1808" w:type="dxa"/>
          </w:tcPr>
          <w:p w:rsidR="00A8395E" w:rsidRPr="00D51327" w:rsidRDefault="00A8395E" w:rsidP="00844B88">
            <w:pPr>
              <w:spacing w:line="360" w:lineRule="auto"/>
              <w:contextualSpacing/>
              <w:jc w:val="center"/>
              <w:rPr>
                <w:b/>
                <w:sz w:val="24"/>
                <w:szCs w:val="24"/>
              </w:rPr>
            </w:pPr>
          </w:p>
        </w:tc>
      </w:tr>
      <w:tr w:rsidR="00A8395E" w:rsidRPr="00D51327" w:rsidTr="00844B88">
        <w:tc>
          <w:tcPr>
            <w:tcW w:w="1668" w:type="dxa"/>
          </w:tcPr>
          <w:p w:rsidR="00A8395E" w:rsidRPr="00D51327" w:rsidRDefault="00A8395E" w:rsidP="00844B88">
            <w:pPr>
              <w:spacing w:line="360" w:lineRule="auto"/>
              <w:contextualSpacing/>
              <w:jc w:val="center"/>
              <w:rPr>
                <w:b/>
                <w:sz w:val="24"/>
                <w:szCs w:val="24"/>
              </w:rPr>
            </w:pPr>
          </w:p>
        </w:tc>
        <w:tc>
          <w:tcPr>
            <w:tcW w:w="5103" w:type="dxa"/>
          </w:tcPr>
          <w:p w:rsidR="00A8395E" w:rsidRPr="00D51327" w:rsidRDefault="00A8395E" w:rsidP="00844B88">
            <w:pPr>
              <w:spacing w:line="360" w:lineRule="auto"/>
              <w:contextualSpacing/>
              <w:jc w:val="center"/>
              <w:rPr>
                <w:b/>
                <w:sz w:val="24"/>
                <w:szCs w:val="24"/>
              </w:rPr>
            </w:pPr>
          </w:p>
        </w:tc>
        <w:tc>
          <w:tcPr>
            <w:tcW w:w="1559" w:type="dxa"/>
          </w:tcPr>
          <w:p w:rsidR="00A8395E" w:rsidRPr="00D51327" w:rsidRDefault="00A8395E" w:rsidP="00844B88">
            <w:pPr>
              <w:spacing w:line="360" w:lineRule="auto"/>
              <w:contextualSpacing/>
              <w:jc w:val="center"/>
              <w:rPr>
                <w:b/>
                <w:sz w:val="24"/>
                <w:szCs w:val="24"/>
              </w:rPr>
            </w:pPr>
          </w:p>
        </w:tc>
        <w:tc>
          <w:tcPr>
            <w:tcW w:w="1808" w:type="dxa"/>
          </w:tcPr>
          <w:p w:rsidR="00A8395E" w:rsidRPr="00D51327" w:rsidRDefault="00A8395E" w:rsidP="00844B88">
            <w:pPr>
              <w:spacing w:line="360" w:lineRule="auto"/>
              <w:contextualSpacing/>
              <w:jc w:val="center"/>
              <w:rPr>
                <w:b/>
                <w:sz w:val="24"/>
                <w:szCs w:val="24"/>
              </w:rPr>
            </w:pPr>
          </w:p>
        </w:tc>
      </w:tr>
    </w:tbl>
    <w:p w:rsidR="00A8395E" w:rsidRPr="00D51327" w:rsidRDefault="00A8395E" w:rsidP="00C4490D">
      <w:pPr>
        <w:jc w:val="center"/>
        <w:rPr>
          <w:b/>
        </w:rPr>
      </w:pPr>
      <w:r w:rsidRPr="00D51327">
        <w:rPr>
          <w:b/>
        </w:rPr>
        <w:lastRenderedPageBreak/>
        <w:t>Зауваження та пропозиції перевіряючого</w:t>
      </w:r>
    </w:p>
    <w:p w:rsidR="00A8395E" w:rsidRPr="00D51327" w:rsidRDefault="00A8395E" w:rsidP="00C4490D">
      <w:pPr>
        <w:jc w:val="cente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02"/>
        <w:gridCol w:w="1368"/>
        <w:gridCol w:w="2153"/>
        <w:gridCol w:w="4348"/>
        <w:gridCol w:w="1666"/>
      </w:tblGrid>
      <w:tr w:rsidR="00A8395E" w:rsidRPr="00D51327" w:rsidTr="00844B88">
        <w:tc>
          <w:tcPr>
            <w:tcW w:w="602" w:type="dxa"/>
            <w:vAlign w:val="center"/>
          </w:tcPr>
          <w:p w:rsidR="00A8395E" w:rsidRPr="00D51327" w:rsidRDefault="00A8395E" w:rsidP="00844B88">
            <w:pPr>
              <w:jc w:val="center"/>
              <w:rPr>
                <w:b/>
                <w:sz w:val="24"/>
                <w:szCs w:val="24"/>
              </w:rPr>
            </w:pPr>
            <w:r w:rsidRPr="00D51327">
              <w:rPr>
                <w:b/>
                <w:sz w:val="24"/>
                <w:szCs w:val="24"/>
              </w:rPr>
              <w:t>№ з/п</w:t>
            </w:r>
          </w:p>
        </w:tc>
        <w:tc>
          <w:tcPr>
            <w:tcW w:w="1368" w:type="dxa"/>
            <w:vAlign w:val="center"/>
          </w:tcPr>
          <w:p w:rsidR="00A8395E" w:rsidRPr="00D51327" w:rsidRDefault="00A8395E" w:rsidP="00844B88">
            <w:pPr>
              <w:jc w:val="center"/>
              <w:rPr>
                <w:b/>
                <w:sz w:val="24"/>
                <w:szCs w:val="24"/>
              </w:rPr>
            </w:pPr>
            <w:r w:rsidRPr="00D51327">
              <w:rPr>
                <w:b/>
                <w:sz w:val="24"/>
                <w:szCs w:val="24"/>
              </w:rPr>
              <w:t>Дата перевірки</w:t>
            </w:r>
          </w:p>
        </w:tc>
        <w:tc>
          <w:tcPr>
            <w:tcW w:w="2153" w:type="dxa"/>
            <w:vAlign w:val="center"/>
          </w:tcPr>
          <w:p w:rsidR="00A8395E" w:rsidRPr="00D51327" w:rsidRDefault="00A8395E" w:rsidP="00844B88">
            <w:pPr>
              <w:jc w:val="center"/>
              <w:rPr>
                <w:b/>
                <w:sz w:val="24"/>
                <w:szCs w:val="24"/>
              </w:rPr>
            </w:pPr>
            <w:r w:rsidRPr="00D51327">
              <w:rPr>
                <w:b/>
                <w:sz w:val="24"/>
                <w:szCs w:val="24"/>
              </w:rPr>
              <w:t>Тема занять (навчань),</w:t>
            </w:r>
          </w:p>
          <w:p w:rsidR="00A8395E" w:rsidRPr="00D51327" w:rsidRDefault="00A8395E" w:rsidP="00844B88">
            <w:pPr>
              <w:jc w:val="center"/>
              <w:rPr>
                <w:b/>
                <w:sz w:val="24"/>
                <w:szCs w:val="24"/>
              </w:rPr>
            </w:pPr>
            <w:r w:rsidRPr="00D51327">
              <w:rPr>
                <w:b/>
                <w:sz w:val="24"/>
                <w:szCs w:val="24"/>
              </w:rPr>
              <w:t>керівник</w:t>
            </w:r>
          </w:p>
        </w:tc>
        <w:tc>
          <w:tcPr>
            <w:tcW w:w="4349" w:type="dxa"/>
            <w:vAlign w:val="center"/>
          </w:tcPr>
          <w:p w:rsidR="00A8395E" w:rsidRPr="00D51327" w:rsidRDefault="00A8395E" w:rsidP="00844B88">
            <w:pPr>
              <w:jc w:val="center"/>
              <w:rPr>
                <w:b/>
                <w:sz w:val="24"/>
                <w:szCs w:val="24"/>
              </w:rPr>
            </w:pPr>
            <w:r w:rsidRPr="00D51327">
              <w:rPr>
                <w:b/>
                <w:sz w:val="24"/>
                <w:szCs w:val="24"/>
              </w:rPr>
              <w:t>Оцінка занять (навчань), зауваження та пропозиції перевіряючого. Посада і підпис перевіряючого.</w:t>
            </w:r>
          </w:p>
        </w:tc>
        <w:tc>
          <w:tcPr>
            <w:tcW w:w="1666" w:type="dxa"/>
            <w:vAlign w:val="center"/>
          </w:tcPr>
          <w:p w:rsidR="00A8395E" w:rsidRPr="00D51327" w:rsidRDefault="00A8395E" w:rsidP="00844B88">
            <w:pPr>
              <w:jc w:val="center"/>
              <w:rPr>
                <w:b/>
                <w:sz w:val="24"/>
                <w:szCs w:val="24"/>
              </w:rPr>
            </w:pPr>
            <w:r w:rsidRPr="00D51327">
              <w:rPr>
                <w:b/>
                <w:sz w:val="24"/>
                <w:szCs w:val="24"/>
              </w:rPr>
              <w:t>Вжиті заходи</w:t>
            </w:r>
          </w:p>
        </w:tc>
      </w:tr>
      <w:tr w:rsidR="00A8395E" w:rsidRPr="00D51327" w:rsidTr="00844B88">
        <w:tc>
          <w:tcPr>
            <w:tcW w:w="602" w:type="dxa"/>
            <w:vAlign w:val="center"/>
          </w:tcPr>
          <w:p w:rsidR="00A8395E" w:rsidRPr="00D51327" w:rsidRDefault="00A8395E" w:rsidP="00844B88">
            <w:pPr>
              <w:jc w:val="center"/>
              <w:rPr>
                <w:b/>
                <w:sz w:val="24"/>
                <w:szCs w:val="24"/>
              </w:rPr>
            </w:pPr>
          </w:p>
          <w:p w:rsidR="00A8395E" w:rsidRPr="00D51327" w:rsidRDefault="00A8395E" w:rsidP="00844B88">
            <w:pPr>
              <w:jc w:val="center"/>
              <w:rPr>
                <w:b/>
                <w:sz w:val="24"/>
                <w:szCs w:val="24"/>
              </w:rPr>
            </w:pPr>
          </w:p>
          <w:p w:rsidR="00A8395E" w:rsidRPr="00D51327" w:rsidRDefault="00A8395E" w:rsidP="00844B88">
            <w:pPr>
              <w:jc w:val="center"/>
              <w:rPr>
                <w:b/>
                <w:sz w:val="24"/>
                <w:szCs w:val="24"/>
              </w:rPr>
            </w:pPr>
          </w:p>
        </w:tc>
        <w:tc>
          <w:tcPr>
            <w:tcW w:w="1368" w:type="dxa"/>
            <w:vAlign w:val="center"/>
          </w:tcPr>
          <w:p w:rsidR="00A8395E" w:rsidRPr="00D51327" w:rsidRDefault="00A8395E" w:rsidP="00844B88">
            <w:pPr>
              <w:jc w:val="center"/>
              <w:rPr>
                <w:b/>
                <w:sz w:val="24"/>
                <w:szCs w:val="24"/>
              </w:rPr>
            </w:pPr>
          </w:p>
        </w:tc>
        <w:tc>
          <w:tcPr>
            <w:tcW w:w="2153" w:type="dxa"/>
            <w:vAlign w:val="center"/>
          </w:tcPr>
          <w:p w:rsidR="00A8395E" w:rsidRPr="00D51327" w:rsidRDefault="00A8395E" w:rsidP="00844B88">
            <w:pPr>
              <w:jc w:val="center"/>
              <w:rPr>
                <w:b/>
                <w:sz w:val="24"/>
                <w:szCs w:val="24"/>
              </w:rPr>
            </w:pPr>
          </w:p>
        </w:tc>
        <w:tc>
          <w:tcPr>
            <w:tcW w:w="4349" w:type="dxa"/>
            <w:vAlign w:val="center"/>
          </w:tcPr>
          <w:p w:rsidR="00A8395E" w:rsidRPr="00D51327" w:rsidRDefault="00A8395E" w:rsidP="00844B88">
            <w:pPr>
              <w:jc w:val="center"/>
              <w:rPr>
                <w:b/>
                <w:sz w:val="24"/>
                <w:szCs w:val="24"/>
              </w:rPr>
            </w:pPr>
          </w:p>
        </w:tc>
        <w:tc>
          <w:tcPr>
            <w:tcW w:w="1666" w:type="dxa"/>
            <w:vAlign w:val="center"/>
          </w:tcPr>
          <w:p w:rsidR="00A8395E" w:rsidRPr="00D51327" w:rsidRDefault="00A8395E" w:rsidP="00844B88">
            <w:pPr>
              <w:jc w:val="center"/>
              <w:rPr>
                <w:b/>
                <w:sz w:val="24"/>
                <w:szCs w:val="24"/>
              </w:rPr>
            </w:pPr>
          </w:p>
        </w:tc>
      </w:tr>
    </w:tbl>
    <w:p w:rsidR="00A8395E" w:rsidRPr="00D51327" w:rsidRDefault="00A8395E" w:rsidP="00C4490D">
      <w:pPr>
        <w:spacing w:line="360" w:lineRule="auto"/>
        <w:contextualSpacing/>
        <w:jc w:val="center"/>
        <w:rPr>
          <w:b/>
        </w:rPr>
      </w:pPr>
    </w:p>
    <w:p w:rsidR="00A8395E" w:rsidRPr="00D51327" w:rsidRDefault="00A8395E" w:rsidP="00C4490D">
      <w:pPr>
        <w:shd w:val="clear" w:color="auto" w:fill="FFFFFF"/>
        <w:spacing w:before="100" w:beforeAutospacing="1" w:after="100" w:afterAutospacing="1"/>
        <w:ind w:firstLine="567"/>
        <w:jc w:val="both"/>
        <w:rPr>
          <w:color w:val="000000"/>
          <w:lang w:eastAsia="uk-UA"/>
        </w:rPr>
      </w:pPr>
      <w:r w:rsidRPr="00D51327">
        <w:rPr>
          <w:b/>
          <w:iCs/>
        </w:rPr>
        <w:t xml:space="preserve">Журнал обліку результатів підготовки спеціалізованих ланок цивільного захисту. </w:t>
      </w:r>
      <w:r w:rsidRPr="00D51327">
        <w:rPr>
          <w:color w:val="000000"/>
          <w:lang w:eastAsia="uk-UA"/>
        </w:rPr>
        <w:t xml:space="preserve">Результати тренувань </w:t>
      </w:r>
      <w:r w:rsidRPr="00D51327">
        <w:rPr>
          <w:color w:val="000000"/>
        </w:rPr>
        <w:t>спеціалізованих ланок</w:t>
      </w:r>
      <w:r w:rsidRPr="00D51327">
        <w:rPr>
          <w:color w:val="000000"/>
          <w:lang w:eastAsia="uk-UA"/>
        </w:rPr>
        <w:t xml:space="preserve"> цивільного захисту щодо дій за призначенням, а також індивідуальні оцінки працівників, що входять до їх складу, заносяться до журналів обліку підготовки </w:t>
      </w:r>
      <w:r w:rsidRPr="00D51327">
        <w:t xml:space="preserve">спеціалізованих ланок </w:t>
      </w:r>
      <w:r w:rsidRPr="00D51327">
        <w:rPr>
          <w:color w:val="000000"/>
          <w:lang w:eastAsia="uk-UA"/>
        </w:rPr>
        <w:t>цивільного захисту.</w:t>
      </w:r>
    </w:p>
    <w:p w:rsidR="00A8395E" w:rsidRPr="00D51327" w:rsidRDefault="00A8395E" w:rsidP="00C4490D">
      <w:pPr>
        <w:shd w:val="clear" w:color="auto" w:fill="FFFFFF"/>
        <w:jc w:val="center"/>
        <w:rPr>
          <w:color w:val="000000"/>
          <w:lang w:eastAsia="uk-UA"/>
        </w:rPr>
      </w:pPr>
    </w:p>
    <w:p w:rsidR="00A8395E" w:rsidRPr="00D51327" w:rsidRDefault="00A8395E" w:rsidP="00C4490D">
      <w:pPr>
        <w:contextualSpacing/>
        <w:jc w:val="center"/>
        <w:rPr>
          <w:b/>
        </w:rPr>
      </w:pPr>
    </w:p>
    <w:p w:rsidR="00A8395E" w:rsidRPr="00D51327" w:rsidRDefault="00A8395E" w:rsidP="00C4490D">
      <w:pPr>
        <w:shd w:val="clear" w:color="auto" w:fill="FFFFFF"/>
        <w:jc w:val="center"/>
        <w:rPr>
          <w:color w:val="000000"/>
          <w:lang w:eastAsia="uk-UA"/>
        </w:rPr>
      </w:pPr>
    </w:p>
    <w:p w:rsidR="00A8395E" w:rsidRPr="00D51327" w:rsidRDefault="00A8395E" w:rsidP="00C4490D">
      <w:pPr>
        <w:jc w:val="center"/>
      </w:pPr>
    </w:p>
    <w:p w:rsidR="00A8395E" w:rsidRPr="00D51327" w:rsidRDefault="00A8395E" w:rsidP="00C4490D">
      <w:pPr>
        <w:jc w:val="cente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C4490D">
      <w:pPr>
        <w:shd w:val="clear" w:color="auto" w:fill="FFFFFF"/>
        <w:jc w:val="center"/>
        <w:rPr>
          <w:bCs/>
          <w:color w:val="000000"/>
        </w:rPr>
      </w:pPr>
    </w:p>
    <w:p w:rsidR="00A8395E" w:rsidRPr="00D51327" w:rsidRDefault="00A8395E" w:rsidP="000219D6">
      <w:pPr>
        <w:ind w:left="142" w:firstLine="3"/>
        <w:rPr>
          <w:szCs w:val="24"/>
        </w:rPr>
      </w:pPr>
    </w:p>
    <w:p w:rsidR="00A8395E" w:rsidRPr="00D51327" w:rsidRDefault="00A8395E" w:rsidP="00BE5E8C">
      <w:pPr>
        <w:ind w:left="4253"/>
      </w:pPr>
      <w:r w:rsidRPr="00D51327">
        <w:lastRenderedPageBreak/>
        <w:t>ЗАТВЕРДЖУЮ</w:t>
      </w:r>
    </w:p>
    <w:p w:rsidR="00A8395E" w:rsidRPr="00D51327" w:rsidRDefault="00A8395E" w:rsidP="00BE5E8C">
      <w:pPr>
        <w:ind w:left="4253"/>
      </w:pPr>
      <w:r w:rsidRPr="00D51327">
        <w:t>Начальник управління освіти адміністрації</w:t>
      </w:r>
    </w:p>
    <w:p w:rsidR="00A8395E" w:rsidRPr="00D51327" w:rsidRDefault="00A8395E" w:rsidP="00BE5E8C">
      <w:pPr>
        <w:ind w:left="4253"/>
      </w:pPr>
      <w:r w:rsidRPr="00D51327">
        <w:t>__________ району  Харківської  міської  ради</w:t>
      </w:r>
    </w:p>
    <w:p w:rsidR="00A8395E" w:rsidRPr="00D51327" w:rsidRDefault="00A8395E" w:rsidP="00BE5E8C">
      <w:pPr>
        <w:ind w:left="4253"/>
      </w:pPr>
      <w:r w:rsidRPr="00D51327">
        <w:t>_________   _____________________</w:t>
      </w:r>
    </w:p>
    <w:p w:rsidR="00A8395E" w:rsidRPr="00D51327" w:rsidRDefault="00A8395E" w:rsidP="00BE5E8C">
      <w:pPr>
        <w:ind w:left="4253"/>
        <w:rPr>
          <w:sz w:val="24"/>
          <w:szCs w:val="24"/>
        </w:rPr>
      </w:pPr>
      <w:r w:rsidRPr="00D51327">
        <w:rPr>
          <w:sz w:val="24"/>
          <w:szCs w:val="24"/>
        </w:rPr>
        <w:t xml:space="preserve">    (Підпис)                            (ПІБ)</w:t>
      </w:r>
    </w:p>
    <w:p w:rsidR="00A8395E" w:rsidRPr="00D51327" w:rsidRDefault="00A8395E" w:rsidP="00BE5E8C">
      <w:pPr>
        <w:ind w:left="4253"/>
      </w:pPr>
      <w:r w:rsidRPr="00D51327">
        <w:t>«____» __________ 201_ р.</w:t>
      </w:r>
    </w:p>
    <w:p w:rsidR="00A8395E" w:rsidRPr="00D51327" w:rsidRDefault="00A8395E" w:rsidP="00BE5E8C">
      <w:pPr>
        <w:ind w:left="5387" w:right="-284"/>
        <w:contextualSpacing/>
        <w:jc w:val="right"/>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jc w:val="center"/>
        <w:rPr>
          <w:b/>
        </w:rPr>
      </w:pPr>
      <w:r w:rsidRPr="00D51327">
        <w:rPr>
          <w:b/>
        </w:rPr>
        <w:t>Документація</w:t>
      </w:r>
    </w:p>
    <w:p w:rsidR="00A8395E" w:rsidRPr="00D51327" w:rsidRDefault="00A8395E" w:rsidP="00BE5E8C">
      <w:pPr>
        <w:contextualSpacing/>
        <w:jc w:val="center"/>
        <w:rPr>
          <w:b/>
        </w:rPr>
      </w:pPr>
      <w:r w:rsidRPr="00D51327">
        <w:rPr>
          <w:b/>
        </w:rPr>
        <w:t xml:space="preserve">директора гімназії № ___ з питань </w:t>
      </w:r>
      <w:r w:rsidR="004F2D55" w:rsidRPr="00D51327">
        <w:rPr>
          <w:b/>
        </w:rPr>
        <w:t>цивільного захисту</w:t>
      </w:r>
    </w:p>
    <w:p w:rsidR="00A8395E" w:rsidRPr="00D51327" w:rsidRDefault="00A8395E" w:rsidP="00BE5E8C">
      <w:pPr>
        <w:contextualSpacing/>
        <w:jc w:val="center"/>
        <w:rPr>
          <w:sz w:val="32"/>
          <w:szCs w:val="32"/>
        </w:rPr>
      </w:pPr>
    </w:p>
    <w:p w:rsidR="00A8395E" w:rsidRPr="00D51327" w:rsidRDefault="00A8395E" w:rsidP="00BE5E8C">
      <w:pPr>
        <w:contextualSpacing/>
        <w:jc w:val="center"/>
        <w:rPr>
          <w:sz w:val="32"/>
          <w:szCs w:val="32"/>
        </w:rPr>
      </w:pPr>
    </w:p>
    <w:p w:rsidR="00A8395E" w:rsidRPr="00D51327" w:rsidRDefault="00A8395E" w:rsidP="00BE5E8C">
      <w:pPr>
        <w:contextualSpacing/>
        <w:jc w:val="center"/>
        <w:rPr>
          <w:sz w:val="32"/>
          <w:szCs w:val="32"/>
        </w:rPr>
      </w:pPr>
    </w:p>
    <w:p w:rsidR="00A8395E" w:rsidRPr="00D51327" w:rsidRDefault="00A8395E" w:rsidP="00BE5E8C">
      <w:pPr>
        <w:contextualSpacing/>
        <w:jc w:val="center"/>
        <w:rPr>
          <w:sz w:val="32"/>
          <w:szCs w:val="32"/>
        </w:rPr>
      </w:pPr>
    </w:p>
    <w:p w:rsidR="00A8395E" w:rsidRPr="00D51327" w:rsidRDefault="00A8395E" w:rsidP="00BE5E8C">
      <w:pPr>
        <w:contextualSpacing/>
        <w:jc w:val="center"/>
        <w:rPr>
          <w:sz w:val="32"/>
          <w:szCs w:val="32"/>
        </w:rPr>
      </w:pPr>
    </w:p>
    <w:p w:rsidR="00A8395E" w:rsidRPr="00D51327" w:rsidRDefault="00A8395E" w:rsidP="00BE5E8C">
      <w:pPr>
        <w:contextualSpacing/>
        <w:jc w:val="center"/>
        <w:rPr>
          <w:sz w:val="32"/>
          <w:szCs w:val="32"/>
        </w:rPr>
      </w:pPr>
    </w:p>
    <w:p w:rsidR="00A8395E" w:rsidRPr="00D51327" w:rsidRDefault="00A8395E" w:rsidP="00BE5E8C">
      <w:pPr>
        <w:contextualSpacing/>
        <w:jc w:val="center"/>
        <w:rPr>
          <w:sz w:val="32"/>
          <w:szCs w:val="32"/>
        </w:rPr>
      </w:pPr>
    </w:p>
    <w:p w:rsidR="00A8395E" w:rsidRPr="00D51327" w:rsidRDefault="00A8395E" w:rsidP="00BE5E8C">
      <w:pPr>
        <w:contextualSpacing/>
        <w:jc w:val="center"/>
        <w:rPr>
          <w:sz w:val="32"/>
          <w:szCs w:val="32"/>
        </w:rPr>
      </w:pPr>
    </w:p>
    <w:p w:rsidR="00A8395E" w:rsidRPr="00D51327" w:rsidRDefault="00A8395E" w:rsidP="00BE5E8C">
      <w:pPr>
        <w:contextualSpacing/>
        <w:jc w:val="center"/>
        <w:rPr>
          <w:sz w:val="32"/>
          <w:szCs w:val="32"/>
        </w:rPr>
      </w:pPr>
    </w:p>
    <w:p w:rsidR="00A8395E" w:rsidRPr="00D51327" w:rsidRDefault="00A8395E" w:rsidP="00BE5E8C">
      <w:pPr>
        <w:contextualSpacing/>
        <w:jc w:val="center"/>
        <w:rPr>
          <w:sz w:val="32"/>
          <w:szCs w:val="32"/>
        </w:rPr>
      </w:pPr>
    </w:p>
    <w:p w:rsidR="00A8395E" w:rsidRPr="00D51327" w:rsidRDefault="00A8395E" w:rsidP="00BE5E8C">
      <w:pPr>
        <w:contextualSpacing/>
        <w:jc w:val="center"/>
        <w:rPr>
          <w:sz w:val="32"/>
          <w:szCs w:val="32"/>
        </w:rPr>
      </w:pPr>
    </w:p>
    <w:p w:rsidR="00A8395E" w:rsidRPr="00D51327" w:rsidRDefault="00A8395E" w:rsidP="00BE5E8C">
      <w:pPr>
        <w:contextualSpacing/>
        <w:jc w:val="center"/>
        <w:rPr>
          <w:sz w:val="32"/>
          <w:szCs w:val="32"/>
        </w:rPr>
      </w:pPr>
    </w:p>
    <w:p w:rsidR="00A8395E" w:rsidRPr="00D51327" w:rsidRDefault="00A8395E" w:rsidP="00BE5E8C">
      <w:pPr>
        <w:contextualSpacing/>
        <w:jc w:val="center"/>
        <w:rPr>
          <w:sz w:val="32"/>
          <w:szCs w:val="32"/>
        </w:rPr>
      </w:pPr>
    </w:p>
    <w:p w:rsidR="00A8395E" w:rsidRPr="00D51327" w:rsidRDefault="00A8395E" w:rsidP="00BE5E8C">
      <w:pPr>
        <w:contextualSpacing/>
        <w:jc w:val="center"/>
        <w:rPr>
          <w:sz w:val="32"/>
          <w:szCs w:val="32"/>
        </w:rPr>
      </w:pPr>
    </w:p>
    <w:p w:rsidR="00A8395E" w:rsidRPr="00D51327" w:rsidRDefault="00A8395E" w:rsidP="00BE5E8C">
      <w:pPr>
        <w:contextualSpacing/>
        <w:jc w:val="center"/>
        <w:rPr>
          <w:sz w:val="32"/>
          <w:szCs w:val="32"/>
        </w:rPr>
      </w:pPr>
    </w:p>
    <w:p w:rsidR="00A8395E" w:rsidRPr="00D51327" w:rsidRDefault="00A8395E" w:rsidP="00BE5E8C">
      <w:pPr>
        <w:contextualSpacing/>
        <w:jc w:val="center"/>
        <w:rPr>
          <w:sz w:val="32"/>
          <w:szCs w:val="32"/>
        </w:rPr>
      </w:pPr>
    </w:p>
    <w:p w:rsidR="00A8395E" w:rsidRPr="00D51327" w:rsidRDefault="00A8395E" w:rsidP="00BE5E8C">
      <w:pPr>
        <w:contextualSpacing/>
        <w:jc w:val="center"/>
        <w:rPr>
          <w:sz w:val="32"/>
          <w:szCs w:val="32"/>
        </w:rPr>
      </w:pPr>
    </w:p>
    <w:p w:rsidR="00A8395E" w:rsidRPr="00D51327" w:rsidRDefault="00A8395E" w:rsidP="00BE5E8C">
      <w:pPr>
        <w:contextualSpacing/>
        <w:jc w:val="center"/>
        <w:rPr>
          <w:sz w:val="32"/>
          <w:szCs w:val="32"/>
        </w:rPr>
      </w:pPr>
    </w:p>
    <w:p w:rsidR="00A8395E" w:rsidRPr="00D51327" w:rsidRDefault="00A8395E" w:rsidP="00BE5E8C">
      <w:pPr>
        <w:contextualSpacing/>
        <w:jc w:val="center"/>
        <w:rPr>
          <w:sz w:val="32"/>
          <w:szCs w:val="32"/>
        </w:rPr>
      </w:pPr>
    </w:p>
    <w:p w:rsidR="00A8395E" w:rsidRPr="00D51327" w:rsidRDefault="00A8395E" w:rsidP="00BE5E8C">
      <w:pPr>
        <w:contextualSpacing/>
        <w:jc w:val="center"/>
        <w:rPr>
          <w:sz w:val="32"/>
          <w:szCs w:val="32"/>
        </w:rPr>
      </w:pPr>
    </w:p>
    <w:p w:rsidR="00A8395E" w:rsidRPr="00D51327" w:rsidRDefault="00A8395E" w:rsidP="00BE5E8C">
      <w:pPr>
        <w:contextualSpacing/>
        <w:jc w:val="center"/>
        <w:rPr>
          <w:sz w:val="32"/>
          <w:szCs w:val="32"/>
        </w:rPr>
      </w:pPr>
    </w:p>
    <w:p w:rsidR="00A8395E" w:rsidRPr="00D51327" w:rsidRDefault="00A8395E" w:rsidP="00BE5E8C">
      <w:pPr>
        <w:contextualSpacing/>
        <w:jc w:val="center"/>
      </w:pPr>
      <w:r w:rsidRPr="00D51327">
        <w:lastRenderedPageBreak/>
        <w:t>Харківська гімназія № ____</w:t>
      </w:r>
    </w:p>
    <w:p w:rsidR="00A8395E" w:rsidRPr="00D51327" w:rsidRDefault="00A8395E" w:rsidP="00BE5E8C">
      <w:pPr>
        <w:contextualSpacing/>
        <w:jc w:val="center"/>
      </w:pPr>
      <w:r w:rsidRPr="00D51327">
        <w:t>Харківської міської ради Харківської області</w:t>
      </w:r>
    </w:p>
    <w:p w:rsidR="00A8395E" w:rsidRPr="00D51327" w:rsidRDefault="00A8395E" w:rsidP="00BE5E8C">
      <w:pPr>
        <w:spacing w:line="360" w:lineRule="auto"/>
        <w:contextualSpacing/>
        <w:jc w:val="center"/>
      </w:pPr>
    </w:p>
    <w:p w:rsidR="00A8395E" w:rsidRPr="00D51327" w:rsidRDefault="00A8395E" w:rsidP="00BE5E8C">
      <w:pPr>
        <w:spacing w:line="360" w:lineRule="auto"/>
        <w:contextualSpacing/>
        <w:jc w:val="center"/>
      </w:pPr>
    </w:p>
    <w:p w:rsidR="00A8395E" w:rsidRPr="00D51327" w:rsidRDefault="00A8395E" w:rsidP="00BE5E8C">
      <w:pPr>
        <w:spacing w:line="360" w:lineRule="auto"/>
        <w:contextualSpacing/>
        <w:jc w:val="center"/>
      </w:pPr>
      <w:r w:rsidRPr="00D51327">
        <w:t>Витяг</w:t>
      </w:r>
    </w:p>
    <w:p w:rsidR="00A8395E" w:rsidRPr="00D51327" w:rsidRDefault="00A8395E" w:rsidP="00BE5E8C">
      <w:pPr>
        <w:spacing w:line="360" w:lineRule="auto"/>
        <w:contextualSpacing/>
        <w:jc w:val="center"/>
      </w:pPr>
      <w:r w:rsidRPr="00D51327">
        <w:t>з наказу № __ від 10.01.201_</w:t>
      </w:r>
    </w:p>
    <w:p w:rsidR="00A8395E" w:rsidRPr="00D51327" w:rsidRDefault="00A8395E" w:rsidP="00BE5E8C">
      <w:pPr>
        <w:spacing w:line="360" w:lineRule="auto"/>
        <w:contextualSpacing/>
        <w:jc w:val="center"/>
      </w:pPr>
    </w:p>
    <w:p w:rsidR="00A8395E" w:rsidRPr="00D51327" w:rsidRDefault="00A8395E" w:rsidP="00BE5E8C">
      <w:pPr>
        <w:contextualSpacing/>
        <w:jc w:val="both"/>
      </w:pPr>
      <w:r w:rsidRPr="00D51327">
        <w:rPr>
          <w:b/>
        </w:rPr>
        <w:t>Про організацію і ведення</w:t>
      </w:r>
    </w:p>
    <w:p w:rsidR="00A8395E" w:rsidRPr="00D51327" w:rsidRDefault="00A8395E" w:rsidP="00BE5E8C">
      <w:pPr>
        <w:contextualSpacing/>
        <w:jc w:val="both"/>
        <w:rPr>
          <w:b/>
        </w:rPr>
      </w:pPr>
      <w:r w:rsidRPr="00D51327">
        <w:rPr>
          <w:b/>
        </w:rPr>
        <w:t xml:space="preserve">цивільного захисту в </w:t>
      </w:r>
    </w:p>
    <w:p w:rsidR="00A8395E" w:rsidRPr="00D51327" w:rsidRDefault="00A8395E" w:rsidP="00BE5E8C">
      <w:pPr>
        <w:contextualSpacing/>
        <w:jc w:val="both"/>
        <w:rPr>
          <w:b/>
        </w:rPr>
      </w:pPr>
      <w:r w:rsidRPr="00D51327">
        <w:rPr>
          <w:b/>
        </w:rPr>
        <w:t>Харківській гімназії №___</w:t>
      </w:r>
    </w:p>
    <w:p w:rsidR="00A8395E" w:rsidRPr="00D51327" w:rsidRDefault="00A8395E" w:rsidP="00BE5E8C">
      <w:pPr>
        <w:spacing w:line="360" w:lineRule="auto"/>
        <w:contextualSpacing/>
        <w:jc w:val="both"/>
      </w:pPr>
    </w:p>
    <w:p w:rsidR="00A8395E" w:rsidRPr="00D51327" w:rsidRDefault="00A8395E" w:rsidP="00BE5E8C">
      <w:pPr>
        <w:spacing w:line="360" w:lineRule="auto"/>
        <w:ind w:left="284" w:hanging="284"/>
        <w:contextualSpacing/>
        <w:jc w:val="both"/>
      </w:pPr>
      <w:r w:rsidRPr="00D51327">
        <w:t>1. Забезпечення виконання заходів у сфері цивільного захисту в гімназії №___, покласти  на директора гімназії   ____________________________________.</w:t>
      </w:r>
    </w:p>
    <w:p w:rsidR="00A8395E" w:rsidRPr="00D51327" w:rsidRDefault="00A8395E" w:rsidP="00BE5E8C">
      <w:pPr>
        <w:spacing w:line="360" w:lineRule="auto"/>
        <w:ind w:left="284" w:hanging="284"/>
        <w:contextualSpacing/>
        <w:jc w:val="both"/>
      </w:pPr>
    </w:p>
    <w:p w:rsidR="00A8395E" w:rsidRPr="00D51327" w:rsidRDefault="00A8395E" w:rsidP="00BE5E8C">
      <w:pPr>
        <w:pStyle w:val="af8"/>
        <w:spacing w:line="360" w:lineRule="auto"/>
        <w:contextualSpacing/>
        <w:jc w:val="both"/>
        <w:rPr>
          <w:rFonts w:ascii="Times New Roman" w:hAnsi="Times New Roman"/>
          <w:sz w:val="28"/>
          <w:szCs w:val="28"/>
          <w:lang w:val="uk-UA"/>
        </w:rPr>
      </w:pPr>
      <w:r w:rsidRPr="00D51327">
        <w:rPr>
          <w:rFonts w:ascii="Times New Roman" w:hAnsi="Times New Roman"/>
          <w:sz w:val="28"/>
          <w:szCs w:val="28"/>
          <w:lang w:val="uk-UA"/>
        </w:rPr>
        <w:t xml:space="preserve">Директор гімназії  № ___  ________  </w:t>
      </w:r>
      <w:r w:rsidRPr="00D51327">
        <w:rPr>
          <w:rFonts w:ascii="Times New Roman" w:hAnsi="Times New Roman"/>
          <w:sz w:val="28"/>
          <w:szCs w:val="28"/>
          <w:lang w:val="uk-UA"/>
        </w:rPr>
        <w:softHyphen/>
      </w:r>
      <w:r w:rsidRPr="00D51327">
        <w:rPr>
          <w:rFonts w:ascii="Times New Roman" w:hAnsi="Times New Roman"/>
          <w:sz w:val="28"/>
          <w:szCs w:val="28"/>
          <w:lang w:val="uk-UA"/>
        </w:rPr>
        <w:softHyphen/>
      </w:r>
      <w:r w:rsidRPr="00D51327">
        <w:rPr>
          <w:rFonts w:ascii="Times New Roman" w:hAnsi="Times New Roman"/>
          <w:sz w:val="28"/>
          <w:szCs w:val="28"/>
          <w:lang w:val="uk-UA"/>
        </w:rPr>
        <w:softHyphen/>
        <w:t xml:space="preserve">   ________________</w:t>
      </w:r>
    </w:p>
    <w:p w:rsidR="00A8395E" w:rsidRPr="00D51327" w:rsidRDefault="00A8395E" w:rsidP="00BE5E8C">
      <w:pPr>
        <w:ind w:left="142" w:firstLine="3"/>
        <w:rPr>
          <w:sz w:val="24"/>
          <w:szCs w:val="24"/>
        </w:rPr>
      </w:pPr>
      <w:r w:rsidRPr="00D51327">
        <w:rPr>
          <w:sz w:val="24"/>
          <w:szCs w:val="24"/>
        </w:rPr>
        <w:t xml:space="preserve">                                                       (Підпис)                           (ПІБ)</w:t>
      </w:r>
    </w:p>
    <w:p w:rsidR="00A8395E" w:rsidRPr="00D51327" w:rsidRDefault="00A8395E" w:rsidP="00BE5E8C">
      <w:pPr>
        <w:pStyle w:val="af8"/>
        <w:spacing w:line="360" w:lineRule="auto"/>
        <w:contextualSpacing/>
        <w:jc w:val="both"/>
        <w:rPr>
          <w:sz w:val="28"/>
          <w:szCs w:val="28"/>
          <w:lang w:val="uk-UA"/>
        </w:rPr>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253"/>
      </w:pPr>
      <w:r w:rsidRPr="00D51327">
        <w:lastRenderedPageBreak/>
        <w:t>ЗАТВЕРДЖУЮ</w:t>
      </w:r>
    </w:p>
    <w:p w:rsidR="00A8395E" w:rsidRPr="00D51327" w:rsidRDefault="00A8395E" w:rsidP="00BE5E8C">
      <w:pPr>
        <w:ind w:left="4253"/>
      </w:pPr>
      <w:r w:rsidRPr="00D51327">
        <w:t>Начальник управління освіти адміністрації</w:t>
      </w:r>
    </w:p>
    <w:p w:rsidR="00A8395E" w:rsidRPr="00D51327" w:rsidRDefault="00A8395E" w:rsidP="00BE5E8C">
      <w:pPr>
        <w:ind w:left="4253"/>
      </w:pPr>
      <w:r w:rsidRPr="00D51327">
        <w:t>__________ району  Харківської  міської  ради</w:t>
      </w:r>
    </w:p>
    <w:p w:rsidR="00A8395E" w:rsidRPr="00D51327" w:rsidRDefault="00A8395E" w:rsidP="00BE5E8C">
      <w:pPr>
        <w:ind w:left="4253"/>
      </w:pPr>
      <w:r w:rsidRPr="00D51327">
        <w:t>_________   _____________________</w:t>
      </w:r>
    </w:p>
    <w:p w:rsidR="00A8395E" w:rsidRPr="00D51327" w:rsidRDefault="00A8395E" w:rsidP="00BE5E8C">
      <w:pPr>
        <w:ind w:left="4253"/>
        <w:rPr>
          <w:sz w:val="24"/>
          <w:szCs w:val="24"/>
        </w:rPr>
      </w:pPr>
      <w:r w:rsidRPr="00D51327">
        <w:rPr>
          <w:sz w:val="24"/>
          <w:szCs w:val="24"/>
        </w:rPr>
        <w:t xml:space="preserve">    (Підпис)                            (ПІБ)</w:t>
      </w:r>
    </w:p>
    <w:p w:rsidR="00A8395E" w:rsidRPr="00D51327" w:rsidRDefault="00A8395E" w:rsidP="00BE5E8C">
      <w:pPr>
        <w:ind w:left="4253"/>
      </w:pPr>
      <w:r w:rsidRPr="00D51327">
        <w:t>«____» __________ 201_ р.</w:t>
      </w: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ind w:left="4536"/>
      </w:pPr>
    </w:p>
    <w:p w:rsidR="00A8395E" w:rsidRPr="00D51327" w:rsidRDefault="00A8395E" w:rsidP="00BE5E8C">
      <w:pPr>
        <w:pStyle w:val="21"/>
        <w:ind w:firstLine="0"/>
        <w:jc w:val="center"/>
        <w:rPr>
          <w:b/>
        </w:rPr>
      </w:pPr>
      <w:r w:rsidRPr="00D51327">
        <w:rPr>
          <w:b/>
        </w:rPr>
        <w:t xml:space="preserve">Функціональні обов’язки </w:t>
      </w:r>
    </w:p>
    <w:p w:rsidR="00A8395E" w:rsidRPr="00D51327" w:rsidRDefault="00A8395E" w:rsidP="00BE5E8C">
      <w:pPr>
        <w:pStyle w:val="21"/>
        <w:ind w:firstLine="0"/>
        <w:jc w:val="center"/>
      </w:pPr>
      <w:r w:rsidRPr="00D51327">
        <w:rPr>
          <w:b/>
        </w:rPr>
        <w:t>директора гімназії</w:t>
      </w:r>
      <w:r w:rsidR="00635196" w:rsidRPr="00D51327">
        <w:rPr>
          <w:b/>
        </w:rPr>
        <w:t xml:space="preserve">  </w:t>
      </w:r>
      <w:r w:rsidRPr="00D51327">
        <w:rPr>
          <w:b/>
        </w:rPr>
        <w:t>№ ___</w:t>
      </w:r>
    </w:p>
    <w:p w:rsidR="00A8395E" w:rsidRPr="00D51327" w:rsidRDefault="00A8395E" w:rsidP="00BE5E8C">
      <w:pPr>
        <w:pStyle w:val="21"/>
        <w:ind w:firstLine="0"/>
        <w:jc w:val="center"/>
      </w:pPr>
    </w:p>
    <w:p w:rsidR="00A8395E" w:rsidRPr="00D51327" w:rsidRDefault="00A8395E" w:rsidP="00BE5E8C">
      <w:pPr>
        <w:ind w:firstLine="567"/>
        <w:jc w:val="both"/>
      </w:pPr>
      <w:r w:rsidRPr="00D51327">
        <w:t>Забезпечення виконання заходів у сфері цивільного захисту в гімназії покласти на директора гімназії ____________. Директор несе особисту відповідальність за постійну готовність гімназії до сталого функціонування в умовах надзвичайної ситуації, за забезпеченість засобами колективного і індивідуального захисту, організації та здійснення під час виникнення надзвичайних ситуацій заходів з питань евакуації щодо працівників</w:t>
      </w:r>
      <w:r w:rsidR="004C6B67" w:rsidRPr="00D51327">
        <w:t xml:space="preserve">, учасників </w:t>
      </w:r>
      <w:r w:rsidR="00EF7084">
        <w:t>освітнього</w:t>
      </w:r>
      <w:r w:rsidR="004C6B67" w:rsidRPr="00D51327">
        <w:t xml:space="preserve"> процесу</w:t>
      </w:r>
      <w:r w:rsidRPr="00D51327">
        <w:t xml:space="preserve"> та майна, створення спеціалізованих ланок цивільного захисту, здійснення навчання працівників з питань цивільного захисту, проведення спеціальних об’єктових тренувань з питань цивільного захисту.</w:t>
      </w:r>
    </w:p>
    <w:p w:rsidR="00A8395E" w:rsidRPr="00D51327" w:rsidRDefault="00A8395E" w:rsidP="00BE5E8C">
      <w:pPr>
        <w:ind w:firstLine="567"/>
        <w:jc w:val="both"/>
        <w:rPr>
          <w:b/>
        </w:rPr>
      </w:pPr>
      <w:r w:rsidRPr="00D51327">
        <w:t>На директора гімназії, у відповідності до чинного законодавства щодо цивільного захисту, покладається прийняття  обґрунтованого рішення на:</w:t>
      </w:r>
    </w:p>
    <w:p w:rsidR="00A8395E" w:rsidRPr="00D51327" w:rsidRDefault="00A8395E" w:rsidP="00BE5E8C">
      <w:pPr>
        <w:ind w:firstLine="567"/>
        <w:jc w:val="both"/>
      </w:pPr>
      <w:r w:rsidRPr="00D51327">
        <w:t xml:space="preserve">розробку плану </w:t>
      </w:r>
      <w:r w:rsidR="00635196" w:rsidRPr="00D51327">
        <w:t>реагування на</w:t>
      </w:r>
      <w:r w:rsidRPr="00D51327">
        <w:t xml:space="preserve"> надзвичайні ситуації та введення його в дію встановленим порядком;</w:t>
      </w:r>
    </w:p>
    <w:p w:rsidR="00A8395E" w:rsidRPr="00D51327" w:rsidRDefault="00A8395E" w:rsidP="00675792">
      <w:pPr>
        <w:ind w:firstLine="567"/>
        <w:jc w:val="both"/>
      </w:pPr>
      <w:r w:rsidRPr="00D51327">
        <w:t>створення спеціалізованих ланок цивільного захисту, укомплектування їх особовим складом, оснащення майном;</w:t>
      </w:r>
    </w:p>
    <w:p w:rsidR="00A8395E" w:rsidRPr="00D51327" w:rsidRDefault="00A8395E" w:rsidP="007D0D7E">
      <w:pPr>
        <w:spacing w:before="40"/>
        <w:ind w:firstLine="567"/>
        <w:jc w:val="both"/>
      </w:pPr>
      <w:r w:rsidRPr="00D51327">
        <w:t xml:space="preserve">здійснення планових заходів щодо запобігання виникненню надзвичайних ситуацій, забезпечення безпеки та захисту учасників </w:t>
      </w:r>
      <w:r w:rsidR="00EF7084">
        <w:t>освітнього</w:t>
      </w:r>
      <w:r w:rsidRPr="00D51327">
        <w:t xml:space="preserve"> процесу, працівників гімназії й прилеглих до них територій від таких ситуацій, а також заходів щодо підготовки до дій за призначенням органів управління та </w:t>
      </w:r>
      <w:r w:rsidR="004C6B67" w:rsidRPr="00D51327">
        <w:t xml:space="preserve">спеціалізованих ланок </w:t>
      </w:r>
      <w:r w:rsidRPr="00D51327">
        <w:t>цивільного захисту;</w:t>
      </w:r>
    </w:p>
    <w:p w:rsidR="00A8395E" w:rsidRPr="00D51327" w:rsidRDefault="00A8395E" w:rsidP="007D0D7E">
      <w:pPr>
        <w:spacing w:before="40"/>
        <w:ind w:firstLine="567"/>
        <w:jc w:val="both"/>
      </w:pPr>
      <w:r w:rsidRPr="00D51327">
        <w:t xml:space="preserve">організацію управління цивільним захистом, здійснення оповіщення органів управління, </w:t>
      </w:r>
      <w:r w:rsidR="004C6B67" w:rsidRPr="00D51327">
        <w:t xml:space="preserve">спеціалізованих ланок </w:t>
      </w:r>
      <w:r w:rsidRPr="00D51327">
        <w:t xml:space="preserve">цивільного захисту, а також учасників </w:t>
      </w:r>
      <w:r w:rsidR="00EF7084">
        <w:t>освітнього</w:t>
      </w:r>
      <w:r w:rsidRPr="00D51327">
        <w:t xml:space="preserve"> процесу та працівників про виникнення надзвичайної ситуації та інформування їх про дії в умовах такої ситуації;</w:t>
      </w:r>
    </w:p>
    <w:p w:rsidR="00A8395E" w:rsidRPr="00D51327" w:rsidRDefault="00A8395E" w:rsidP="00BE5E8C">
      <w:pPr>
        <w:ind w:firstLine="567"/>
        <w:jc w:val="both"/>
      </w:pPr>
      <w:r w:rsidRPr="00D51327">
        <w:t>призначення керівника робіт з ліквідації наслідків надзвичайної ситуації;</w:t>
      </w:r>
    </w:p>
    <w:p w:rsidR="00A8395E" w:rsidRPr="00D51327" w:rsidRDefault="00A8395E" w:rsidP="00BE5E8C">
      <w:pPr>
        <w:ind w:firstLine="567"/>
        <w:jc w:val="both"/>
      </w:pPr>
      <w:r w:rsidRPr="00D51327">
        <w:t>організацію робіт з локалізації і ліквідації наслідків надзвичайної ситуації, залучення для цього необхідних сил і засобів;</w:t>
      </w:r>
    </w:p>
    <w:p w:rsidR="00A8395E" w:rsidRPr="00D51327" w:rsidRDefault="00A8395E" w:rsidP="00BE5E8C">
      <w:pPr>
        <w:ind w:firstLine="567"/>
        <w:jc w:val="both"/>
      </w:pPr>
      <w:r w:rsidRPr="00D51327">
        <w:t>здійснення безперервного контролю за розвитком надзвичайної ситуації в гімназії та обстановкою на прилеглих до неї територіях;</w:t>
      </w:r>
    </w:p>
    <w:p w:rsidR="00A8395E" w:rsidRPr="00D51327" w:rsidRDefault="00A8395E" w:rsidP="00BE5E8C">
      <w:pPr>
        <w:ind w:firstLine="567"/>
        <w:jc w:val="both"/>
      </w:pPr>
      <w:r w:rsidRPr="00D51327">
        <w:t xml:space="preserve">організацію і проведення в установленому порядку заходів з питань евакуації учасників </w:t>
      </w:r>
      <w:r w:rsidR="00EF7084">
        <w:t>освітнього</w:t>
      </w:r>
      <w:r w:rsidRPr="00D51327">
        <w:t xml:space="preserve"> процесу і працівників, матеріально-технічних засобів і майна, що підлягають евакуації згідно з планом цивільного захисту гімназії;</w:t>
      </w:r>
    </w:p>
    <w:p w:rsidR="00A8395E" w:rsidRPr="00D51327" w:rsidRDefault="00A8395E" w:rsidP="00BE5E8C">
      <w:pPr>
        <w:ind w:firstLine="567"/>
        <w:jc w:val="both"/>
      </w:pPr>
      <w:r w:rsidRPr="00D51327">
        <w:t>забезпечення дотримання вимог законодавства щодо створення, зберігання, утримання, використання та реконструкції захисних споруд цивільного захисту;</w:t>
      </w:r>
    </w:p>
    <w:p w:rsidR="00A8395E" w:rsidRPr="00D51327" w:rsidRDefault="00A8395E" w:rsidP="00BE5E8C">
      <w:pPr>
        <w:ind w:firstLine="567"/>
        <w:jc w:val="both"/>
      </w:pPr>
      <w:r w:rsidRPr="00D51327">
        <w:lastRenderedPageBreak/>
        <w:t>накопичення, зберігання, підтримання в готовності до видачі засобів індивідуального захисту;</w:t>
      </w:r>
    </w:p>
    <w:p w:rsidR="00A8395E" w:rsidRPr="00D51327" w:rsidRDefault="00A8395E" w:rsidP="007D0D7E">
      <w:pPr>
        <w:ind w:firstLine="567"/>
        <w:jc w:val="both"/>
      </w:pPr>
      <w:r w:rsidRPr="00D51327">
        <w:t>забезпечення в установленому порядку в захисних спорудах продуктами харчування, водою, засобами медичного захисту та іншими елементами життєзабезпечення;</w:t>
      </w:r>
    </w:p>
    <w:p w:rsidR="00A8395E" w:rsidRPr="00D51327" w:rsidRDefault="00A8395E" w:rsidP="00BE5E8C">
      <w:pPr>
        <w:ind w:firstLine="567"/>
        <w:jc w:val="both"/>
      </w:pPr>
      <w:r w:rsidRPr="00D51327">
        <w:t>розміщення інформації про заходи безпеки та відповідну поведінку у разі виникнення надзвичайної ситуації;</w:t>
      </w:r>
    </w:p>
    <w:p w:rsidR="00A8395E" w:rsidRPr="00D51327" w:rsidRDefault="00A8395E" w:rsidP="00BE5E8C">
      <w:pPr>
        <w:ind w:firstLine="567"/>
        <w:jc w:val="both"/>
      </w:pPr>
      <w:r w:rsidRPr="00D51327">
        <w:t>підготовку працюючого персоналу згідно з програмами підготовки працівників до дій у надзвичайних ситуаціях;</w:t>
      </w:r>
    </w:p>
    <w:p w:rsidR="00A8395E" w:rsidRPr="00D51327" w:rsidRDefault="00A8395E" w:rsidP="00BE5E8C">
      <w:pPr>
        <w:ind w:firstLine="567"/>
        <w:jc w:val="both"/>
      </w:pPr>
      <w:r w:rsidRPr="00D51327">
        <w:t>проведення спеціальних об’єктових тренувань з питань цивільного захисту;</w:t>
      </w:r>
    </w:p>
    <w:p w:rsidR="00A8395E" w:rsidRPr="00D51327" w:rsidRDefault="00A8395E" w:rsidP="00675792">
      <w:pPr>
        <w:ind w:firstLine="567"/>
        <w:jc w:val="both"/>
      </w:pPr>
      <w:r w:rsidRPr="00D51327">
        <w:t>утримання у справному стані засобів цивільного та протипожежного захисту, недопущення їх використання не за призначенням;</w:t>
      </w:r>
    </w:p>
    <w:p w:rsidR="00A8395E" w:rsidRPr="00D51327" w:rsidRDefault="00A8395E" w:rsidP="00BE5E8C">
      <w:pPr>
        <w:ind w:firstLine="567"/>
        <w:jc w:val="both"/>
      </w:pPr>
      <w:r w:rsidRPr="00D51327">
        <w:t>розроблення і затвердження інструкцій та видання наказів з питань пожежної безпеки, здійснення постійного контролю за їх виконанням.</w:t>
      </w:r>
    </w:p>
    <w:p w:rsidR="00A8395E" w:rsidRPr="00D51327" w:rsidRDefault="00A8395E" w:rsidP="00BE5E8C">
      <w:pPr>
        <w:ind w:firstLine="567"/>
        <w:jc w:val="both"/>
      </w:pPr>
      <w:r w:rsidRPr="00D51327">
        <w:t>Директор гімназії здійснює керівництво цивільним захистом гімназії через посадову особу з питань цивільного захисту.</w:t>
      </w:r>
    </w:p>
    <w:p w:rsidR="00A8395E" w:rsidRPr="00D51327" w:rsidRDefault="00A8395E" w:rsidP="00BE5E8C">
      <w:pPr>
        <w:pStyle w:val="aa"/>
        <w:ind w:firstLine="567"/>
        <w:rPr>
          <w:sz w:val="28"/>
          <w:lang w:val="uk-UA"/>
        </w:rPr>
      </w:pPr>
    </w:p>
    <w:p w:rsidR="00A8395E" w:rsidRPr="00D51327" w:rsidRDefault="00A8395E" w:rsidP="00BE5E8C"/>
    <w:p w:rsidR="00A8395E" w:rsidRPr="00D51327" w:rsidRDefault="00A8395E" w:rsidP="00BE5E8C">
      <w:r w:rsidRPr="00D51327">
        <w:t>Директор гімназії №___                             _________   _____________________</w:t>
      </w:r>
    </w:p>
    <w:p w:rsidR="00A8395E" w:rsidRPr="00D51327" w:rsidRDefault="00A8395E" w:rsidP="00BE5E8C">
      <w:pPr>
        <w:ind w:firstLine="3"/>
        <w:rPr>
          <w:sz w:val="24"/>
          <w:szCs w:val="24"/>
        </w:rPr>
      </w:pPr>
      <w:r w:rsidRPr="00D51327">
        <w:rPr>
          <w:sz w:val="24"/>
          <w:szCs w:val="24"/>
        </w:rPr>
        <w:t xml:space="preserve">                                                                                       (Підпис)                            (ПІБ)</w:t>
      </w: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A8395E" w:rsidRDefault="00A8395E" w:rsidP="00BE5E8C">
      <w:pPr>
        <w:jc w:val="both"/>
      </w:pPr>
    </w:p>
    <w:p w:rsidR="00EB7C98" w:rsidRDefault="00EB7C98" w:rsidP="00BE5E8C">
      <w:pPr>
        <w:jc w:val="both"/>
      </w:pPr>
    </w:p>
    <w:p w:rsidR="00EB7C98" w:rsidRPr="00D51327" w:rsidRDefault="00EB7C98" w:rsidP="00BE5E8C">
      <w:pPr>
        <w:jc w:val="both"/>
      </w:pPr>
    </w:p>
    <w:p w:rsidR="00A8395E" w:rsidRPr="00D51327" w:rsidRDefault="00A8395E" w:rsidP="00BE5E8C">
      <w:pPr>
        <w:jc w:val="both"/>
      </w:pPr>
    </w:p>
    <w:p w:rsidR="00A8395E" w:rsidRPr="00D51327" w:rsidRDefault="00A8395E" w:rsidP="00BE5E8C">
      <w:pPr>
        <w:jc w:val="both"/>
      </w:pPr>
    </w:p>
    <w:p w:rsidR="00A8395E" w:rsidRPr="00D51327" w:rsidRDefault="00A8395E" w:rsidP="00BE5E8C">
      <w:pPr>
        <w:jc w:val="both"/>
      </w:pPr>
    </w:p>
    <w:p w:rsidR="00D046D2" w:rsidRPr="00D51327" w:rsidRDefault="00D046D2" w:rsidP="00D046D2">
      <w:pPr>
        <w:jc w:val="center"/>
        <w:rPr>
          <w:b/>
        </w:rPr>
      </w:pPr>
      <w:bookmarkStart w:id="31" w:name="n114"/>
      <w:bookmarkStart w:id="32" w:name="n117"/>
      <w:bookmarkEnd w:id="31"/>
      <w:bookmarkEnd w:id="32"/>
      <w:r w:rsidRPr="00D51327">
        <w:rPr>
          <w:b/>
        </w:rPr>
        <w:lastRenderedPageBreak/>
        <w:t>Дії керівника</w:t>
      </w:r>
      <w:r w:rsidR="00635196" w:rsidRPr="00D51327">
        <w:rPr>
          <w:b/>
        </w:rPr>
        <w:t xml:space="preserve">  </w:t>
      </w:r>
      <w:r w:rsidRPr="00D51327">
        <w:rPr>
          <w:b/>
        </w:rPr>
        <w:t>закладу загальної середньої освіти</w:t>
      </w:r>
    </w:p>
    <w:p w:rsidR="00D046D2" w:rsidRPr="00D51327" w:rsidRDefault="00D046D2" w:rsidP="00D046D2">
      <w:pPr>
        <w:pStyle w:val="ac"/>
        <w:ind w:left="2832"/>
      </w:pPr>
      <w:r w:rsidRPr="00D51327">
        <w:rPr>
          <w:b/>
        </w:rPr>
        <w:t>під час виникнення пожежі</w:t>
      </w:r>
    </w:p>
    <w:p w:rsidR="007E4086" w:rsidRPr="00D51327" w:rsidRDefault="007E4086" w:rsidP="00D046D2">
      <w:pPr>
        <w:pStyle w:val="ac"/>
        <w:ind w:left="2832"/>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
        <w:gridCol w:w="3446"/>
        <w:gridCol w:w="1681"/>
        <w:gridCol w:w="1444"/>
        <w:gridCol w:w="1507"/>
        <w:gridCol w:w="1507"/>
      </w:tblGrid>
      <w:tr w:rsidR="00D046D2" w:rsidRPr="00D51327" w:rsidTr="00BB4F49">
        <w:trPr>
          <w:tblHeader/>
        </w:trPr>
        <w:tc>
          <w:tcPr>
            <w:tcW w:w="273" w:type="pct"/>
            <w:vMerge w:val="restart"/>
            <w:shd w:val="clear" w:color="auto" w:fill="auto"/>
            <w:vAlign w:val="center"/>
          </w:tcPr>
          <w:p w:rsidR="00D046D2" w:rsidRPr="00D51327" w:rsidRDefault="00D046D2" w:rsidP="00BB4F49">
            <w:pPr>
              <w:jc w:val="center"/>
              <w:rPr>
                <w:b/>
                <w:sz w:val="26"/>
                <w:szCs w:val="26"/>
              </w:rPr>
            </w:pPr>
            <w:r w:rsidRPr="00D51327">
              <w:rPr>
                <w:b/>
                <w:sz w:val="26"/>
                <w:szCs w:val="26"/>
              </w:rPr>
              <w:t>№</w:t>
            </w:r>
          </w:p>
          <w:p w:rsidR="00D046D2" w:rsidRPr="00D51327" w:rsidRDefault="00D046D2" w:rsidP="00BB4F49">
            <w:pPr>
              <w:jc w:val="center"/>
              <w:rPr>
                <w:b/>
                <w:sz w:val="26"/>
                <w:szCs w:val="26"/>
              </w:rPr>
            </w:pPr>
            <w:r w:rsidRPr="00D51327">
              <w:rPr>
                <w:b/>
                <w:sz w:val="26"/>
                <w:szCs w:val="26"/>
              </w:rPr>
              <w:t>з/п</w:t>
            </w:r>
          </w:p>
        </w:tc>
        <w:tc>
          <w:tcPr>
            <w:tcW w:w="1700" w:type="pct"/>
            <w:vMerge w:val="restart"/>
            <w:shd w:val="clear" w:color="auto" w:fill="auto"/>
            <w:vAlign w:val="center"/>
          </w:tcPr>
          <w:p w:rsidR="00D046D2" w:rsidRPr="00D51327" w:rsidRDefault="00D046D2" w:rsidP="00BB4F49">
            <w:pPr>
              <w:jc w:val="center"/>
              <w:rPr>
                <w:b/>
                <w:sz w:val="26"/>
                <w:szCs w:val="26"/>
              </w:rPr>
            </w:pPr>
            <w:r w:rsidRPr="00D51327">
              <w:rPr>
                <w:b/>
                <w:sz w:val="26"/>
                <w:szCs w:val="26"/>
              </w:rPr>
              <w:t>Практичні дії після отримання сигналу</w:t>
            </w:r>
          </w:p>
        </w:tc>
        <w:tc>
          <w:tcPr>
            <w:tcW w:w="1541" w:type="pct"/>
            <w:gridSpan w:val="2"/>
            <w:shd w:val="clear" w:color="auto" w:fill="auto"/>
            <w:vAlign w:val="center"/>
          </w:tcPr>
          <w:p w:rsidR="00D046D2" w:rsidRPr="00D51327" w:rsidRDefault="00D046D2" w:rsidP="00BB4F49">
            <w:pPr>
              <w:jc w:val="center"/>
              <w:rPr>
                <w:b/>
                <w:sz w:val="26"/>
                <w:szCs w:val="26"/>
              </w:rPr>
            </w:pPr>
            <w:r w:rsidRPr="00D51327">
              <w:rPr>
                <w:b/>
                <w:sz w:val="26"/>
                <w:szCs w:val="26"/>
              </w:rPr>
              <w:t>Виконавці</w:t>
            </w:r>
          </w:p>
        </w:tc>
        <w:tc>
          <w:tcPr>
            <w:tcW w:w="743" w:type="pct"/>
            <w:vMerge w:val="restart"/>
            <w:shd w:val="clear" w:color="auto" w:fill="auto"/>
            <w:vAlign w:val="center"/>
          </w:tcPr>
          <w:p w:rsidR="00D046D2" w:rsidRPr="00D51327" w:rsidRDefault="00D046D2" w:rsidP="00BB4F49">
            <w:pPr>
              <w:jc w:val="center"/>
              <w:rPr>
                <w:b/>
                <w:sz w:val="26"/>
                <w:szCs w:val="26"/>
              </w:rPr>
            </w:pPr>
            <w:r w:rsidRPr="00D51327">
              <w:rPr>
                <w:b/>
                <w:sz w:val="26"/>
                <w:szCs w:val="26"/>
              </w:rPr>
              <w:t>Час на виконання</w:t>
            </w:r>
          </w:p>
          <w:p w:rsidR="00D046D2" w:rsidRPr="00D51327" w:rsidRDefault="00D046D2" w:rsidP="00BB4F49">
            <w:pPr>
              <w:jc w:val="center"/>
              <w:rPr>
                <w:b/>
                <w:sz w:val="26"/>
                <w:szCs w:val="26"/>
              </w:rPr>
            </w:pPr>
            <w:r w:rsidRPr="00D51327">
              <w:rPr>
                <w:b/>
                <w:sz w:val="26"/>
                <w:szCs w:val="26"/>
              </w:rPr>
              <w:t>після Ч…</w:t>
            </w:r>
          </w:p>
        </w:tc>
        <w:tc>
          <w:tcPr>
            <w:tcW w:w="743" w:type="pct"/>
            <w:vMerge w:val="restart"/>
            <w:shd w:val="clear" w:color="auto" w:fill="auto"/>
            <w:vAlign w:val="center"/>
          </w:tcPr>
          <w:p w:rsidR="00D046D2" w:rsidRPr="00D51327" w:rsidRDefault="00D046D2" w:rsidP="00BB4F49">
            <w:pPr>
              <w:jc w:val="center"/>
              <w:rPr>
                <w:b/>
                <w:sz w:val="26"/>
                <w:szCs w:val="26"/>
              </w:rPr>
            </w:pPr>
            <w:r w:rsidRPr="00D51327">
              <w:rPr>
                <w:b/>
                <w:sz w:val="26"/>
                <w:szCs w:val="26"/>
              </w:rPr>
              <w:t>Відмітка про виконання</w:t>
            </w:r>
          </w:p>
        </w:tc>
      </w:tr>
      <w:tr w:rsidR="00D046D2" w:rsidRPr="00D51327" w:rsidTr="00BB4F49">
        <w:trPr>
          <w:tblHeader/>
        </w:trPr>
        <w:tc>
          <w:tcPr>
            <w:tcW w:w="273" w:type="pct"/>
            <w:vMerge/>
            <w:shd w:val="clear" w:color="auto" w:fill="auto"/>
          </w:tcPr>
          <w:p w:rsidR="00D046D2" w:rsidRPr="00D51327" w:rsidRDefault="00D046D2" w:rsidP="00BB4F49">
            <w:pPr>
              <w:rPr>
                <w:sz w:val="26"/>
                <w:szCs w:val="26"/>
              </w:rPr>
            </w:pPr>
          </w:p>
        </w:tc>
        <w:tc>
          <w:tcPr>
            <w:tcW w:w="1700" w:type="pct"/>
            <w:vMerge/>
            <w:shd w:val="clear" w:color="auto" w:fill="auto"/>
          </w:tcPr>
          <w:p w:rsidR="00D046D2" w:rsidRPr="00D51327" w:rsidRDefault="00D046D2" w:rsidP="00BB4F49">
            <w:pPr>
              <w:rPr>
                <w:sz w:val="26"/>
                <w:szCs w:val="26"/>
              </w:rPr>
            </w:pPr>
          </w:p>
        </w:tc>
        <w:tc>
          <w:tcPr>
            <w:tcW w:w="829" w:type="pct"/>
            <w:shd w:val="clear" w:color="auto" w:fill="auto"/>
            <w:vAlign w:val="center"/>
          </w:tcPr>
          <w:p w:rsidR="00D046D2" w:rsidRPr="00D51327" w:rsidRDefault="00D046D2" w:rsidP="00BB4F49">
            <w:pPr>
              <w:jc w:val="center"/>
              <w:rPr>
                <w:b/>
                <w:sz w:val="26"/>
                <w:szCs w:val="26"/>
              </w:rPr>
            </w:pPr>
            <w:r w:rsidRPr="00D51327">
              <w:rPr>
                <w:b/>
                <w:sz w:val="26"/>
                <w:szCs w:val="26"/>
              </w:rPr>
              <w:t>Основний</w:t>
            </w:r>
          </w:p>
        </w:tc>
        <w:tc>
          <w:tcPr>
            <w:tcW w:w="712" w:type="pct"/>
            <w:shd w:val="clear" w:color="auto" w:fill="auto"/>
            <w:vAlign w:val="center"/>
          </w:tcPr>
          <w:p w:rsidR="00D046D2" w:rsidRPr="00D51327" w:rsidRDefault="00D046D2" w:rsidP="00BB4F49">
            <w:pPr>
              <w:jc w:val="center"/>
              <w:rPr>
                <w:b/>
                <w:sz w:val="26"/>
                <w:szCs w:val="26"/>
              </w:rPr>
            </w:pPr>
            <w:r w:rsidRPr="00D51327">
              <w:rPr>
                <w:b/>
                <w:sz w:val="26"/>
                <w:szCs w:val="26"/>
              </w:rPr>
              <w:t>Запасний</w:t>
            </w:r>
          </w:p>
        </w:tc>
        <w:tc>
          <w:tcPr>
            <w:tcW w:w="743" w:type="pct"/>
            <w:vMerge/>
            <w:shd w:val="clear" w:color="auto" w:fill="auto"/>
          </w:tcPr>
          <w:p w:rsidR="00D046D2" w:rsidRPr="00D51327" w:rsidRDefault="00D046D2" w:rsidP="00BB4F49">
            <w:pPr>
              <w:rPr>
                <w:sz w:val="26"/>
                <w:szCs w:val="26"/>
              </w:rPr>
            </w:pPr>
          </w:p>
        </w:tc>
        <w:tc>
          <w:tcPr>
            <w:tcW w:w="743" w:type="pct"/>
            <w:vMerge/>
            <w:shd w:val="clear" w:color="auto" w:fill="auto"/>
          </w:tcPr>
          <w:p w:rsidR="00D046D2" w:rsidRPr="00D51327" w:rsidRDefault="00D046D2" w:rsidP="00BB4F49">
            <w:pPr>
              <w:rPr>
                <w:sz w:val="26"/>
                <w:szCs w:val="26"/>
              </w:rPr>
            </w:pPr>
          </w:p>
        </w:tc>
      </w:tr>
      <w:tr w:rsidR="00D046D2" w:rsidRPr="00D51327" w:rsidTr="00BB4F49">
        <w:tc>
          <w:tcPr>
            <w:tcW w:w="273" w:type="pct"/>
            <w:shd w:val="clear" w:color="auto" w:fill="auto"/>
          </w:tcPr>
          <w:p w:rsidR="00D046D2" w:rsidRPr="00D51327" w:rsidRDefault="00D046D2" w:rsidP="00BB4F49">
            <w:pPr>
              <w:jc w:val="center"/>
              <w:rPr>
                <w:sz w:val="26"/>
                <w:szCs w:val="26"/>
              </w:rPr>
            </w:pPr>
            <w:r w:rsidRPr="00D51327">
              <w:rPr>
                <w:sz w:val="26"/>
                <w:szCs w:val="26"/>
              </w:rPr>
              <w:t>1</w:t>
            </w:r>
          </w:p>
        </w:tc>
        <w:tc>
          <w:tcPr>
            <w:tcW w:w="1700" w:type="pct"/>
            <w:shd w:val="clear" w:color="auto" w:fill="auto"/>
          </w:tcPr>
          <w:p w:rsidR="00D046D2" w:rsidRPr="00D51327" w:rsidRDefault="00D046D2" w:rsidP="00453F0C">
            <w:pPr>
              <w:jc w:val="both"/>
              <w:rPr>
                <w:sz w:val="26"/>
                <w:szCs w:val="26"/>
              </w:rPr>
            </w:pPr>
            <w:r w:rsidRPr="00D51327">
              <w:rPr>
                <w:sz w:val="26"/>
                <w:szCs w:val="26"/>
              </w:rPr>
              <w:t xml:space="preserve">Отримання інформації про виникнення пожежі </w:t>
            </w:r>
          </w:p>
        </w:tc>
        <w:tc>
          <w:tcPr>
            <w:tcW w:w="829" w:type="pct"/>
            <w:shd w:val="clear" w:color="auto" w:fill="auto"/>
          </w:tcPr>
          <w:p w:rsidR="00D046D2" w:rsidRPr="00D51327" w:rsidRDefault="00D046D2" w:rsidP="00BB4F49">
            <w:pPr>
              <w:jc w:val="center"/>
              <w:rPr>
                <w:sz w:val="26"/>
                <w:szCs w:val="26"/>
              </w:rPr>
            </w:pPr>
            <w:r w:rsidRPr="00D51327">
              <w:rPr>
                <w:sz w:val="26"/>
                <w:szCs w:val="26"/>
              </w:rPr>
              <w:t>особисто</w:t>
            </w:r>
          </w:p>
        </w:tc>
        <w:tc>
          <w:tcPr>
            <w:tcW w:w="712" w:type="pct"/>
            <w:shd w:val="clear" w:color="auto" w:fill="auto"/>
          </w:tcPr>
          <w:p w:rsidR="00D046D2" w:rsidRPr="00D51327" w:rsidRDefault="00D046D2" w:rsidP="00BB4F49">
            <w:pPr>
              <w:rPr>
                <w:sz w:val="26"/>
                <w:szCs w:val="26"/>
              </w:rPr>
            </w:pPr>
          </w:p>
        </w:tc>
        <w:tc>
          <w:tcPr>
            <w:tcW w:w="743" w:type="pct"/>
            <w:shd w:val="clear" w:color="auto" w:fill="auto"/>
          </w:tcPr>
          <w:p w:rsidR="00D046D2" w:rsidRPr="00D51327" w:rsidRDefault="00D046D2" w:rsidP="00BB4F49">
            <w:pPr>
              <w:jc w:val="center"/>
              <w:rPr>
                <w:sz w:val="26"/>
                <w:szCs w:val="26"/>
              </w:rPr>
            </w:pPr>
            <w:r w:rsidRPr="00D51327">
              <w:rPr>
                <w:sz w:val="26"/>
                <w:szCs w:val="26"/>
              </w:rPr>
              <w:t xml:space="preserve">+10 </w:t>
            </w:r>
            <w:proofErr w:type="spellStart"/>
            <w:r w:rsidRPr="00D51327">
              <w:rPr>
                <w:sz w:val="26"/>
                <w:szCs w:val="26"/>
              </w:rPr>
              <w:t>сек</w:t>
            </w:r>
            <w:proofErr w:type="spellEnd"/>
          </w:p>
        </w:tc>
        <w:tc>
          <w:tcPr>
            <w:tcW w:w="743" w:type="pct"/>
            <w:shd w:val="clear" w:color="auto" w:fill="auto"/>
          </w:tcPr>
          <w:p w:rsidR="00D046D2" w:rsidRPr="00D51327" w:rsidRDefault="00D046D2" w:rsidP="00BB4F49">
            <w:pPr>
              <w:rPr>
                <w:sz w:val="26"/>
                <w:szCs w:val="26"/>
              </w:rPr>
            </w:pPr>
          </w:p>
        </w:tc>
      </w:tr>
      <w:tr w:rsidR="00D046D2" w:rsidRPr="00D51327" w:rsidTr="00BB4F49">
        <w:tc>
          <w:tcPr>
            <w:tcW w:w="273" w:type="pct"/>
            <w:shd w:val="clear" w:color="auto" w:fill="auto"/>
          </w:tcPr>
          <w:p w:rsidR="00D046D2" w:rsidRPr="00D51327" w:rsidRDefault="00D046D2" w:rsidP="00BB4F49">
            <w:pPr>
              <w:jc w:val="center"/>
              <w:rPr>
                <w:sz w:val="26"/>
                <w:szCs w:val="26"/>
              </w:rPr>
            </w:pPr>
            <w:r w:rsidRPr="00D51327">
              <w:rPr>
                <w:sz w:val="26"/>
                <w:szCs w:val="26"/>
              </w:rPr>
              <w:t>2</w:t>
            </w:r>
          </w:p>
        </w:tc>
        <w:tc>
          <w:tcPr>
            <w:tcW w:w="1700" w:type="pct"/>
            <w:shd w:val="clear" w:color="auto" w:fill="auto"/>
          </w:tcPr>
          <w:p w:rsidR="00D046D2" w:rsidRPr="00D51327" w:rsidRDefault="00D046D2" w:rsidP="00453F0C">
            <w:pPr>
              <w:jc w:val="both"/>
              <w:rPr>
                <w:sz w:val="26"/>
                <w:szCs w:val="26"/>
              </w:rPr>
            </w:pPr>
            <w:r w:rsidRPr="00D51327">
              <w:rPr>
                <w:sz w:val="26"/>
                <w:szCs w:val="26"/>
              </w:rPr>
              <w:t>Оповістити через засоби зв’язку, або голосом</w:t>
            </w:r>
          </w:p>
        </w:tc>
        <w:tc>
          <w:tcPr>
            <w:tcW w:w="829" w:type="pct"/>
            <w:shd w:val="clear" w:color="auto" w:fill="auto"/>
          </w:tcPr>
          <w:p w:rsidR="00D046D2" w:rsidRPr="00D51327" w:rsidRDefault="00D046D2" w:rsidP="00BB4F49">
            <w:pPr>
              <w:jc w:val="center"/>
              <w:rPr>
                <w:sz w:val="26"/>
                <w:szCs w:val="26"/>
              </w:rPr>
            </w:pPr>
            <w:r w:rsidRPr="00D51327">
              <w:rPr>
                <w:sz w:val="26"/>
                <w:szCs w:val="26"/>
              </w:rPr>
              <w:t>особисто</w:t>
            </w:r>
          </w:p>
        </w:tc>
        <w:tc>
          <w:tcPr>
            <w:tcW w:w="712" w:type="pct"/>
            <w:shd w:val="clear" w:color="auto" w:fill="auto"/>
          </w:tcPr>
          <w:p w:rsidR="00D046D2" w:rsidRPr="00D51327" w:rsidRDefault="00D046D2" w:rsidP="00BB4F49">
            <w:pPr>
              <w:rPr>
                <w:sz w:val="26"/>
                <w:szCs w:val="26"/>
              </w:rPr>
            </w:pPr>
          </w:p>
        </w:tc>
        <w:tc>
          <w:tcPr>
            <w:tcW w:w="743" w:type="pct"/>
            <w:shd w:val="clear" w:color="auto" w:fill="auto"/>
          </w:tcPr>
          <w:p w:rsidR="00D046D2" w:rsidRPr="00D51327" w:rsidRDefault="00D046D2" w:rsidP="00BB4F49">
            <w:pPr>
              <w:jc w:val="center"/>
              <w:rPr>
                <w:sz w:val="26"/>
                <w:szCs w:val="26"/>
              </w:rPr>
            </w:pPr>
            <w:r w:rsidRPr="00D51327">
              <w:rPr>
                <w:sz w:val="26"/>
                <w:szCs w:val="26"/>
              </w:rPr>
              <w:t>+30 сек.</w:t>
            </w:r>
          </w:p>
        </w:tc>
        <w:tc>
          <w:tcPr>
            <w:tcW w:w="743" w:type="pct"/>
            <w:shd w:val="clear" w:color="auto" w:fill="auto"/>
          </w:tcPr>
          <w:p w:rsidR="00D046D2" w:rsidRPr="00D51327" w:rsidRDefault="00D046D2" w:rsidP="00BB4F49">
            <w:pPr>
              <w:rPr>
                <w:sz w:val="26"/>
                <w:szCs w:val="26"/>
              </w:rPr>
            </w:pPr>
          </w:p>
        </w:tc>
      </w:tr>
      <w:tr w:rsidR="00D046D2" w:rsidRPr="00D51327" w:rsidTr="00BB4F49">
        <w:tc>
          <w:tcPr>
            <w:tcW w:w="273" w:type="pct"/>
            <w:shd w:val="clear" w:color="auto" w:fill="auto"/>
          </w:tcPr>
          <w:p w:rsidR="00D046D2" w:rsidRPr="00D51327" w:rsidRDefault="00D046D2" w:rsidP="00BB4F49">
            <w:pPr>
              <w:jc w:val="center"/>
              <w:rPr>
                <w:sz w:val="26"/>
                <w:szCs w:val="26"/>
              </w:rPr>
            </w:pPr>
            <w:r w:rsidRPr="00D51327">
              <w:rPr>
                <w:sz w:val="26"/>
                <w:szCs w:val="26"/>
              </w:rPr>
              <w:t>3</w:t>
            </w:r>
          </w:p>
        </w:tc>
        <w:tc>
          <w:tcPr>
            <w:tcW w:w="1700" w:type="pct"/>
            <w:shd w:val="clear" w:color="auto" w:fill="auto"/>
          </w:tcPr>
          <w:p w:rsidR="00D046D2" w:rsidRPr="00D51327" w:rsidRDefault="00D046D2" w:rsidP="00453F0C">
            <w:pPr>
              <w:jc w:val="both"/>
              <w:rPr>
                <w:sz w:val="26"/>
                <w:szCs w:val="26"/>
              </w:rPr>
            </w:pPr>
            <w:r w:rsidRPr="00D51327">
              <w:rPr>
                <w:sz w:val="26"/>
                <w:szCs w:val="26"/>
              </w:rPr>
              <w:t>Доповісти про виникнення пожежі по тел.101,112</w:t>
            </w:r>
          </w:p>
          <w:p w:rsidR="00D046D2" w:rsidRPr="00D51327" w:rsidRDefault="00D046D2" w:rsidP="00453F0C">
            <w:pPr>
              <w:jc w:val="both"/>
              <w:rPr>
                <w:sz w:val="26"/>
                <w:szCs w:val="26"/>
              </w:rPr>
            </w:pPr>
            <w:r w:rsidRPr="00D51327">
              <w:rPr>
                <w:sz w:val="26"/>
                <w:szCs w:val="26"/>
              </w:rPr>
              <w:t>начальнику Управління адміністрації __________ району, тел._________</w:t>
            </w:r>
          </w:p>
        </w:tc>
        <w:tc>
          <w:tcPr>
            <w:tcW w:w="829" w:type="pct"/>
            <w:shd w:val="clear" w:color="auto" w:fill="auto"/>
          </w:tcPr>
          <w:p w:rsidR="00D046D2" w:rsidRPr="00D51327" w:rsidRDefault="00D046D2" w:rsidP="00BB4F49">
            <w:pPr>
              <w:jc w:val="center"/>
              <w:rPr>
                <w:sz w:val="26"/>
                <w:szCs w:val="26"/>
              </w:rPr>
            </w:pPr>
            <w:r w:rsidRPr="00D51327">
              <w:rPr>
                <w:sz w:val="26"/>
                <w:szCs w:val="26"/>
              </w:rPr>
              <w:t>особисто</w:t>
            </w:r>
          </w:p>
        </w:tc>
        <w:tc>
          <w:tcPr>
            <w:tcW w:w="712" w:type="pct"/>
            <w:shd w:val="clear" w:color="auto" w:fill="auto"/>
          </w:tcPr>
          <w:p w:rsidR="00D046D2" w:rsidRPr="00D51327" w:rsidRDefault="00D046D2" w:rsidP="00BB4F49">
            <w:pPr>
              <w:rPr>
                <w:sz w:val="26"/>
                <w:szCs w:val="26"/>
              </w:rPr>
            </w:pPr>
          </w:p>
        </w:tc>
        <w:tc>
          <w:tcPr>
            <w:tcW w:w="743" w:type="pct"/>
            <w:shd w:val="clear" w:color="auto" w:fill="auto"/>
          </w:tcPr>
          <w:p w:rsidR="00D046D2" w:rsidRPr="00D51327" w:rsidRDefault="00D046D2" w:rsidP="00BB4F49">
            <w:pPr>
              <w:jc w:val="center"/>
              <w:rPr>
                <w:sz w:val="26"/>
                <w:szCs w:val="26"/>
              </w:rPr>
            </w:pPr>
            <w:r w:rsidRPr="00D51327">
              <w:rPr>
                <w:sz w:val="26"/>
                <w:szCs w:val="26"/>
              </w:rPr>
              <w:t>+ 1 хв.</w:t>
            </w:r>
          </w:p>
        </w:tc>
        <w:tc>
          <w:tcPr>
            <w:tcW w:w="743" w:type="pct"/>
            <w:shd w:val="clear" w:color="auto" w:fill="auto"/>
          </w:tcPr>
          <w:p w:rsidR="00D046D2" w:rsidRPr="00D51327" w:rsidRDefault="00D046D2" w:rsidP="00BB4F49">
            <w:pPr>
              <w:rPr>
                <w:sz w:val="26"/>
                <w:szCs w:val="26"/>
              </w:rPr>
            </w:pPr>
          </w:p>
        </w:tc>
      </w:tr>
      <w:tr w:rsidR="00D046D2" w:rsidRPr="00D51327" w:rsidTr="00BB4F49">
        <w:tc>
          <w:tcPr>
            <w:tcW w:w="5000" w:type="pct"/>
            <w:gridSpan w:val="6"/>
            <w:shd w:val="clear" w:color="auto" w:fill="auto"/>
          </w:tcPr>
          <w:p w:rsidR="00D046D2" w:rsidRPr="00D51327" w:rsidRDefault="00D046D2" w:rsidP="00BB4F49">
            <w:pPr>
              <w:jc w:val="center"/>
              <w:rPr>
                <w:b/>
                <w:i/>
                <w:color w:val="FF0000"/>
                <w:sz w:val="26"/>
                <w:szCs w:val="26"/>
              </w:rPr>
            </w:pPr>
            <w:r w:rsidRPr="00D51327">
              <w:rPr>
                <w:b/>
                <w:i/>
                <w:color w:val="FF0000"/>
                <w:sz w:val="26"/>
                <w:szCs w:val="26"/>
              </w:rPr>
              <w:t>При неможливості повідомити всіх – повідомте хоча б одного з них</w:t>
            </w:r>
          </w:p>
        </w:tc>
      </w:tr>
      <w:tr w:rsidR="00D046D2" w:rsidRPr="00D51327" w:rsidTr="00BB4F49">
        <w:tc>
          <w:tcPr>
            <w:tcW w:w="273" w:type="pct"/>
            <w:shd w:val="clear" w:color="auto" w:fill="auto"/>
          </w:tcPr>
          <w:p w:rsidR="00D046D2" w:rsidRPr="00D51327" w:rsidRDefault="00D046D2" w:rsidP="00BB4F49">
            <w:pPr>
              <w:jc w:val="center"/>
              <w:rPr>
                <w:sz w:val="26"/>
                <w:szCs w:val="26"/>
              </w:rPr>
            </w:pPr>
            <w:r w:rsidRPr="00D51327">
              <w:rPr>
                <w:sz w:val="26"/>
                <w:szCs w:val="26"/>
              </w:rPr>
              <w:t>4</w:t>
            </w:r>
          </w:p>
        </w:tc>
        <w:tc>
          <w:tcPr>
            <w:tcW w:w="1700" w:type="pct"/>
            <w:shd w:val="clear" w:color="auto" w:fill="auto"/>
          </w:tcPr>
          <w:p w:rsidR="00D046D2" w:rsidRPr="00D51327" w:rsidRDefault="00D046D2" w:rsidP="00453F0C">
            <w:pPr>
              <w:jc w:val="both"/>
              <w:rPr>
                <w:sz w:val="26"/>
                <w:szCs w:val="26"/>
              </w:rPr>
            </w:pPr>
            <w:r w:rsidRPr="00D51327">
              <w:rPr>
                <w:sz w:val="26"/>
                <w:szCs w:val="26"/>
              </w:rPr>
              <w:t>Дати команду персоналу діяти відповідно до плану реагування</w:t>
            </w:r>
          </w:p>
          <w:p w:rsidR="00D046D2" w:rsidRPr="00D51327" w:rsidRDefault="00D046D2" w:rsidP="00453F0C">
            <w:pPr>
              <w:jc w:val="both"/>
              <w:rPr>
                <w:sz w:val="26"/>
                <w:szCs w:val="26"/>
              </w:rPr>
            </w:pPr>
            <w:r w:rsidRPr="00D51327">
              <w:rPr>
                <w:sz w:val="26"/>
                <w:szCs w:val="26"/>
              </w:rPr>
              <w:t>(роздати картки виконавцям по напрямкам)</w:t>
            </w:r>
          </w:p>
        </w:tc>
        <w:tc>
          <w:tcPr>
            <w:tcW w:w="829" w:type="pct"/>
            <w:shd w:val="clear" w:color="auto" w:fill="auto"/>
          </w:tcPr>
          <w:p w:rsidR="00D046D2" w:rsidRPr="00D51327" w:rsidRDefault="00D046D2" w:rsidP="00BB4F49">
            <w:pPr>
              <w:jc w:val="center"/>
              <w:rPr>
                <w:sz w:val="26"/>
                <w:szCs w:val="26"/>
              </w:rPr>
            </w:pPr>
            <w:r w:rsidRPr="00D51327">
              <w:rPr>
                <w:sz w:val="26"/>
                <w:szCs w:val="26"/>
              </w:rPr>
              <w:t>особисто</w:t>
            </w:r>
          </w:p>
        </w:tc>
        <w:tc>
          <w:tcPr>
            <w:tcW w:w="712" w:type="pct"/>
            <w:shd w:val="clear" w:color="auto" w:fill="auto"/>
          </w:tcPr>
          <w:p w:rsidR="00D046D2" w:rsidRPr="00D51327" w:rsidRDefault="00D046D2" w:rsidP="00BB4F49">
            <w:pPr>
              <w:rPr>
                <w:sz w:val="26"/>
                <w:szCs w:val="26"/>
              </w:rPr>
            </w:pPr>
          </w:p>
        </w:tc>
        <w:tc>
          <w:tcPr>
            <w:tcW w:w="743" w:type="pct"/>
            <w:shd w:val="clear" w:color="auto" w:fill="auto"/>
          </w:tcPr>
          <w:p w:rsidR="00D046D2" w:rsidRPr="00D51327" w:rsidRDefault="00D046D2" w:rsidP="00BB4F49">
            <w:pPr>
              <w:jc w:val="center"/>
              <w:rPr>
                <w:sz w:val="26"/>
                <w:szCs w:val="26"/>
              </w:rPr>
            </w:pPr>
            <w:r w:rsidRPr="00D51327">
              <w:rPr>
                <w:sz w:val="26"/>
                <w:szCs w:val="26"/>
              </w:rPr>
              <w:t>+ 1хв.30 сек.</w:t>
            </w:r>
          </w:p>
        </w:tc>
        <w:tc>
          <w:tcPr>
            <w:tcW w:w="743" w:type="pct"/>
            <w:shd w:val="clear" w:color="auto" w:fill="auto"/>
          </w:tcPr>
          <w:p w:rsidR="00D046D2" w:rsidRPr="00D51327" w:rsidRDefault="00D046D2" w:rsidP="00BB4F49">
            <w:pPr>
              <w:rPr>
                <w:sz w:val="26"/>
                <w:szCs w:val="26"/>
              </w:rPr>
            </w:pPr>
          </w:p>
        </w:tc>
      </w:tr>
      <w:tr w:rsidR="00D046D2" w:rsidRPr="00D51327" w:rsidTr="00BB4F49">
        <w:tc>
          <w:tcPr>
            <w:tcW w:w="273" w:type="pct"/>
            <w:shd w:val="clear" w:color="auto" w:fill="auto"/>
          </w:tcPr>
          <w:p w:rsidR="00D046D2" w:rsidRPr="00D51327" w:rsidRDefault="00D046D2" w:rsidP="00BB4F49">
            <w:pPr>
              <w:jc w:val="center"/>
              <w:rPr>
                <w:sz w:val="26"/>
                <w:szCs w:val="26"/>
              </w:rPr>
            </w:pPr>
            <w:r w:rsidRPr="00D51327">
              <w:rPr>
                <w:sz w:val="26"/>
                <w:szCs w:val="26"/>
              </w:rPr>
              <w:t>5</w:t>
            </w:r>
          </w:p>
        </w:tc>
        <w:tc>
          <w:tcPr>
            <w:tcW w:w="1700" w:type="pct"/>
            <w:shd w:val="clear" w:color="auto" w:fill="auto"/>
          </w:tcPr>
          <w:p w:rsidR="00D046D2" w:rsidRPr="00D51327" w:rsidRDefault="00D046D2" w:rsidP="00453F0C">
            <w:pPr>
              <w:jc w:val="both"/>
              <w:rPr>
                <w:sz w:val="26"/>
                <w:szCs w:val="26"/>
              </w:rPr>
            </w:pPr>
            <w:r w:rsidRPr="00D51327">
              <w:rPr>
                <w:sz w:val="26"/>
                <w:szCs w:val="26"/>
              </w:rPr>
              <w:t>Дати команду черговому «Взяти ключі від запасних виходів та відкрити ___ запасні виходи».</w:t>
            </w:r>
          </w:p>
        </w:tc>
        <w:tc>
          <w:tcPr>
            <w:tcW w:w="829" w:type="pct"/>
            <w:shd w:val="clear" w:color="auto" w:fill="auto"/>
          </w:tcPr>
          <w:p w:rsidR="00D046D2" w:rsidRPr="00D51327" w:rsidRDefault="00D046D2" w:rsidP="00BB4F49">
            <w:pPr>
              <w:jc w:val="center"/>
              <w:rPr>
                <w:sz w:val="26"/>
                <w:szCs w:val="26"/>
              </w:rPr>
            </w:pPr>
          </w:p>
        </w:tc>
        <w:tc>
          <w:tcPr>
            <w:tcW w:w="712" w:type="pct"/>
            <w:shd w:val="clear" w:color="auto" w:fill="auto"/>
          </w:tcPr>
          <w:p w:rsidR="00D046D2" w:rsidRPr="00D51327" w:rsidRDefault="00D046D2" w:rsidP="00BB4F49">
            <w:pPr>
              <w:rPr>
                <w:sz w:val="26"/>
                <w:szCs w:val="26"/>
              </w:rPr>
            </w:pPr>
          </w:p>
        </w:tc>
        <w:tc>
          <w:tcPr>
            <w:tcW w:w="743" w:type="pct"/>
            <w:shd w:val="clear" w:color="auto" w:fill="auto"/>
          </w:tcPr>
          <w:p w:rsidR="00D046D2" w:rsidRPr="00D51327" w:rsidRDefault="00D046D2" w:rsidP="00BB4F49">
            <w:pPr>
              <w:jc w:val="center"/>
              <w:rPr>
                <w:sz w:val="26"/>
                <w:szCs w:val="26"/>
              </w:rPr>
            </w:pPr>
            <w:r w:rsidRPr="00D51327">
              <w:rPr>
                <w:sz w:val="26"/>
                <w:szCs w:val="26"/>
              </w:rPr>
              <w:t>+ 1 хв.30 сек.</w:t>
            </w:r>
          </w:p>
        </w:tc>
        <w:tc>
          <w:tcPr>
            <w:tcW w:w="743" w:type="pct"/>
            <w:shd w:val="clear" w:color="auto" w:fill="auto"/>
          </w:tcPr>
          <w:p w:rsidR="00D046D2" w:rsidRPr="00D51327" w:rsidRDefault="00D046D2" w:rsidP="00BB4F49">
            <w:pPr>
              <w:rPr>
                <w:sz w:val="26"/>
                <w:szCs w:val="26"/>
              </w:rPr>
            </w:pPr>
          </w:p>
        </w:tc>
      </w:tr>
      <w:tr w:rsidR="00D046D2" w:rsidRPr="00D51327" w:rsidTr="00BB4F49">
        <w:tc>
          <w:tcPr>
            <w:tcW w:w="273" w:type="pct"/>
            <w:shd w:val="clear" w:color="auto" w:fill="auto"/>
          </w:tcPr>
          <w:p w:rsidR="00D046D2" w:rsidRPr="00D51327" w:rsidRDefault="00D046D2" w:rsidP="00BB4F49">
            <w:pPr>
              <w:jc w:val="center"/>
              <w:rPr>
                <w:sz w:val="26"/>
                <w:szCs w:val="26"/>
              </w:rPr>
            </w:pPr>
            <w:r w:rsidRPr="00D51327">
              <w:rPr>
                <w:sz w:val="26"/>
                <w:szCs w:val="26"/>
              </w:rPr>
              <w:t>6</w:t>
            </w:r>
          </w:p>
        </w:tc>
        <w:tc>
          <w:tcPr>
            <w:tcW w:w="1700" w:type="pct"/>
            <w:shd w:val="clear" w:color="auto" w:fill="auto"/>
          </w:tcPr>
          <w:p w:rsidR="00D046D2" w:rsidRPr="00D51327" w:rsidRDefault="00D046D2" w:rsidP="00453F0C">
            <w:pPr>
              <w:jc w:val="both"/>
              <w:rPr>
                <w:sz w:val="26"/>
                <w:szCs w:val="26"/>
              </w:rPr>
            </w:pPr>
            <w:r w:rsidRPr="00D51327">
              <w:rPr>
                <w:sz w:val="26"/>
                <w:szCs w:val="26"/>
              </w:rPr>
              <w:t>Дати команду завідувачу господарством на відключення електроживлення.</w:t>
            </w:r>
          </w:p>
        </w:tc>
        <w:tc>
          <w:tcPr>
            <w:tcW w:w="829" w:type="pct"/>
            <w:shd w:val="clear" w:color="auto" w:fill="auto"/>
          </w:tcPr>
          <w:p w:rsidR="00D046D2" w:rsidRPr="00D51327" w:rsidRDefault="00D046D2" w:rsidP="00BB4F49">
            <w:pPr>
              <w:jc w:val="center"/>
              <w:rPr>
                <w:sz w:val="26"/>
                <w:szCs w:val="26"/>
              </w:rPr>
            </w:pPr>
            <w:r w:rsidRPr="00D51327">
              <w:rPr>
                <w:sz w:val="26"/>
                <w:szCs w:val="26"/>
              </w:rPr>
              <w:t>особисто</w:t>
            </w:r>
          </w:p>
        </w:tc>
        <w:tc>
          <w:tcPr>
            <w:tcW w:w="712" w:type="pct"/>
            <w:shd w:val="clear" w:color="auto" w:fill="auto"/>
          </w:tcPr>
          <w:p w:rsidR="00D046D2" w:rsidRPr="00D51327" w:rsidRDefault="00D046D2" w:rsidP="00BB4F49">
            <w:pPr>
              <w:rPr>
                <w:sz w:val="26"/>
                <w:szCs w:val="26"/>
              </w:rPr>
            </w:pPr>
          </w:p>
        </w:tc>
        <w:tc>
          <w:tcPr>
            <w:tcW w:w="743" w:type="pct"/>
            <w:shd w:val="clear" w:color="auto" w:fill="auto"/>
          </w:tcPr>
          <w:p w:rsidR="00D046D2" w:rsidRPr="00D51327" w:rsidRDefault="00D046D2" w:rsidP="00BB4F49">
            <w:pPr>
              <w:jc w:val="center"/>
              <w:rPr>
                <w:sz w:val="26"/>
                <w:szCs w:val="26"/>
              </w:rPr>
            </w:pPr>
            <w:r w:rsidRPr="00D51327">
              <w:rPr>
                <w:sz w:val="26"/>
                <w:szCs w:val="26"/>
              </w:rPr>
              <w:t>+ 2 хв.</w:t>
            </w:r>
          </w:p>
        </w:tc>
        <w:tc>
          <w:tcPr>
            <w:tcW w:w="743" w:type="pct"/>
            <w:shd w:val="clear" w:color="auto" w:fill="auto"/>
          </w:tcPr>
          <w:p w:rsidR="00D046D2" w:rsidRPr="00D51327" w:rsidRDefault="00D046D2" w:rsidP="00BB4F49">
            <w:pPr>
              <w:rPr>
                <w:sz w:val="26"/>
                <w:szCs w:val="26"/>
              </w:rPr>
            </w:pPr>
          </w:p>
        </w:tc>
      </w:tr>
      <w:tr w:rsidR="00D046D2" w:rsidRPr="00D51327" w:rsidTr="00BB4F49">
        <w:tc>
          <w:tcPr>
            <w:tcW w:w="273" w:type="pct"/>
            <w:shd w:val="clear" w:color="auto" w:fill="auto"/>
          </w:tcPr>
          <w:p w:rsidR="00D046D2" w:rsidRPr="00D51327" w:rsidRDefault="00D046D2" w:rsidP="00BB4F49">
            <w:pPr>
              <w:jc w:val="center"/>
              <w:rPr>
                <w:sz w:val="26"/>
                <w:szCs w:val="26"/>
              </w:rPr>
            </w:pPr>
            <w:r w:rsidRPr="00D51327">
              <w:rPr>
                <w:sz w:val="26"/>
                <w:szCs w:val="26"/>
              </w:rPr>
              <w:t>7</w:t>
            </w:r>
          </w:p>
        </w:tc>
        <w:tc>
          <w:tcPr>
            <w:tcW w:w="1700" w:type="pct"/>
            <w:shd w:val="clear" w:color="auto" w:fill="auto"/>
          </w:tcPr>
          <w:p w:rsidR="00D046D2" w:rsidRPr="00D51327" w:rsidRDefault="00D046D2" w:rsidP="00453F0C">
            <w:pPr>
              <w:jc w:val="both"/>
              <w:rPr>
                <w:sz w:val="26"/>
                <w:szCs w:val="26"/>
              </w:rPr>
            </w:pPr>
            <w:r w:rsidRPr="00D51327">
              <w:rPr>
                <w:sz w:val="26"/>
                <w:szCs w:val="26"/>
              </w:rPr>
              <w:t>Дати команду на залучення спеціалізованих ланок ЦЗ:</w:t>
            </w:r>
          </w:p>
          <w:p w:rsidR="00D046D2" w:rsidRPr="00D51327" w:rsidRDefault="00D046D2" w:rsidP="00453F0C">
            <w:pPr>
              <w:tabs>
                <w:tab w:val="left" w:pos="179"/>
              </w:tabs>
              <w:jc w:val="both"/>
              <w:rPr>
                <w:sz w:val="26"/>
                <w:szCs w:val="26"/>
              </w:rPr>
            </w:pPr>
            <w:r w:rsidRPr="00D51327">
              <w:rPr>
                <w:sz w:val="26"/>
                <w:szCs w:val="26"/>
              </w:rPr>
              <w:t>-</w:t>
            </w:r>
            <w:r w:rsidRPr="00D51327">
              <w:rPr>
                <w:sz w:val="26"/>
                <w:szCs w:val="26"/>
              </w:rPr>
              <w:tab/>
              <w:t>протипожежна ланка;</w:t>
            </w:r>
          </w:p>
          <w:p w:rsidR="00D046D2" w:rsidRPr="00D51327" w:rsidRDefault="00D046D2" w:rsidP="00453F0C">
            <w:pPr>
              <w:tabs>
                <w:tab w:val="left" w:pos="179"/>
              </w:tabs>
              <w:jc w:val="both"/>
              <w:rPr>
                <w:sz w:val="26"/>
                <w:szCs w:val="26"/>
              </w:rPr>
            </w:pPr>
            <w:r w:rsidRPr="00D51327">
              <w:rPr>
                <w:sz w:val="26"/>
                <w:szCs w:val="26"/>
              </w:rPr>
              <w:t>-</w:t>
            </w:r>
            <w:r w:rsidRPr="00D51327">
              <w:rPr>
                <w:sz w:val="26"/>
                <w:szCs w:val="26"/>
              </w:rPr>
              <w:tab/>
              <w:t>медична ланка;</w:t>
            </w:r>
          </w:p>
          <w:p w:rsidR="00D046D2" w:rsidRPr="00D51327" w:rsidRDefault="00D046D2" w:rsidP="00453F0C">
            <w:pPr>
              <w:tabs>
                <w:tab w:val="left" w:pos="179"/>
              </w:tabs>
              <w:rPr>
                <w:sz w:val="26"/>
                <w:szCs w:val="26"/>
              </w:rPr>
            </w:pPr>
            <w:r w:rsidRPr="00D51327">
              <w:rPr>
                <w:sz w:val="26"/>
                <w:szCs w:val="26"/>
              </w:rPr>
              <w:t>-</w:t>
            </w:r>
            <w:r w:rsidRPr="00D51327">
              <w:rPr>
                <w:sz w:val="26"/>
                <w:szCs w:val="26"/>
              </w:rPr>
              <w:tab/>
              <w:t>ланка охорони громадського порядку.</w:t>
            </w:r>
          </w:p>
        </w:tc>
        <w:tc>
          <w:tcPr>
            <w:tcW w:w="829" w:type="pct"/>
            <w:shd w:val="clear" w:color="auto" w:fill="auto"/>
          </w:tcPr>
          <w:p w:rsidR="00D046D2" w:rsidRPr="00D51327" w:rsidRDefault="00D046D2" w:rsidP="00BB4F49">
            <w:pPr>
              <w:jc w:val="center"/>
              <w:rPr>
                <w:sz w:val="26"/>
                <w:szCs w:val="26"/>
              </w:rPr>
            </w:pPr>
            <w:r w:rsidRPr="00D51327">
              <w:rPr>
                <w:sz w:val="26"/>
                <w:szCs w:val="26"/>
              </w:rPr>
              <w:t>особисто</w:t>
            </w:r>
          </w:p>
        </w:tc>
        <w:tc>
          <w:tcPr>
            <w:tcW w:w="712" w:type="pct"/>
            <w:shd w:val="clear" w:color="auto" w:fill="auto"/>
          </w:tcPr>
          <w:p w:rsidR="00D046D2" w:rsidRPr="00D51327" w:rsidRDefault="00D046D2" w:rsidP="00BB4F49">
            <w:pPr>
              <w:rPr>
                <w:sz w:val="26"/>
                <w:szCs w:val="26"/>
              </w:rPr>
            </w:pPr>
          </w:p>
        </w:tc>
        <w:tc>
          <w:tcPr>
            <w:tcW w:w="743" w:type="pct"/>
            <w:shd w:val="clear" w:color="auto" w:fill="auto"/>
          </w:tcPr>
          <w:p w:rsidR="00D046D2" w:rsidRPr="00D51327" w:rsidRDefault="00D046D2" w:rsidP="00BB4F49">
            <w:pPr>
              <w:rPr>
                <w:sz w:val="26"/>
                <w:szCs w:val="26"/>
              </w:rPr>
            </w:pPr>
          </w:p>
        </w:tc>
        <w:tc>
          <w:tcPr>
            <w:tcW w:w="743" w:type="pct"/>
            <w:shd w:val="clear" w:color="auto" w:fill="auto"/>
          </w:tcPr>
          <w:p w:rsidR="00D046D2" w:rsidRPr="00D51327" w:rsidRDefault="00D046D2" w:rsidP="00BB4F49">
            <w:pPr>
              <w:rPr>
                <w:sz w:val="26"/>
                <w:szCs w:val="26"/>
              </w:rPr>
            </w:pPr>
          </w:p>
        </w:tc>
      </w:tr>
      <w:tr w:rsidR="00D046D2" w:rsidRPr="00D51327" w:rsidTr="00BB4F49">
        <w:tc>
          <w:tcPr>
            <w:tcW w:w="273" w:type="pct"/>
            <w:shd w:val="clear" w:color="auto" w:fill="auto"/>
          </w:tcPr>
          <w:p w:rsidR="00D046D2" w:rsidRPr="00D51327" w:rsidRDefault="00D046D2" w:rsidP="00BB4F49">
            <w:pPr>
              <w:jc w:val="center"/>
              <w:rPr>
                <w:sz w:val="26"/>
                <w:szCs w:val="26"/>
              </w:rPr>
            </w:pPr>
            <w:r w:rsidRPr="00D51327">
              <w:rPr>
                <w:sz w:val="26"/>
                <w:szCs w:val="26"/>
              </w:rPr>
              <w:t>8</w:t>
            </w:r>
          </w:p>
        </w:tc>
        <w:tc>
          <w:tcPr>
            <w:tcW w:w="1700" w:type="pct"/>
            <w:shd w:val="clear" w:color="auto" w:fill="auto"/>
          </w:tcPr>
          <w:p w:rsidR="00D046D2" w:rsidRPr="00D51327" w:rsidRDefault="00D046D2" w:rsidP="00453F0C">
            <w:pPr>
              <w:jc w:val="both"/>
              <w:rPr>
                <w:sz w:val="26"/>
                <w:szCs w:val="26"/>
              </w:rPr>
            </w:pPr>
            <w:r w:rsidRPr="00D51327">
              <w:rPr>
                <w:sz w:val="26"/>
                <w:szCs w:val="26"/>
              </w:rPr>
              <w:t xml:space="preserve">Надати </w:t>
            </w:r>
            <w:proofErr w:type="spellStart"/>
            <w:r w:rsidRPr="00D51327">
              <w:rPr>
                <w:sz w:val="26"/>
                <w:szCs w:val="26"/>
              </w:rPr>
              <w:t>домедичну</w:t>
            </w:r>
            <w:proofErr w:type="spellEnd"/>
            <w:r w:rsidRPr="00D51327">
              <w:rPr>
                <w:sz w:val="26"/>
                <w:szCs w:val="26"/>
              </w:rPr>
              <w:t xml:space="preserve"> допомогу  потерпілим (за потребою)</w:t>
            </w:r>
          </w:p>
        </w:tc>
        <w:tc>
          <w:tcPr>
            <w:tcW w:w="829" w:type="pct"/>
            <w:shd w:val="clear" w:color="auto" w:fill="auto"/>
          </w:tcPr>
          <w:p w:rsidR="00D046D2" w:rsidRPr="00D51327" w:rsidRDefault="00D046D2" w:rsidP="00BB4F49">
            <w:pPr>
              <w:jc w:val="center"/>
              <w:rPr>
                <w:sz w:val="26"/>
                <w:szCs w:val="26"/>
              </w:rPr>
            </w:pPr>
          </w:p>
        </w:tc>
        <w:tc>
          <w:tcPr>
            <w:tcW w:w="712" w:type="pct"/>
            <w:shd w:val="clear" w:color="auto" w:fill="auto"/>
          </w:tcPr>
          <w:p w:rsidR="00D046D2" w:rsidRPr="00D51327" w:rsidRDefault="00D046D2" w:rsidP="00BB4F49">
            <w:pPr>
              <w:rPr>
                <w:sz w:val="26"/>
                <w:szCs w:val="26"/>
              </w:rPr>
            </w:pPr>
          </w:p>
        </w:tc>
        <w:tc>
          <w:tcPr>
            <w:tcW w:w="743" w:type="pct"/>
            <w:shd w:val="clear" w:color="auto" w:fill="auto"/>
          </w:tcPr>
          <w:p w:rsidR="00D046D2" w:rsidRPr="00D51327" w:rsidRDefault="00D046D2" w:rsidP="00BB4F49">
            <w:pPr>
              <w:rPr>
                <w:sz w:val="26"/>
                <w:szCs w:val="26"/>
              </w:rPr>
            </w:pPr>
          </w:p>
        </w:tc>
        <w:tc>
          <w:tcPr>
            <w:tcW w:w="743" w:type="pct"/>
            <w:shd w:val="clear" w:color="auto" w:fill="auto"/>
          </w:tcPr>
          <w:p w:rsidR="00D046D2" w:rsidRPr="00D51327" w:rsidRDefault="00D046D2" w:rsidP="00BB4F49">
            <w:pPr>
              <w:rPr>
                <w:sz w:val="26"/>
                <w:szCs w:val="26"/>
              </w:rPr>
            </w:pPr>
          </w:p>
        </w:tc>
      </w:tr>
      <w:tr w:rsidR="00D046D2" w:rsidRPr="00D51327" w:rsidTr="00BB4F49">
        <w:tc>
          <w:tcPr>
            <w:tcW w:w="273" w:type="pct"/>
            <w:shd w:val="clear" w:color="auto" w:fill="auto"/>
          </w:tcPr>
          <w:p w:rsidR="00D046D2" w:rsidRPr="00D51327" w:rsidRDefault="00D046D2" w:rsidP="00BB4F49">
            <w:pPr>
              <w:jc w:val="center"/>
              <w:rPr>
                <w:sz w:val="26"/>
                <w:szCs w:val="26"/>
              </w:rPr>
            </w:pPr>
            <w:r w:rsidRPr="00D51327">
              <w:rPr>
                <w:sz w:val="26"/>
                <w:szCs w:val="26"/>
              </w:rPr>
              <w:t>9</w:t>
            </w:r>
          </w:p>
        </w:tc>
        <w:tc>
          <w:tcPr>
            <w:tcW w:w="1700" w:type="pct"/>
            <w:shd w:val="clear" w:color="auto" w:fill="auto"/>
          </w:tcPr>
          <w:p w:rsidR="00D046D2" w:rsidRPr="00D51327" w:rsidRDefault="00D046D2" w:rsidP="00453F0C">
            <w:pPr>
              <w:jc w:val="both"/>
              <w:rPr>
                <w:sz w:val="26"/>
                <w:szCs w:val="26"/>
              </w:rPr>
            </w:pPr>
            <w:r w:rsidRPr="00D51327">
              <w:rPr>
                <w:sz w:val="26"/>
                <w:szCs w:val="26"/>
              </w:rPr>
              <w:t>Підписати документ про знеструмлення  та передати його командиру пожежно-рятувального підрозділу</w:t>
            </w:r>
          </w:p>
        </w:tc>
        <w:tc>
          <w:tcPr>
            <w:tcW w:w="829" w:type="pct"/>
            <w:shd w:val="clear" w:color="auto" w:fill="auto"/>
          </w:tcPr>
          <w:p w:rsidR="00D046D2" w:rsidRPr="00D51327" w:rsidRDefault="00D046D2" w:rsidP="00BB4F49">
            <w:pPr>
              <w:jc w:val="center"/>
              <w:rPr>
                <w:sz w:val="26"/>
                <w:szCs w:val="26"/>
              </w:rPr>
            </w:pPr>
            <w:r w:rsidRPr="00D51327">
              <w:rPr>
                <w:sz w:val="26"/>
                <w:szCs w:val="26"/>
              </w:rPr>
              <w:t>особисто</w:t>
            </w:r>
          </w:p>
        </w:tc>
        <w:tc>
          <w:tcPr>
            <w:tcW w:w="712" w:type="pct"/>
            <w:shd w:val="clear" w:color="auto" w:fill="auto"/>
          </w:tcPr>
          <w:p w:rsidR="00D046D2" w:rsidRPr="00D51327" w:rsidRDefault="00D046D2" w:rsidP="00BB4F49">
            <w:pPr>
              <w:rPr>
                <w:sz w:val="26"/>
                <w:szCs w:val="26"/>
              </w:rPr>
            </w:pPr>
          </w:p>
        </w:tc>
        <w:tc>
          <w:tcPr>
            <w:tcW w:w="743" w:type="pct"/>
            <w:shd w:val="clear" w:color="auto" w:fill="auto"/>
          </w:tcPr>
          <w:p w:rsidR="00D046D2" w:rsidRPr="00D51327" w:rsidRDefault="00D046D2" w:rsidP="00BB4F49">
            <w:pPr>
              <w:rPr>
                <w:sz w:val="26"/>
                <w:szCs w:val="26"/>
              </w:rPr>
            </w:pPr>
            <w:r w:rsidRPr="00D51327">
              <w:rPr>
                <w:sz w:val="26"/>
                <w:szCs w:val="26"/>
              </w:rPr>
              <w:t>2 хв.30 сек.</w:t>
            </w:r>
          </w:p>
        </w:tc>
        <w:tc>
          <w:tcPr>
            <w:tcW w:w="743" w:type="pct"/>
            <w:shd w:val="clear" w:color="auto" w:fill="auto"/>
          </w:tcPr>
          <w:p w:rsidR="00D046D2" w:rsidRPr="00D51327" w:rsidRDefault="00D046D2" w:rsidP="00BB4F49">
            <w:pPr>
              <w:rPr>
                <w:sz w:val="26"/>
                <w:szCs w:val="26"/>
              </w:rPr>
            </w:pPr>
          </w:p>
        </w:tc>
      </w:tr>
      <w:tr w:rsidR="00D046D2" w:rsidRPr="00D51327" w:rsidTr="00BB4F49">
        <w:tc>
          <w:tcPr>
            <w:tcW w:w="273" w:type="pct"/>
            <w:shd w:val="clear" w:color="auto" w:fill="auto"/>
          </w:tcPr>
          <w:p w:rsidR="00D046D2" w:rsidRPr="00D51327" w:rsidRDefault="00D046D2" w:rsidP="00BB4F49">
            <w:pPr>
              <w:jc w:val="center"/>
              <w:rPr>
                <w:sz w:val="26"/>
                <w:szCs w:val="26"/>
              </w:rPr>
            </w:pPr>
            <w:r w:rsidRPr="00D51327">
              <w:rPr>
                <w:sz w:val="26"/>
                <w:szCs w:val="26"/>
              </w:rPr>
              <w:t>10</w:t>
            </w:r>
          </w:p>
        </w:tc>
        <w:tc>
          <w:tcPr>
            <w:tcW w:w="1700" w:type="pct"/>
            <w:shd w:val="clear" w:color="auto" w:fill="auto"/>
          </w:tcPr>
          <w:p w:rsidR="00D046D2" w:rsidRPr="00D51327" w:rsidRDefault="00D046D2" w:rsidP="00453F0C">
            <w:pPr>
              <w:jc w:val="both"/>
              <w:rPr>
                <w:sz w:val="26"/>
                <w:szCs w:val="26"/>
              </w:rPr>
            </w:pPr>
            <w:r w:rsidRPr="00D51327">
              <w:rPr>
                <w:sz w:val="26"/>
                <w:szCs w:val="26"/>
              </w:rPr>
              <w:t>Направити посадову особу (голову комісії з евакуації) для організації зустрічі учнів та персоналу на місці збору</w:t>
            </w:r>
          </w:p>
        </w:tc>
        <w:tc>
          <w:tcPr>
            <w:tcW w:w="829" w:type="pct"/>
            <w:shd w:val="clear" w:color="auto" w:fill="auto"/>
          </w:tcPr>
          <w:p w:rsidR="00D046D2" w:rsidRPr="00D51327" w:rsidRDefault="00D046D2" w:rsidP="00BB4F49">
            <w:pPr>
              <w:jc w:val="center"/>
              <w:rPr>
                <w:sz w:val="26"/>
                <w:szCs w:val="26"/>
              </w:rPr>
            </w:pPr>
            <w:r w:rsidRPr="00D51327">
              <w:rPr>
                <w:sz w:val="26"/>
                <w:szCs w:val="26"/>
              </w:rPr>
              <w:t>особисто</w:t>
            </w:r>
          </w:p>
        </w:tc>
        <w:tc>
          <w:tcPr>
            <w:tcW w:w="712" w:type="pct"/>
            <w:shd w:val="clear" w:color="auto" w:fill="auto"/>
          </w:tcPr>
          <w:p w:rsidR="00D046D2" w:rsidRPr="00D51327" w:rsidRDefault="00D046D2" w:rsidP="00BB4F49">
            <w:pPr>
              <w:rPr>
                <w:sz w:val="26"/>
                <w:szCs w:val="26"/>
              </w:rPr>
            </w:pPr>
          </w:p>
        </w:tc>
        <w:tc>
          <w:tcPr>
            <w:tcW w:w="743" w:type="pct"/>
            <w:shd w:val="clear" w:color="auto" w:fill="auto"/>
          </w:tcPr>
          <w:p w:rsidR="00D046D2" w:rsidRPr="00D51327" w:rsidRDefault="00D046D2" w:rsidP="00BB4F49">
            <w:pPr>
              <w:jc w:val="center"/>
              <w:rPr>
                <w:sz w:val="26"/>
                <w:szCs w:val="26"/>
              </w:rPr>
            </w:pPr>
            <w:r w:rsidRPr="00D51327">
              <w:rPr>
                <w:sz w:val="26"/>
                <w:szCs w:val="26"/>
              </w:rPr>
              <w:t>+ 3 хв.</w:t>
            </w:r>
          </w:p>
        </w:tc>
        <w:tc>
          <w:tcPr>
            <w:tcW w:w="743" w:type="pct"/>
            <w:shd w:val="clear" w:color="auto" w:fill="auto"/>
          </w:tcPr>
          <w:p w:rsidR="00D046D2" w:rsidRPr="00D51327" w:rsidRDefault="00D046D2" w:rsidP="00BB4F49">
            <w:pPr>
              <w:rPr>
                <w:sz w:val="26"/>
                <w:szCs w:val="26"/>
              </w:rPr>
            </w:pPr>
          </w:p>
        </w:tc>
      </w:tr>
      <w:tr w:rsidR="00D046D2" w:rsidRPr="00D51327" w:rsidTr="00BB4F49">
        <w:tc>
          <w:tcPr>
            <w:tcW w:w="273" w:type="pct"/>
            <w:shd w:val="clear" w:color="auto" w:fill="auto"/>
          </w:tcPr>
          <w:p w:rsidR="00D046D2" w:rsidRPr="00D51327" w:rsidRDefault="00D046D2" w:rsidP="00BB4F49">
            <w:pPr>
              <w:jc w:val="center"/>
              <w:rPr>
                <w:sz w:val="26"/>
                <w:szCs w:val="26"/>
              </w:rPr>
            </w:pPr>
            <w:r w:rsidRPr="00D51327">
              <w:rPr>
                <w:sz w:val="26"/>
                <w:szCs w:val="26"/>
              </w:rPr>
              <w:t>11</w:t>
            </w:r>
          </w:p>
        </w:tc>
        <w:tc>
          <w:tcPr>
            <w:tcW w:w="1700" w:type="pct"/>
            <w:shd w:val="clear" w:color="auto" w:fill="auto"/>
          </w:tcPr>
          <w:p w:rsidR="00D046D2" w:rsidRPr="00D51327" w:rsidRDefault="00D046D2" w:rsidP="00453F0C">
            <w:pPr>
              <w:jc w:val="both"/>
              <w:rPr>
                <w:sz w:val="26"/>
                <w:szCs w:val="26"/>
              </w:rPr>
            </w:pPr>
            <w:r w:rsidRPr="00D51327">
              <w:rPr>
                <w:sz w:val="26"/>
                <w:szCs w:val="26"/>
              </w:rPr>
              <w:t xml:space="preserve">Під час евакуації знаходитися у вестибюлі, не допускати перехрещування  </w:t>
            </w:r>
            <w:r w:rsidRPr="00D51327">
              <w:rPr>
                <w:sz w:val="26"/>
                <w:szCs w:val="26"/>
              </w:rPr>
              <w:lastRenderedPageBreak/>
              <w:t>потоків між собою</w:t>
            </w:r>
          </w:p>
        </w:tc>
        <w:tc>
          <w:tcPr>
            <w:tcW w:w="829" w:type="pct"/>
            <w:shd w:val="clear" w:color="auto" w:fill="auto"/>
          </w:tcPr>
          <w:p w:rsidR="00D046D2" w:rsidRPr="00D51327" w:rsidRDefault="00D046D2" w:rsidP="00BB4F49">
            <w:pPr>
              <w:jc w:val="center"/>
              <w:rPr>
                <w:sz w:val="26"/>
                <w:szCs w:val="26"/>
              </w:rPr>
            </w:pPr>
            <w:r w:rsidRPr="00D51327">
              <w:rPr>
                <w:sz w:val="26"/>
                <w:szCs w:val="26"/>
              </w:rPr>
              <w:lastRenderedPageBreak/>
              <w:t>особисто</w:t>
            </w:r>
          </w:p>
        </w:tc>
        <w:tc>
          <w:tcPr>
            <w:tcW w:w="712" w:type="pct"/>
            <w:shd w:val="clear" w:color="auto" w:fill="auto"/>
          </w:tcPr>
          <w:p w:rsidR="00D046D2" w:rsidRPr="00D51327" w:rsidRDefault="00D046D2" w:rsidP="00BB4F49">
            <w:pPr>
              <w:rPr>
                <w:sz w:val="26"/>
                <w:szCs w:val="26"/>
              </w:rPr>
            </w:pPr>
          </w:p>
        </w:tc>
        <w:tc>
          <w:tcPr>
            <w:tcW w:w="743" w:type="pct"/>
            <w:shd w:val="clear" w:color="auto" w:fill="auto"/>
          </w:tcPr>
          <w:p w:rsidR="00D046D2" w:rsidRPr="00D51327" w:rsidRDefault="00D046D2" w:rsidP="00BB4F49">
            <w:pPr>
              <w:rPr>
                <w:sz w:val="26"/>
                <w:szCs w:val="26"/>
              </w:rPr>
            </w:pPr>
            <w:r w:rsidRPr="00D51327">
              <w:rPr>
                <w:sz w:val="26"/>
                <w:szCs w:val="26"/>
              </w:rPr>
              <w:t>3 хв.20 сек.</w:t>
            </w:r>
          </w:p>
        </w:tc>
        <w:tc>
          <w:tcPr>
            <w:tcW w:w="743" w:type="pct"/>
            <w:shd w:val="clear" w:color="auto" w:fill="auto"/>
          </w:tcPr>
          <w:p w:rsidR="00D046D2" w:rsidRPr="00D51327" w:rsidRDefault="00D046D2" w:rsidP="00BB4F49">
            <w:pPr>
              <w:rPr>
                <w:sz w:val="26"/>
                <w:szCs w:val="26"/>
              </w:rPr>
            </w:pPr>
          </w:p>
        </w:tc>
      </w:tr>
      <w:tr w:rsidR="00D046D2" w:rsidRPr="00D51327" w:rsidTr="00BB4F49">
        <w:tc>
          <w:tcPr>
            <w:tcW w:w="273" w:type="pct"/>
            <w:shd w:val="clear" w:color="auto" w:fill="auto"/>
          </w:tcPr>
          <w:p w:rsidR="00D046D2" w:rsidRPr="00D51327" w:rsidRDefault="00D046D2" w:rsidP="00BB4F49">
            <w:pPr>
              <w:jc w:val="center"/>
              <w:rPr>
                <w:sz w:val="26"/>
                <w:szCs w:val="26"/>
              </w:rPr>
            </w:pPr>
            <w:r w:rsidRPr="00D51327">
              <w:rPr>
                <w:sz w:val="26"/>
                <w:szCs w:val="26"/>
              </w:rPr>
              <w:lastRenderedPageBreak/>
              <w:t>12</w:t>
            </w:r>
          </w:p>
        </w:tc>
        <w:tc>
          <w:tcPr>
            <w:tcW w:w="1700" w:type="pct"/>
            <w:shd w:val="clear" w:color="auto" w:fill="auto"/>
          </w:tcPr>
          <w:p w:rsidR="00D046D2" w:rsidRPr="00D51327" w:rsidRDefault="00D046D2" w:rsidP="00453F0C">
            <w:pPr>
              <w:jc w:val="both"/>
              <w:rPr>
                <w:sz w:val="26"/>
                <w:szCs w:val="26"/>
              </w:rPr>
            </w:pPr>
            <w:r w:rsidRPr="00D51327">
              <w:rPr>
                <w:sz w:val="26"/>
                <w:szCs w:val="26"/>
              </w:rPr>
              <w:t>Надати допомогу (по можливості) в евакуації  документів та матеріальних цінностей</w:t>
            </w:r>
          </w:p>
        </w:tc>
        <w:tc>
          <w:tcPr>
            <w:tcW w:w="829" w:type="pct"/>
            <w:shd w:val="clear" w:color="auto" w:fill="auto"/>
          </w:tcPr>
          <w:p w:rsidR="00D046D2" w:rsidRPr="00D51327" w:rsidRDefault="00D046D2" w:rsidP="00BB4F49">
            <w:pPr>
              <w:jc w:val="center"/>
              <w:rPr>
                <w:sz w:val="26"/>
                <w:szCs w:val="26"/>
              </w:rPr>
            </w:pPr>
            <w:r w:rsidRPr="00D51327">
              <w:rPr>
                <w:sz w:val="26"/>
                <w:szCs w:val="26"/>
              </w:rPr>
              <w:t>особисто</w:t>
            </w:r>
          </w:p>
        </w:tc>
        <w:tc>
          <w:tcPr>
            <w:tcW w:w="712" w:type="pct"/>
            <w:shd w:val="clear" w:color="auto" w:fill="auto"/>
          </w:tcPr>
          <w:p w:rsidR="00D046D2" w:rsidRPr="00D51327" w:rsidRDefault="00D046D2" w:rsidP="00BB4F49">
            <w:pPr>
              <w:rPr>
                <w:sz w:val="26"/>
                <w:szCs w:val="26"/>
              </w:rPr>
            </w:pPr>
          </w:p>
        </w:tc>
        <w:tc>
          <w:tcPr>
            <w:tcW w:w="743" w:type="pct"/>
            <w:shd w:val="clear" w:color="auto" w:fill="auto"/>
          </w:tcPr>
          <w:p w:rsidR="00D046D2" w:rsidRPr="00D51327" w:rsidRDefault="00D046D2" w:rsidP="00BB4F49">
            <w:pPr>
              <w:jc w:val="center"/>
              <w:rPr>
                <w:sz w:val="26"/>
                <w:szCs w:val="26"/>
              </w:rPr>
            </w:pPr>
            <w:r w:rsidRPr="00D51327">
              <w:rPr>
                <w:sz w:val="26"/>
                <w:szCs w:val="26"/>
              </w:rPr>
              <w:t>Після евакуації дітей</w:t>
            </w:r>
          </w:p>
        </w:tc>
        <w:tc>
          <w:tcPr>
            <w:tcW w:w="743" w:type="pct"/>
            <w:shd w:val="clear" w:color="auto" w:fill="auto"/>
          </w:tcPr>
          <w:p w:rsidR="00D046D2" w:rsidRPr="00D51327" w:rsidRDefault="00D046D2" w:rsidP="00BB4F49">
            <w:pPr>
              <w:rPr>
                <w:sz w:val="26"/>
                <w:szCs w:val="26"/>
              </w:rPr>
            </w:pPr>
          </w:p>
        </w:tc>
      </w:tr>
      <w:tr w:rsidR="00D046D2" w:rsidRPr="00D51327" w:rsidTr="00BB4F49">
        <w:tc>
          <w:tcPr>
            <w:tcW w:w="273" w:type="pct"/>
            <w:shd w:val="clear" w:color="auto" w:fill="auto"/>
          </w:tcPr>
          <w:p w:rsidR="00D046D2" w:rsidRPr="00D51327" w:rsidRDefault="00D046D2" w:rsidP="00BB4F49">
            <w:pPr>
              <w:jc w:val="center"/>
              <w:rPr>
                <w:sz w:val="26"/>
                <w:szCs w:val="26"/>
              </w:rPr>
            </w:pPr>
            <w:r w:rsidRPr="00D51327">
              <w:rPr>
                <w:sz w:val="26"/>
                <w:szCs w:val="26"/>
              </w:rPr>
              <w:t>13</w:t>
            </w:r>
          </w:p>
        </w:tc>
        <w:tc>
          <w:tcPr>
            <w:tcW w:w="1700" w:type="pct"/>
            <w:shd w:val="clear" w:color="auto" w:fill="auto"/>
          </w:tcPr>
          <w:p w:rsidR="00D046D2" w:rsidRPr="00D51327" w:rsidRDefault="00D046D2" w:rsidP="00453F0C">
            <w:pPr>
              <w:jc w:val="both"/>
              <w:rPr>
                <w:sz w:val="26"/>
                <w:szCs w:val="26"/>
              </w:rPr>
            </w:pPr>
            <w:r w:rsidRPr="00D51327">
              <w:rPr>
                <w:sz w:val="26"/>
                <w:szCs w:val="26"/>
              </w:rPr>
              <w:t>Перевірити приміщення закладу освіти на відсутність учнів та персоналу (по можливості)</w:t>
            </w:r>
          </w:p>
        </w:tc>
        <w:tc>
          <w:tcPr>
            <w:tcW w:w="829" w:type="pct"/>
            <w:shd w:val="clear" w:color="auto" w:fill="auto"/>
          </w:tcPr>
          <w:p w:rsidR="00D046D2" w:rsidRPr="00D51327" w:rsidRDefault="00D046D2" w:rsidP="00BB4F49">
            <w:pPr>
              <w:jc w:val="center"/>
              <w:rPr>
                <w:sz w:val="26"/>
                <w:szCs w:val="26"/>
              </w:rPr>
            </w:pPr>
            <w:r w:rsidRPr="00D51327">
              <w:rPr>
                <w:sz w:val="26"/>
                <w:szCs w:val="26"/>
              </w:rPr>
              <w:t>особисто</w:t>
            </w:r>
          </w:p>
        </w:tc>
        <w:tc>
          <w:tcPr>
            <w:tcW w:w="712" w:type="pct"/>
            <w:shd w:val="clear" w:color="auto" w:fill="auto"/>
          </w:tcPr>
          <w:p w:rsidR="00D046D2" w:rsidRPr="00D51327" w:rsidRDefault="00D046D2" w:rsidP="00BB4F49">
            <w:pPr>
              <w:rPr>
                <w:sz w:val="26"/>
                <w:szCs w:val="26"/>
              </w:rPr>
            </w:pPr>
          </w:p>
        </w:tc>
        <w:tc>
          <w:tcPr>
            <w:tcW w:w="743" w:type="pct"/>
            <w:shd w:val="clear" w:color="auto" w:fill="auto"/>
          </w:tcPr>
          <w:p w:rsidR="00D046D2" w:rsidRPr="00D51327" w:rsidRDefault="00D046D2" w:rsidP="00BB4F49">
            <w:pPr>
              <w:jc w:val="center"/>
              <w:rPr>
                <w:sz w:val="26"/>
                <w:szCs w:val="26"/>
              </w:rPr>
            </w:pPr>
            <w:r w:rsidRPr="00D51327">
              <w:rPr>
                <w:sz w:val="26"/>
                <w:szCs w:val="26"/>
              </w:rPr>
              <w:t>Після евакуації з приміщень</w:t>
            </w:r>
          </w:p>
        </w:tc>
        <w:tc>
          <w:tcPr>
            <w:tcW w:w="743" w:type="pct"/>
            <w:shd w:val="clear" w:color="auto" w:fill="auto"/>
          </w:tcPr>
          <w:p w:rsidR="00D046D2" w:rsidRPr="00D51327" w:rsidRDefault="00D046D2" w:rsidP="00BB4F49">
            <w:pPr>
              <w:rPr>
                <w:sz w:val="26"/>
                <w:szCs w:val="26"/>
              </w:rPr>
            </w:pPr>
          </w:p>
        </w:tc>
      </w:tr>
      <w:tr w:rsidR="00D046D2" w:rsidRPr="00D51327" w:rsidTr="00BB4F49">
        <w:tc>
          <w:tcPr>
            <w:tcW w:w="273" w:type="pct"/>
            <w:shd w:val="clear" w:color="auto" w:fill="auto"/>
          </w:tcPr>
          <w:p w:rsidR="00D046D2" w:rsidRPr="00D51327" w:rsidRDefault="00D046D2" w:rsidP="00BB4F49">
            <w:pPr>
              <w:jc w:val="center"/>
              <w:rPr>
                <w:sz w:val="26"/>
                <w:szCs w:val="26"/>
              </w:rPr>
            </w:pPr>
            <w:r w:rsidRPr="00D51327">
              <w:rPr>
                <w:sz w:val="26"/>
                <w:szCs w:val="26"/>
              </w:rPr>
              <w:t>14</w:t>
            </w:r>
          </w:p>
        </w:tc>
        <w:tc>
          <w:tcPr>
            <w:tcW w:w="1700" w:type="pct"/>
            <w:shd w:val="clear" w:color="auto" w:fill="auto"/>
          </w:tcPr>
          <w:p w:rsidR="00D046D2" w:rsidRPr="00D51327" w:rsidRDefault="00D046D2" w:rsidP="00453F0C">
            <w:pPr>
              <w:jc w:val="both"/>
              <w:rPr>
                <w:sz w:val="26"/>
                <w:szCs w:val="26"/>
              </w:rPr>
            </w:pPr>
            <w:r w:rsidRPr="00D51327">
              <w:rPr>
                <w:sz w:val="26"/>
                <w:szCs w:val="26"/>
              </w:rPr>
              <w:t>Прийняти доповідь про евакуацію дітей та працівників</w:t>
            </w:r>
          </w:p>
        </w:tc>
        <w:tc>
          <w:tcPr>
            <w:tcW w:w="829" w:type="pct"/>
            <w:shd w:val="clear" w:color="auto" w:fill="auto"/>
          </w:tcPr>
          <w:p w:rsidR="00D046D2" w:rsidRPr="00D51327" w:rsidRDefault="00D046D2" w:rsidP="00BB4F49">
            <w:pPr>
              <w:jc w:val="center"/>
              <w:rPr>
                <w:sz w:val="26"/>
                <w:szCs w:val="26"/>
              </w:rPr>
            </w:pPr>
            <w:r w:rsidRPr="00D51327">
              <w:rPr>
                <w:sz w:val="26"/>
                <w:szCs w:val="26"/>
              </w:rPr>
              <w:t>особисто</w:t>
            </w:r>
          </w:p>
        </w:tc>
        <w:tc>
          <w:tcPr>
            <w:tcW w:w="712" w:type="pct"/>
            <w:shd w:val="clear" w:color="auto" w:fill="auto"/>
          </w:tcPr>
          <w:p w:rsidR="00D046D2" w:rsidRPr="00D51327" w:rsidRDefault="00D046D2" w:rsidP="00BB4F49">
            <w:pPr>
              <w:rPr>
                <w:sz w:val="26"/>
                <w:szCs w:val="26"/>
              </w:rPr>
            </w:pPr>
          </w:p>
        </w:tc>
        <w:tc>
          <w:tcPr>
            <w:tcW w:w="743" w:type="pct"/>
            <w:shd w:val="clear" w:color="auto" w:fill="auto"/>
          </w:tcPr>
          <w:p w:rsidR="00D046D2" w:rsidRPr="00D51327" w:rsidRDefault="00D046D2" w:rsidP="00BB4F49">
            <w:pPr>
              <w:jc w:val="center"/>
              <w:rPr>
                <w:sz w:val="26"/>
                <w:szCs w:val="26"/>
              </w:rPr>
            </w:pPr>
            <w:r w:rsidRPr="00D51327">
              <w:rPr>
                <w:sz w:val="26"/>
                <w:szCs w:val="26"/>
              </w:rPr>
              <w:t>Після евакуації</w:t>
            </w:r>
          </w:p>
        </w:tc>
        <w:tc>
          <w:tcPr>
            <w:tcW w:w="743" w:type="pct"/>
            <w:shd w:val="clear" w:color="auto" w:fill="auto"/>
          </w:tcPr>
          <w:p w:rsidR="00D046D2" w:rsidRPr="00D51327" w:rsidRDefault="00D046D2" w:rsidP="00BB4F49">
            <w:pPr>
              <w:rPr>
                <w:sz w:val="26"/>
                <w:szCs w:val="26"/>
              </w:rPr>
            </w:pPr>
          </w:p>
        </w:tc>
      </w:tr>
      <w:tr w:rsidR="00D046D2" w:rsidRPr="00D51327" w:rsidTr="00BB4F49">
        <w:tc>
          <w:tcPr>
            <w:tcW w:w="273" w:type="pct"/>
            <w:shd w:val="clear" w:color="auto" w:fill="auto"/>
          </w:tcPr>
          <w:p w:rsidR="00D046D2" w:rsidRPr="00D51327" w:rsidRDefault="00D046D2" w:rsidP="00BB4F49">
            <w:pPr>
              <w:jc w:val="center"/>
              <w:rPr>
                <w:sz w:val="26"/>
                <w:szCs w:val="26"/>
              </w:rPr>
            </w:pPr>
            <w:r w:rsidRPr="00D51327">
              <w:rPr>
                <w:sz w:val="26"/>
                <w:szCs w:val="26"/>
              </w:rPr>
              <w:t>15</w:t>
            </w:r>
          </w:p>
        </w:tc>
        <w:tc>
          <w:tcPr>
            <w:tcW w:w="1700" w:type="pct"/>
            <w:shd w:val="clear" w:color="auto" w:fill="auto"/>
          </w:tcPr>
          <w:p w:rsidR="00D046D2" w:rsidRPr="00D51327" w:rsidRDefault="00D046D2" w:rsidP="00453F0C">
            <w:pPr>
              <w:jc w:val="both"/>
              <w:rPr>
                <w:sz w:val="26"/>
                <w:szCs w:val="26"/>
              </w:rPr>
            </w:pPr>
            <w:r w:rsidRPr="00D51327">
              <w:rPr>
                <w:sz w:val="26"/>
                <w:szCs w:val="26"/>
              </w:rPr>
              <w:t>Доповісти в управління (відділ з питань освіти районної державної адміністрації, місцевого органу управління у сфері світи) про завершення евакуації</w:t>
            </w:r>
          </w:p>
        </w:tc>
        <w:tc>
          <w:tcPr>
            <w:tcW w:w="829" w:type="pct"/>
            <w:shd w:val="clear" w:color="auto" w:fill="auto"/>
          </w:tcPr>
          <w:p w:rsidR="00D046D2" w:rsidRPr="00D51327" w:rsidRDefault="00D046D2" w:rsidP="00BB4F49">
            <w:pPr>
              <w:jc w:val="center"/>
              <w:rPr>
                <w:sz w:val="26"/>
                <w:szCs w:val="26"/>
              </w:rPr>
            </w:pPr>
            <w:r w:rsidRPr="00D51327">
              <w:rPr>
                <w:sz w:val="26"/>
                <w:szCs w:val="26"/>
              </w:rPr>
              <w:t>особисто</w:t>
            </w:r>
          </w:p>
        </w:tc>
        <w:tc>
          <w:tcPr>
            <w:tcW w:w="712" w:type="pct"/>
            <w:shd w:val="clear" w:color="auto" w:fill="auto"/>
          </w:tcPr>
          <w:p w:rsidR="00D046D2" w:rsidRPr="00D51327" w:rsidRDefault="00D046D2" w:rsidP="00BB4F49">
            <w:pPr>
              <w:rPr>
                <w:sz w:val="26"/>
                <w:szCs w:val="26"/>
              </w:rPr>
            </w:pPr>
          </w:p>
        </w:tc>
        <w:tc>
          <w:tcPr>
            <w:tcW w:w="743" w:type="pct"/>
            <w:shd w:val="clear" w:color="auto" w:fill="auto"/>
          </w:tcPr>
          <w:p w:rsidR="00D046D2" w:rsidRPr="00D51327" w:rsidRDefault="00D046D2" w:rsidP="00BB4F49">
            <w:pPr>
              <w:jc w:val="center"/>
              <w:rPr>
                <w:sz w:val="26"/>
                <w:szCs w:val="26"/>
              </w:rPr>
            </w:pPr>
            <w:r w:rsidRPr="00D51327">
              <w:rPr>
                <w:sz w:val="26"/>
                <w:szCs w:val="26"/>
              </w:rPr>
              <w:t>Після евакуації</w:t>
            </w:r>
          </w:p>
        </w:tc>
        <w:tc>
          <w:tcPr>
            <w:tcW w:w="743" w:type="pct"/>
            <w:shd w:val="clear" w:color="auto" w:fill="auto"/>
          </w:tcPr>
          <w:p w:rsidR="00D046D2" w:rsidRPr="00D51327" w:rsidRDefault="00D046D2" w:rsidP="00BB4F49">
            <w:pPr>
              <w:rPr>
                <w:sz w:val="26"/>
                <w:szCs w:val="26"/>
              </w:rPr>
            </w:pPr>
          </w:p>
        </w:tc>
      </w:tr>
    </w:tbl>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rPr>
          <w:sz w:val="24"/>
        </w:rPr>
      </w:pPr>
    </w:p>
    <w:p w:rsidR="00D046D2" w:rsidRPr="00D51327" w:rsidRDefault="00D046D2" w:rsidP="00D046D2">
      <w:pPr>
        <w:jc w:val="center"/>
        <w:rPr>
          <w:b/>
          <w:szCs w:val="24"/>
        </w:rPr>
      </w:pPr>
      <w:r w:rsidRPr="00D51327">
        <w:rPr>
          <w:b/>
          <w:szCs w:val="24"/>
        </w:rPr>
        <w:lastRenderedPageBreak/>
        <w:t>Дії керівника закладу загальної середньої освіти під час загрози, або викиду небезпечної хімічної речови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3"/>
        <w:gridCol w:w="3848"/>
        <w:gridCol w:w="1404"/>
        <w:gridCol w:w="1328"/>
        <w:gridCol w:w="1507"/>
        <w:gridCol w:w="1507"/>
      </w:tblGrid>
      <w:tr w:rsidR="00D046D2" w:rsidRPr="00D51327" w:rsidTr="00BB4F49">
        <w:tc>
          <w:tcPr>
            <w:tcW w:w="271" w:type="pct"/>
            <w:vMerge w:val="restart"/>
            <w:shd w:val="clear" w:color="auto" w:fill="auto"/>
            <w:vAlign w:val="center"/>
          </w:tcPr>
          <w:p w:rsidR="00D046D2" w:rsidRPr="00D51327" w:rsidRDefault="00D046D2" w:rsidP="00BB4F49">
            <w:pPr>
              <w:jc w:val="center"/>
              <w:rPr>
                <w:b/>
                <w:sz w:val="26"/>
                <w:szCs w:val="26"/>
              </w:rPr>
            </w:pPr>
            <w:r w:rsidRPr="00D51327">
              <w:rPr>
                <w:b/>
                <w:sz w:val="26"/>
                <w:szCs w:val="26"/>
              </w:rPr>
              <w:t>№</w:t>
            </w:r>
          </w:p>
          <w:p w:rsidR="00D046D2" w:rsidRPr="00D51327" w:rsidRDefault="00D046D2" w:rsidP="00BB4F49">
            <w:pPr>
              <w:jc w:val="center"/>
              <w:rPr>
                <w:b/>
                <w:sz w:val="26"/>
                <w:szCs w:val="26"/>
              </w:rPr>
            </w:pPr>
            <w:r w:rsidRPr="00D51327">
              <w:rPr>
                <w:b/>
                <w:sz w:val="26"/>
                <w:szCs w:val="26"/>
              </w:rPr>
              <w:t>з/п</w:t>
            </w:r>
          </w:p>
        </w:tc>
        <w:tc>
          <w:tcPr>
            <w:tcW w:w="1925" w:type="pct"/>
            <w:vMerge w:val="restart"/>
            <w:shd w:val="clear" w:color="auto" w:fill="auto"/>
            <w:vAlign w:val="center"/>
          </w:tcPr>
          <w:p w:rsidR="00D046D2" w:rsidRPr="00D51327" w:rsidRDefault="00D046D2" w:rsidP="00BB4F49">
            <w:pPr>
              <w:jc w:val="center"/>
              <w:rPr>
                <w:b/>
                <w:sz w:val="26"/>
                <w:szCs w:val="26"/>
              </w:rPr>
            </w:pPr>
            <w:r w:rsidRPr="00D51327">
              <w:rPr>
                <w:b/>
                <w:sz w:val="26"/>
                <w:szCs w:val="26"/>
              </w:rPr>
              <w:t>Практичні дії після отримання сигналу</w:t>
            </w:r>
          </w:p>
        </w:tc>
        <w:tc>
          <w:tcPr>
            <w:tcW w:w="1335" w:type="pct"/>
            <w:gridSpan w:val="2"/>
            <w:shd w:val="clear" w:color="auto" w:fill="auto"/>
            <w:vAlign w:val="center"/>
          </w:tcPr>
          <w:p w:rsidR="00D046D2" w:rsidRPr="00D51327" w:rsidRDefault="00D046D2" w:rsidP="00BB4F49">
            <w:pPr>
              <w:jc w:val="center"/>
              <w:rPr>
                <w:b/>
                <w:sz w:val="26"/>
                <w:szCs w:val="26"/>
              </w:rPr>
            </w:pPr>
            <w:r w:rsidRPr="00D51327">
              <w:rPr>
                <w:b/>
                <w:sz w:val="26"/>
                <w:szCs w:val="26"/>
              </w:rPr>
              <w:t>Виконавці</w:t>
            </w:r>
          </w:p>
        </w:tc>
        <w:tc>
          <w:tcPr>
            <w:tcW w:w="735" w:type="pct"/>
            <w:vMerge w:val="restart"/>
            <w:shd w:val="clear" w:color="auto" w:fill="auto"/>
            <w:vAlign w:val="center"/>
          </w:tcPr>
          <w:p w:rsidR="00D046D2" w:rsidRPr="00D51327" w:rsidRDefault="00D046D2" w:rsidP="00BB4F49">
            <w:pPr>
              <w:jc w:val="center"/>
              <w:rPr>
                <w:b/>
                <w:sz w:val="26"/>
                <w:szCs w:val="26"/>
              </w:rPr>
            </w:pPr>
            <w:r w:rsidRPr="00D51327">
              <w:rPr>
                <w:b/>
                <w:sz w:val="26"/>
                <w:szCs w:val="26"/>
              </w:rPr>
              <w:t>Час на виконання</w:t>
            </w:r>
          </w:p>
          <w:p w:rsidR="00D046D2" w:rsidRPr="00D51327" w:rsidRDefault="00D046D2" w:rsidP="00BB4F49">
            <w:pPr>
              <w:jc w:val="center"/>
              <w:rPr>
                <w:b/>
                <w:sz w:val="26"/>
                <w:szCs w:val="26"/>
              </w:rPr>
            </w:pPr>
            <w:r w:rsidRPr="00D51327">
              <w:rPr>
                <w:b/>
                <w:sz w:val="26"/>
                <w:szCs w:val="26"/>
              </w:rPr>
              <w:t>після Ч…</w:t>
            </w:r>
          </w:p>
        </w:tc>
        <w:tc>
          <w:tcPr>
            <w:tcW w:w="735" w:type="pct"/>
            <w:vMerge w:val="restart"/>
            <w:shd w:val="clear" w:color="auto" w:fill="auto"/>
            <w:vAlign w:val="center"/>
          </w:tcPr>
          <w:p w:rsidR="00D046D2" w:rsidRPr="00D51327" w:rsidRDefault="00D046D2" w:rsidP="00BB4F49">
            <w:pPr>
              <w:jc w:val="center"/>
              <w:rPr>
                <w:b/>
                <w:sz w:val="26"/>
                <w:szCs w:val="26"/>
              </w:rPr>
            </w:pPr>
            <w:r w:rsidRPr="00D51327">
              <w:rPr>
                <w:b/>
                <w:sz w:val="26"/>
                <w:szCs w:val="26"/>
              </w:rPr>
              <w:t>Відмітка про виконання</w:t>
            </w:r>
          </w:p>
        </w:tc>
      </w:tr>
      <w:tr w:rsidR="00D046D2" w:rsidRPr="00D51327" w:rsidTr="00BB4F49">
        <w:tc>
          <w:tcPr>
            <w:tcW w:w="271" w:type="pct"/>
            <w:vMerge/>
            <w:shd w:val="clear" w:color="auto" w:fill="auto"/>
          </w:tcPr>
          <w:p w:rsidR="00D046D2" w:rsidRPr="00D51327" w:rsidRDefault="00D046D2" w:rsidP="00BB4F49">
            <w:pPr>
              <w:jc w:val="center"/>
              <w:rPr>
                <w:b/>
                <w:sz w:val="26"/>
                <w:szCs w:val="26"/>
              </w:rPr>
            </w:pPr>
          </w:p>
        </w:tc>
        <w:tc>
          <w:tcPr>
            <w:tcW w:w="1925" w:type="pct"/>
            <w:vMerge/>
            <w:shd w:val="clear" w:color="auto" w:fill="auto"/>
          </w:tcPr>
          <w:p w:rsidR="00D046D2" w:rsidRPr="00D51327" w:rsidRDefault="00D046D2" w:rsidP="00BB4F49">
            <w:pPr>
              <w:jc w:val="center"/>
              <w:rPr>
                <w:b/>
                <w:sz w:val="26"/>
                <w:szCs w:val="26"/>
              </w:rPr>
            </w:pPr>
          </w:p>
        </w:tc>
        <w:tc>
          <w:tcPr>
            <w:tcW w:w="685" w:type="pct"/>
            <w:shd w:val="clear" w:color="auto" w:fill="auto"/>
            <w:vAlign w:val="center"/>
          </w:tcPr>
          <w:p w:rsidR="00D046D2" w:rsidRPr="00D51327" w:rsidRDefault="00D046D2" w:rsidP="00BB4F49">
            <w:pPr>
              <w:jc w:val="center"/>
              <w:rPr>
                <w:b/>
                <w:sz w:val="26"/>
                <w:szCs w:val="26"/>
              </w:rPr>
            </w:pPr>
            <w:r w:rsidRPr="00D51327">
              <w:rPr>
                <w:b/>
                <w:sz w:val="26"/>
                <w:szCs w:val="26"/>
              </w:rPr>
              <w:t>Основний</w:t>
            </w:r>
          </w:p>
        </w:tc>
        <w:tc>
          <w:tcPr>
            <w:tcW w:w="649" w:type="pct"/>
            <w:shd w:val="clear" w:color="auto" w:fill="auto"/>
            <w:vAlign w:val="center"/>
          </w:tcPr>
          <w:p w:rsidR="00D046D2" w:rsidRPr="00D51327" w:rsidRDefault="00D046D2" w:rsidP="00BB4F49">
            <w:pPr>
              <w:jc w:val="center"/>
              <w:rPr>
                <w:b/>
                <w:sz w:val="26"/>
                <w:szCs w:val="26"/>
              </w:rPr>
            </w:pPr>
            <w:r w:rsidRPr="00D51327">
              <w:rPr>
                <w:b/>
                <w:sz w:val="26"/>
                <w:szCs w:val="26"/>
              </w:rPr>
              <w:t>Запасний</w:t>
            </w:r>
          </w:p>
        </w:tc>
        <w:tc>
          <w:tcPr>
            <w:tcW w:w="735" w:type="pct"/>
            <w:vMerge/>
            <w:shd w:val="clear" w:color="auto" w:fill="auto"/>
          </w:tcPr>
          <w:p w:rsidR="00D046D2" w:rsidRPr="00D51327" w:rsidRDefault="00D046D2" w:rsidP="00BB4F49">
            <w:pPr>
              <w:jc w:val="center"/>
              <w:rPr>
                <w:b/>
                <w:sz w:val="26"/>
                <w:szCs w:val="26"/>
              </w:rPr>
            </w:pPr>
          </w:p>
        </w:tc>
        <w:tc>
          <w:tcPr>
            <w:tcW w:w="735" w:type="pct"/>
            <w:vMerge/>
            <w:shd w:val="clear" w:color="auto" w:fill="auto"/>
          </w:tcPr>
          <w:p w:rsidR="00D046D2" w:rsidRPr="00D51327" w:rsidRDefault="00D046D2" w:rsidP="00BB4F49">
            <w:pPr>
              <w:jc w:val="center"/>
              <w:rPr>
                <w:b/>
                <w:sz w:val="26"/>
                <w:szCs w:val="26"/>
              </w:rPr>
            </w:pPr>
          </w:p>
        </w:tc>
      </w:tr>
      <w:tr w:rsidR="00D046D2" w:rsidRPr="00D51327" w:rsidTr="00BB4F49">
        <w:tc>
          <w:tcPr>
            <w:tcW w:w="271" w:type="pct"/>
            <w:shd w:val="clear" w:color="auto" w:fill="auto"/>
          </w:tcPr>
          <w:p w:rsidR="00D046D2" w:rsidRPr="00D51327" w:rsidRDefault="00D046D2" w:rsidP="00BB4F49">
            <w:pPr>
              <w:jc w:val="center"/>
              <w:rPr>
                <w:sz w:val="26"/>
                <w:szCs w:val="26"/>
              </w:rPr>
            </w:pPr>
            <w:r w:rsidRPr="00D51327">
              <w:rPr>
                <w:sz w:val="26"/>
                <w:szCs w:val="26"/>
              </w:rPr>
              <w:t>1</w:t>
            </w:r>
          </w:p>
        </w:tc>
        <w:tc>
          <w:tcPr>
            <w:tcW w:w="1925" w:type="pct"/>
            <w:shd w:val="clear" w:color="auto" w:fill="auto"/>
          </w:tcPr>
          <w:p w:rsidR="00D046D2" w:rsidRPr="00D51327" w:rsidRDefault="00D046D2" w:rsidP="00BB4F49">
            <w:pPr>
              <w:jc w:val="both"/>
              <w:rPr>
                <w:b/>
                <w:sz w:val="26"/>
                <w:szCs w:val="26"/>
              </w:rPr>
            </w:pPr>
            <w:r w:rsidRPr="00D51327">
              <w:rPr>
                <w:sz w:val="26"/>
                <w:szCs w:val="26"/>
              </w:rPr>
              <w:t>Отримання інформації про загрозу, або викид небезпечної хімічної речовини (НХР) керівником закладу загальної середньої освіти</w:t>
            </w:r>
          </w:p>
        </w:tc>
        <w:tc>
          <w:tcPr>
            <w:tcW w:w="685" w:type="pct"/>
            <w:shd w:val="clear" w:color="auto" w:fill="auto"/>
          </w:tcPr>
          <w:p w:rsidR="00D046D2" w:rsidRPr="00D51327" w:rsidRDefault="00D046D2" w:rsidP="00BB4F49">
            <w:pPr>
              <w:jc w:val="center"/>
              <w:rPr>
                <w:b/>
                <w:sz w:val="26"/>
                <w:szCs w:val="26"/>
              </w:rPr>
            </w:pPr>
          </w:p>
        </w:tc>
        <w:tc>
          <w:tcPr>
            <w:tcW w:w="649" w:type="pct"/>
            <w:shd w:val="clear" w:color="auto" w:fill="auto"/>
          </w:tcPr>
          <w:p w:rsidR="00D046D2" w:rsidRPr="00D51327" w:rsidRDefault="00D046D2" w:rsidP="00BB4F49">
            <w:pPr>
              <w:jc w:val="center"/>
              <w:rPr>
                <w:b/>
                <w:sz w:val="26"/>
                <w:szCs w:val="26"/>
              </w:rPr>
            </w:pPr>
          </w:p>
        </w:tc>
        <w:tc>
          <w:tcPr>
            <w:tcW w:w="735" w:type="pct"/>
            <w:shd w:val="clear" w:color="auto" w:fill="auto"/>
          </w:tcPr>
          <w:p w:rsidR="00D046D2" w:rsidRPr="00D51327" w:rsidRDefault="00D046D2" w:rsidP="00BB4F49">
            <w:pPr>
              <w:jc w:val="center"/>
              <w:rPr>
                <w:b/>
                <w:sz w:val="26"/>
                <w:szCs w:val="26"/>
              </w:rPr>
            </w:pPr>
            <w:r w:rsidRPr="00D51327">
              <w:rPr>
                <w:sz w:val="26"/>
                <w:szCs w:val="26"/>
              </w:rPr>
              <w:t>+10 сек.</w:t>
            </w:r>
          </w:p>
        </w:tc>
        <w:tc>
          <w:tcPr>
            <w:tcW w:w="735" w:type="pct"/>
            <w:shd w:val="clear" w:color="auto" w:fill="auto"/>
          </w:tcPr>
          <w:p w:rsidR="00D046D2" w:rsidRPr="00D51327" w:rsidRDefault="00D046D2" w:rsidP="00BB4F49">
            <w:pPr>
              <w:jc w:val="center"/>
              <w:rPr>
                <w:b/>
                <w:sz w:val="26"/>
                <w:szCs w:val="26"/>
              </w:rPr>
            </w:pPr>
          </w:p>
        </w:tc>
      </w:tr>
      <w:tr w:rsidR="00D046D2" w:rsidRPr="00D51327" w:rsidTr="00BB4F49">
        <w:tc>
          <w:tcPr>
            <w:tcW w:w="271" w:type="pct"/>
            <w:shd w:val="clear" w:color="auto" w:fill="auto"/>
          </w:tcPr>
          <w:p w:rsidR="00D046D2" w:rsidRPr="00D51327" w:rsidRDefault="00D046D2" w:rsidP="00BB4F49">
            <w:pPr>
              <w:jc w:val="center"/>
              <w:rPr>
                <w:sz w:val="26"/>
                <w:szCs w:val="26"/>
              </w:rPr>
            </w:pPr>
            <w:r w:rsidRPr="00D51327">
              <w:rPr>
                <w:sz w:val="26"/>
                <w:szCs w:val="26"/>
              </w:rPr>
              <w:t>2</w:t>
            </w:r>
          </w:p>
        </w:tc>
        <w:tc>
          <w:tcPr>
            <w:tcW w:w="1925" w:type="pct"/>
            <w:shd w:val="clear" w:color="auto" w:fill="auto"/>
          </w:tcPr>
          <w:p w:rsidR="00D046D2" w:rsidRPr="00D51327" w:rsidRDefault="00D046D2" w:rsidP="00BB4F49">
            <w:pPr>
              <w:rPr>
                <w:sz w:val="26"/>
                <w:szCs w:val="26"/>
              </w:rPr>
            </w:pPr>
            <w:r w:rsidRPr="00D51327">
              <w:rPr>
                <w:sz w:val="26"/>
                <w:szCs w:val="26"/>
              </w:rPr>
              <w:t>Оповістити через засоби зв’язку, або голосом про загрозу</w:t>
            </w:r>
          </w:p>
        </w:tc>
        <w:tc>
          <w:tcPr>
            <w:tcW w:w="685" w:type="pct"/>
            <w:shd w:val="clear" w:color="auto" w:fill="auto"/>
          </w:tcPr>
          <w:p w:rsidR="00D046D2" w:rsidRPr="00D51327" w:rsidRDefault="00D046D2" w:rsidP="00BB4F49">
            <w:pPr>
              <w:jc w:val="center"/>
              <w:rPr>
                <w:sz w:val="26"/>
                <w:szCs w:val="26"/>
              </w:rPr>
            </w:pPr>
            <w:r w:rsidRPr="00D51327">
              <w:rPr>
                <w:sz w:val="26"/>
                <w:szCs w:val="26"/>
              </w:rPr>
              <w:t>особисто</w:t>
            </w:r>
          </w:p>
        </w:tc>
        <w:tc>
          <w:tcPr>
            <w:tcW w:w="649" w:type="pct"/>
            <w:shd w:val="clear" w:color="auto" w:fill="auto"/>
          </w:tcPr>
          <w:p w:rsidR="00D046D2" w:rsidRPr="00D51327" w:rsidRDefault="00D046D2" w:rsidP="00BB4F49">
            <w:pPr>
              <w:jc w:val="center"/>
              <w:rPr>
                <w:sz w:val="26"/>
                <w:szCs w:val="26"/>
              </w:rPr>
            </w:pPr>
          </w:p>
        </w:tc>
        <w:tc>
          <w:tcPr>
            <w:tcW w:w="735" w:type="pct"/>
            <w:shd w:val="clear" w:color="auto" w:fill="auto"/>
          </w:tcPr>
          <w:p w:rsidR="00D046D2" w:rsidRPr="00D51327" w:rsidRDefault="00D046D2" w:rsidP="00BB4F49">
            <w:pPr>
              <w:jc w:val="center"/>
              <w:rPr>
                <w:sz w:val="26"/>
                <w:szCs w:val="26"/>
              </w:rPr>
            </w:pPr>
            <w:r w:rsidRPr="00D51327">
              <w:rPr>
                <w:sz w:val="26"/>
                <w:szCs w:val="26"/>
              </w:rPr>
              <w:t>+30 сек.</w:t>
            </w:r>
          </w:p>
        </w:tc>
        <w:tc>
          <w:tcPr>
            <w:tcW w:w="735" w:type="pct"/>
            <w:shd w:val="clear" w:color="auto" w:fill="auto"/>
          </w:tcPr>
          <w:p w:rsidR="00D046D2" w:rsidRPr="00D51327" w:rsidRDefault="00D046D2" w:rsidP="00BB4F49">
            <w:pPr>
              <w:jc w:val="center"/>
              <w:rPr>
                <w:b/>
                <w:sz w:val="26"/>
                <w:szCs w:val="26"/>
              </w:rPr>
            </w:pPr>
          </w:p>
        </w:tc>
      </w:tr>
      <w:tr w:rsidR="00D046D2" w:rsidRPr="00D51327" w:rsidTr="00BB4F49">
        <w:tc>
          <w:tcPr>
            <w:tcW w:w="271" w:type="pct"/>
            <w:shd w:val="clear" w:color="auto" w:fill="auto"/>
          </w:tcPr>
          <w:p w:rsidR="00D046D2" w:rsidRPr="00D51327" w:rsidRDefault="00D046D2" w:rsidP="00BB4F49">
            <w:pPr>
              <w:jc w:val="center"/>
              <w:rPr>
                <w:sz w:val="26"/>
                <w:szCs w:val="26"/>
              </w:rPr>
            </w:pPr>
            <w:r w:rsidRPr="00D51327">
              <w:rPr>
                <w:sz w:val="26"/>
                <w:szCs w:val="26"/>
              </w:rPr>
              <w:t>3</w:t>
            </w:r>
          </w:p>
        </w:tc>
        <w:tc>
          <w:tcPr>
            <w:tcW w:w="1925" w:type="pct"/>
            <w:shd w:val="clear" w:color="auto" w:fill="auto"/>
          </w:tcPr>
          <w:p w:rsidR="00D046D2" w:rsidRPr="00D51327" w:rsidRDefault="00D046D2" w:rsidP="00BB4F49">
            <w:pPr>
              <w:rPr>
                <w:sz w:val="26"/>
                <w:szCs w:val="26"/>
              </w:rPr>
            </w:pPr>
            <w:r w:rsidRPr="00D51327">
              <w:rPr>
                <w:sz w:val="26"/>
                <w:szCs w:val="26"/>
              </w:rPr>
              <w:t>Дати команду персоналу діяти відповідно до плану реагування</w:t>
            </w:r>
          </w:p>
        </w:tc>
        <w:tc>
          <w:tcPr>
            <w:tcW w:w="685" w:type="pct"/>
            <w:shd w:val="clear" w:color="auto" w:fill="auto"/>
          </w:tcPr>
          <w:p w:rsidR="00D046D2" w:rsidRPr="00D51327" w:rsidRDefault="00D046D2" w:rsidP="00BB4F49">
            <w:pPr>
              <w:jc w:val="center"/>
              <w:rPr>
                <w:sz w:val="26"/>
                <w:szCs w:val="26"/>
              </w:rPr>
            </w:pPr>
            <w:r w:rsidRPr="00D51327">
              <w:rPr>
                <w:sz w:val="26"/>
                <w:szCs w:val="26"/>
              </w:rPr>
              <w:t>особисто</w:t>
            </w:r>
          </w:p>
        </w:tc>
        <w:tc>
          <w:tcPr>
            <w:tcW w:w="649" w:type="pct"/>
            <w:shd w:val="clear" w:color="auto" w:fill="auto"/>
          </w:tcPr>
          <w:p w:rsidR="00D046D2" w:rsidRPr="00D51327" w:rsidRDefault="00D046D2" w:rsidP="00BB4F49">
            <w:pPr>
              <w:jc w:val="center"/>
              <w:rPr>
                <w:sz w:val="26"/>
                <w:szCs w:val="26"/>
              </w:rPr>
            </w:pPr>
          </w:p>
        </w:tc>
        <w:tc>
          <w:tcPr>
            <w:tcW w:w="735" w:type="pct"/>
            <w:shd w:val="clear" w:color="auto" w:fill="auto"/>
          </w:tcPr>
          <w:p w:rsidR="00D046D2" w:rsidRPr="00D51327" w:rsidRDefault="00D046D2" w:rsidP="00BB4F49">
            <w:pPr>
              <w:jc w:val="center"/>
              <w:rPr>
                <w:sz w:val="26"/>
                <w:szCs w:val="26"/>
              </w:rPr>
            </w:pPr>
            <w:r w:rsidRPr="00D51327">
              <w:rPr>
                <w:sz w:val="26"/>
                <w:szCs w:val="26"/>
              </w:rPr>
              <w:t>+ 2 хв.30 сек.</w:t>
            </w:r>
          </w:p>
        </w:tc>
        <w:tc>
          <w:tcPr>
            <w:tcW w:w="735" w:type="pct"/>
            <w:shd w:val="clear" w:color="auto" w:fill="auto"/>
          </w:tcPr>
          <w:p w:rsidR="00D046D2" w:rsidRPr="00D51327" w:rsidRDefault="00D046D2" w:rsidP="00BB4F49">
            <w:pPr>
              <w:jc w:val="center"/>
              <w:rPr>
                <w:b/>
                <w:sz w:val="26"/>
                <w:szCs w:val="26"/>
              </w:rPr>
            </w:pPr>
          </w:p>
        </w:tc>
      </w:tr>
      <w:tr w:rsidR="00D046D2" w:rsidRPr="00D51327" w:rsidTr="00BB4F49">
        <w:tc>
          <w:tcPr>
            <w:tcW w:w="271" w:type="pct"/>
            <w:shd w:val="clear" w:color="auto" w:fill="auto"/>
          </w:tcPr>
          <w:p w:rsidR="00D046D2" w:rsidRPr="00D51327" w:rsidRDefault="00D046D2" w:rsidP="00BB4F49">
            <w:pPr>
              <w:jc w:val="center"/>
              <w:rPr>
                <w:sz w:val="26"/>
                <w:szCs w:val="26"/>
              </w:rPr>
            </w:pPr>
            <w:r w:rsidRPr="00D51327">
              <w:rPr>
                <w:sz w:val="26"/>
                <w:szCs w:val="26"/>
              </w:rPr>
              <w:t>4</w:t>
            </w:r>
          </w:p>
        </w:tc>
        <w:tc>
          <w:tcPr>
            <w:tcW w:w="1925" w:type="pct"/>
            <w:shd w:val="clear" w:color="auto" w:fill="auto"/>
          </w:tcPr>
          <w:p w:rsidR="00D046D2" w:rsidRPr="00D51327" w:rsidRDefault="00D046D2" w:rsidP="00BB4F49">
            <w:pPr>
              <w:rPr>
                <w:sz w:val="26"/>
                <w:szCs w:val="26"/>
              </w:rPr>
            </w:pPr>
            <w:r w:rsidRPr="00D51327">
              <w:rPr>
                <w:sz w:val="26"/>
                <w:szCs w:val="26"/>
              </w:rPr>
              <w:t>Дати команду черговому «Взяти ключі від запасних виходів та відкрити ___ запасні виходи».</w:t>
            </w:r>
          </w:p>
        </w:tc>
        <w:tc>
          <w:tcPr>
            <w:tcW w:w="685" w:type="pct"/>
            <w:shd w:val="clear" w:color="auto" w:fill="auto"/>
          </w:tcPr>
          <w:p w:rsidR="00D046D2" w:rsidRPr="00D51327" w:rsidRDefault="00D046D2" w:rsidP="00BB4F49">
            <w:pPr>
              <w:jc w:val="center"/>
              <w:rPr>
                <w:sz w:val="26"/>
                <w:szCs w:val="26"/>
              </w:rPr>
            </w:pPr>
          </w:p>
        </w:tc>
        <w:tc>
          <w:tcPr>
            <w:tcW w:w="649" w:type="pct"/>
            <w:shd w:val="clear" w:color="auto" w:fill="auto"/>
          </w:tcPr>
          <w:p w:rsidR="00D046D2" w:rsidRPr="00D51327" w:rsidRDefault="00D046D2" w:rsidP="00BB4F49">
            <w:pPr>
              <w:jc w:val="center"/>
              <w:rPr>
                <w:sz w:val="26"/>
                <w:szCs w:val="26"/>
              </w:rPr>
            </w:pPr>
          </w:p>
        </w:tc>
        <w:tc>
          <w:tcPr>
            <w:tcW w:w="735" w:type="pct"/>
            <w:shd w:val="clear" w:color="auto" w:fill="auto"/>
          </w:tcPr>
          <w:p w:rsidR="00D046D2" w:rsidRPr="00D51327" w:rsidRDefault="00D046D2" w:rsidP="00BB4F49">
            <w:pPr>
              <w:jc w:val="center"/>
              <w:rPr>
                <w:sz w:val="26"/>
                <w:szCs w:val="26"/>
              </w:rPr>
            </w:pPr>
            <w:r w:rsidRPr="00D51327">
              <w:rPr>
                <w:sz w:val="26"/>
                <w:szCs w:val="26"/>
              </w:rPr>
              <w:t>+ 2 хв.30 сек.</w:t>
            </w:r>
          </w:p>
        </w:tc>
        <w:tc>
          <w:tcPr>
            <w:tcW w:w="735" w:type="pct"/>
            <w:shd w:val="clear" w:color="auto" w:fill="auto"/>
          </w:tcPr>
          <w:p w:rsidR="00D046D2" w:rsidRPr="00D51327" w:rsidRDefault="00D046D2" w:rsidP="00BB4F49">
            <w:pPr>
              <w:jc w:val="center"/>
              <w:rPr>
                <w:b/>
                <w:sz w:val="26"/>
                <w:szCs w:val="26"/>
              </w:rPr>
            </w:pPr>
          </w:p>
        </w:tc>
      </w:tr>
      <w:tr w:rsidR="00D046D2" w:rsidRPr="00D51327" w:rsidTr="00BB4F49">
        <w:tc>
          <w:tcPr>
            <w:tcW w:w="271" w:type="pct"/>
            <w:shd w:val="clear" w:color="auto" w:fill="auto"/>
          </w:tcPr>
          <w:p w:rsidR="00D046D2" w:rsidRPr="00D51327" w:rsidRDefault="00D046D2" w:rsidP="00BB4F49">
            <w:pPr>
              <w:jc w:val="center"/>
              <w:rPr>
                <w:sz w:val="26"/>
                <w:szCs w:val="26"/>
              </w:rPr>
            </w:pPr>
            <w:r w:rsidRPr="00D51327">
              <w:rPr>
                <w:sz w:val="26"/>
                <w:szCs w:val="26"/>
              </w:rPr>
              <w:t>5</w:t>
            </w:r>
          </w:p>
        </w:tc>
        <w:tc>
          <w:tcPr>
            <w:tcW w:w="1925" w:type="pct"/>
            <w:shd w:val="clear" w:color="auto" w:fill="auto"/>
          </w:tcPr>
          <w:p w:rsidR="00D046D2" w:rsidRPr="00D51327" w:rsidRDefault="00D046D2" w:rsidP="00BB4F49">
            <w:pPr>
              <w:tabs>
                <w:tab w:val="left" w:pos="191"/>
              </w:tabs>
              <w:rPr>
                <w:sz w:val="26"/>
                <w:szCs w:val="26"/>
              </w:rPr>
            </w:pPr>
            <w:r w:rsidRPr="00D51327">
              <w:rPr>
                <w:sz w:val="26"/>
                <w:szCs w:val="26"/>
              </w:rPr>
              <w:t>Дати команду на залучення спеціалізованих ланок ЦЗ:</w:t>
            </w:r>
          </w:p>
          <w:p w:rsidR="00D046D2" w:rsidRPr="00D51327" w:rsidRDefault="00D046D2" w:rsidP="00BB4F49">
            <w:pPr>
              <w:tabs>
                <w:tab w:val="left" w:pos="191"/>
              </w:tabs>
              <w:rPr>
                <w:sz w:val="26"/>
                <w:szCs w:val="26"/>
              </w:rPr>
            </w:pPr>
            <w:r w:rsidRPr="00D51327">
              <w:rPr>
                <w:sz w:val="26"/>
                <w:szCs w:val="26"/>
              </w:rPr>
              <w:t>-</w:t>
            </w:r>
            <w:r w:rsidRPr="00D51327">
              <w:rPr>
                <w:sz w:val="26"/>
                <w:szCs w:val="26"/>
              </w:rPr>
              <w:tab/>
              <w:t>протипожежна ланка;</w:t>
            </w:r>
          </w:p>
          <w:p w:rsidR="00D046D2" w:rsidRPr="00D51327" w:rsidRDefault="00D046D2" w:rsidP="00BB4F49">
            <w:pPr>
              <w:tabs>
                <w:tab w:val="left" w:pos="191"/>
              </w:tabs>
              <w:rPr>
                <w:sz w:val="26"/>
                <w:szCs w:val="26"/>
              </w:rPr>
            </w:pPr>
            <w:r w:rsidRPr="00D51327">
              <w:rPr>
                <w:sz w:val="26"/>
                <w:szCs w:val="26"/>
              </w:rPr>
              <w:t>-</w:t>
            </w:r>
            <w:r w:rsidRPr="00D51327">
              <w:rPr>
                <w:sz w:val="26"/>
                <w:szCs w:val="26"/>
              </w:rPr>
              <w:tab/>
              <w:t>медична ланка;</w:t>
            </w:r>
          </w:p>
          <w:p w:rsidR="00D046D2" w:rsidRPr="00D51327" w:rsidRDefault="00D046D2" w:rsidP="00BB4F49">
            <w:pPr>
              <w:tabs>
                <w:tab w:val="left" w:pos="191"/>
              </w:tabs>
              <w:rPr>
                <w:sz w:val="26"/>
                <w:szCs w:val="26"/>
              </w:rPr>
            </w:pPr>
            <w:r w:rsidRPr="00D51327">
              <w:rPr>
                <w:sz w:val="26"/>
                <w:szCs w:val="26"/>
              </w:rPr>
              <w:t>-</w:t>
            </w:r>
            <w:r w:rsidRPr="00D51327">
              <w:rPr>
                <w:sz w:val="26"/>
                <w:szCs w:val="26"/>
              </w:rPr>
              <w:tab/>
              <w:t>ланка охорони громадського порядку.</w:t>
            </w:r>
          </w:p>
        </w:tc>
        <w:tc>
          <w:tcPr>
            <w:tcW w:w="685" w:type="pct"/>
            <w:shd w:val="clear" w:color="auto" w:fill="auto"/>
          </w:tcPr>
          <w:p w:rsidR="00D046D2" w:rsidRPr="00D51327" w:rsidRDefault="00D046D2" w:rsidP="00BB4F49">
            <w:pPr>
              <w:jc w:val="center"/>
              <w:rPr>
                <w:sz w:val="26"/>
                <w:szCs w:val="26"/>
              </w:rPr>
            </w:pPr>
            <w:r w:rsidRPr="00D51327">
              <w:rPr>
                <w:sz w:val="26"/>
                <w:szCs w:val="26"/>
              </w:rPr>
              <w:t>особисто</w:t>
            </w:r>
          </w:p>
        </w:tc>
        <w:tc>
          <w:tcPr>
            <w:tcW w:w="649" w:type="pct"/>
            <w:shd w:val="clear" w:color="auto" w:fill="auto"/>
          </w:tcPr>
          <w:p w:rsidR="00D046D2" w:rsidRPr="00D51327" w:rsidRDefault="00D046D2" w:rsidP="00BB4F49">
            <w:pPr>
              <w:jc w:val="center"/>
              <w:rPr>
                <w:sz w:val="26"/>
                <w:szCs w:val="26"/>
              </w:rPr>
            </w:pPr>
          </w:p>
        </w:tc>
        <w:tc>
          <w:tcPr>
            <w:tcW w:w="735" w:type="pct"/>
            <w:shd w:val="clear" w:color="auto" w:fill="auto"/>
          </w:tcPr>
          <w:p w:rsidR="00D046D2" w:rsidRPr="00D51327" w:rsidRDefault="00D046D2" w:rsidP="00BB4F49">
            <w:pPr>
              <w:jc w:val="center"/>
              <w:rPr>
                <w:sz w:val="26"/>
                <w:szCs w:val="26"/>
              </w:rPr>
            </w:pPr>
            <w:r w:rsidRPr="00D51327">
              <w:rPr>
                <w:sz w:val="26"/>
                <w:szCs w:val="26"/>
              </w:rPr>
              <w:t>+ 3 хв.</w:t>
            </w:r>
          </w:p>
        </w:tc>
        <w:tc>
          <w:tcPr>
            <w:tcW w:w="735" w:type="pct"/>
            <w:shd w:val="clear" w:color="auto" w:fill="auto"/>
          </w:tcPr>
          <w:p w:rsidR="00D046D2" w:rsidRPr="00D51327" w:rsidRDefault="00D046D2" w:rsidP="00BB4F49">
            <w:pPr>
              <w:jc w:val="center"/>
              <w:rPr>
                <w:b/>
                <w:sz w:val="26"/>
                <w:szCs w:val="26"/>
              </w:rPr>
            </w:pPr>
          </w:p>
        </w:tc>
      </w:tr>
      <w:tr w:rsidR="00D046D2" w:rsidRPr="00D51327" w:rsidTr="00BB4F49">
        <w:tc>
          <w:tcPr>
            <w:tcW w:w="271" w:type="pct"/>
            <w:shd w:val="clear" w:color="auto" w:fill="auto"/>
          </w:tcPr>
          <w:p w:rsidR="00D046D2" w:rsidRPr="00D51327" w:rsidRDefault="00D046D2" w:rsidP="00BB4F49">
            <w:pPr>
              <w:jc w:val="center"/>
              <w:rPr>
                <w:sz w:val="26"/>
                <w:szCs w:val="26"/>
              </w:rPr>
            </w:pPr>
            <w:r w:rsidRPr="00D51327">
              <w:rPr>
                <w:sz w:val="26"/>
                <w:szCs w:val="26"/>
              </w:rPr>
              <w:t>6</w:t>
            </w:r>
          </w:p>
        </w:tc>
        <w:tc>
          <w:tcPr>
            <w:tcW w:w="1925" w:type="pct"/>
            <w:shd w:val="clear" w:color="auto" w:fill="auto"/>
          </w:tcPr>
          <w:p w:rsidR="00D046D2" w:rsidRPr="00D51327" w:rsidRDefault="00D046D2" w:rsidP="00BB4F49">
            <w:pPr>
              <w:jc w:val="both"/>
              <w:rPr>
                <w:sz w:val="26"/>
                <w:szCs w:val="26"/>
              </w:rPr>
            </w:pPr>
            <w:r w:rsidRPr="00D51327">
              <w:rPr>
                <w:sz w:val="26"/>
                <w:szCs w:val="26"/>
              </w:rPr>
              <w:t>Дати команду на герметизацію приміщень (у разі укриття в закладі освіти)</w:t>
            </w:r>
          </w:p>
        </w:tc>
        <w:tc>
          <w:tcPr>
            <w:tcW w:w="685" w:type="pct"/>
            <w:shd w:val="clear" w:color="auto" w:fill="auto"/>
          </w:tcPr>
          <w:p w:rsidR="00D046D2" w:rsidRPr="00D51327" w:rsidRDefault="00D046D2" w:rsidP="00BB4F49">
            <w:pPr>
              <w:jc w:val="center"/>
              <w:rPr>
                <w:sz w:val="26"/>
                <w:szCs w:val="26"/>
              </w:rPr>
            </w:pPr>
            <w:r w:rsidRPr="00D51327">
              <w:rPr>
                <w:sz w:val="26"/>
                <w:szCs w:val="26"/>
              </w:rPr>
              <w:t>особисто</w:t>
            </w:r>
          </w:p>
        </w:tc>
        <w:tc>
          <w:tcPr>
            <w:tcW w:w="649" w:type="pct"/>
            <w:shd w:val="clear" w:color="auto" w:fill="auto"/>
          </w:tcPr>
          <w:p w:rsidR="00D046D2" w:rsidRPr="00D51327" w:rsidRDefault="00D046D2" w:rsidP="00BB4F49">
            <w:pPr>
              <w:jc w:val="center"/>
              <w:rPr>
                <w:sz w:val="26"/>
                <w:szCs w:val="26"/>
              </w:rPr>
            </w:pPr>
          </w:p>
        </w:tc>
        <w:tc>
          <w:tcPr>
            <w:tcW w:w="735" w:type="pct"/>
            <w:shd w:val="clear" w:color="auto" w:fill="auto"/>
          </w:tcPr>
          <w:p w:rsidR="00D046D2" w:rsidRPr="00D51327" w:rsidRDefault="00D046D2" w:rsidP="00BB4F49">
            <w:pPr>
              <w:jc w:val="center"/>
              <w:rPr>
                <w:sz w:val="26"/>
                <w:szCs w:val="26"/>
              </w:rPr>
            </w:pPr>
            <w:r w:rsidRPr="00D51327">
              <w:rPr>
                <w:sz w:val="26"/>
                <w:szCs w:val="26"/>
              </w:rPr>
              <w:t>+ 3хв</w:t>
            </w:r>
          </w:p>
        </w:tc>
        <w:tc>
          <w:tcPr>
            <w:tcW w:w="735" w:type="pct"/>
            <w:shd w:val="clear" w:color="auto" w:fill="auto"/>
          </w:tcPr>
          <w:p w:rsidR="00D046D2" w:rsidRPr="00D51327" w:rsidRDefault="00D046D2" w:rsidP="00BB4F49">
            <w:pPr>
              <w:jc w:val="center"/>
              <w:rPr>
                <w:b/>
                <w:sz w:val="26"/>
                <w:szCs w:val="26"/>
              </w:rPr>
            </w:pPr>
          </w:p>
        </w:tc>
      </w:tr>
      <w:tr w:rsidR="00D046D2" w:rsidRPr="00D51327" w:rsidTr="00BB4F49">
        <w:tc>
          <w:tcPr>
            <w:tcW w:w="271" w:type="pct"/>
            <w:shd w:val="clear" w:color="auto" w:fill="auto"/>
          </w:tcPr>
          <w:p w:rsidR="00D046D2" w:rsidRPr="00D51327" w:rsidRDefault="00D046D2" w:rsidP="00BB4F49">
            <w:pPr>
              <w:jc w:val="center"/>
              <w:rPr>
                <w:sz w:val="26"/>
                <w:szCs w:val="26"/>
              </w:rPr>
            </w:pPr>
            <w:r w:rsidRPr="00D51327">
              <w:rPr>
                <w:sz w:val="26"/>
                <w:szCs w:val="26"/>
              </w:rPr>
              <w:t>7</w:t>
            </w:r>
          </w:p>
        </w:tc>
        <w:tc>
          <w:tcPr>
            <w:tcW w:w="1925" w:type="pct"/>
            <w:shd w:val="clear" w:color="auto" w:fill="auto"/>
          </w:tcPr>
          <w:p w:rsidR="00D046D2" w:rsidRPr="00D51327" w:rsidRDefault="00D046D2" w:rsidP="00BB4F49">
            <w:pPr>
              <w:rPr>
                <w:sz w:val="26"/>
                <w:szCs w:val="26"/>
              </w:rPr>
            </w:pPr>
            <w:r w:rsidRPr="00D51327">
              <w:rPr>
                <w:sz w:val="26"/>
                <w:szCs w:val="26"/>
              </w:rPr>
              <w:t>Направити посадову особу (голову комісії з евакуації) для організації зустрічі учнів та персоналу на місці збору</w:t>
            </w:r>
          </w:p>
        </w:tc>
        <w:tc>
          <w:tcPr>
            <w:tcW w:w="685" w:type="pct"/>
            <w:shd w:val="clear" w:color="auto" w:fill="auto"/>
          </w:tcPr>
          <w:p w:rsidR="00D046D2" w:rsidRPr="00D51327" w:rsidRDefault="00D046D2" w:rsidP="00BB4F49">
            <w:pPr>
              <w:jc w:val="center"/>
              <w:rPr>
                <w:sz w:val="26"/>
                <w:szCs w:val="26"/>
              </w:rPr>
            </w:pPr>
            <w:r w:rsidRPr="00D51327">
              <w:rPr>
                <w:sz w:val="26"/>
                <w:szCs w:val="26"/>
              </w:rPr>
              <w:t>особисто</w:t>
            </w:r>
          </w:p>
        </w:tc>
        <w:tc>
          <w:tcPr>
            <w:tcW w:w="649" w:type="pct"/>
            <w:shd w:val="clear" w:color="auto" w:fill="auto"/>
          </w:tcPr>
          <w:p w:rsidR="00D046D2" w:rsidRPr="00D51327" w:rsidRDefault="00D046D2" w:rsidP="00BB4F49">
            <w:pPr>
              <w:jc w:val="center"/>
              <w:rPr>
                <w:sz w:val="26"/>
                <w:szCs w:val="26"/>
              </w:rPr>
            </w:pPr>
          </w:p>
        </w:tc>
        <w:tc>
          <w:tcPr>
            <w:tcW w:w="735" w:type="pct"/>
            <w:shd w:val="clear" w:color="auto" w:fill="auto"/>
          </w:tcPr>
          <w:p w:rsidR="00D046D2" w:rsidRPr="00D51327" w:rsidRDefault="00D046D2" w:rsidP="00BB4F49">
            <w:pPr>
              <w:jc w:val="center"/>
              <w:rPr>
                <w:sz w:val="26"/>
                <w:szCs w:val="26"/>
              </w:rPr>
            </w:pPr>
            <w:r w:rsidRPr="00D51327">
              <w:rPr>
                <w:sz w:val="26"/>
                <w:szCs w:val="26"/>
              </w:rPr>
              <w:t>+ 3 хв.30сек.</w:t>
            </w:r>
          </w:p>
        </w:tc>
        <w:tc>
          <w:tcPr>
            <w:tcW w:w="735" w:type="pct"/>
            <w:shd w:val="clear" w:color="auto" w:fill="auto"/>
          </w:tcPr>
          <w:p w:rsidR="00D046D2" w:rsidRPr="00D51327" w:rsidRDefault="00D046D2" w:rsidP="00BB4F49">
            <w:pPr>
              <w:jc w:val="center"/>
              <w:rPr>
                <w:b/>
                <w:sz w:val="26"/>
                <w:szCs w:val="26"/>
              </w:rPr>
            </w:pPr>
          </w:p>
        </w:tc>
      </w:tr>
      <w:tr w:rsidR="00D046D2" w:rsidRPr="00D51327" w:rsidTr="00BB4F49">
        <w:tc>
          <w:tcPr>
            <w:tcW w:w="271" w:type="pct"/>
            <w:shd w:val="clear" w:color="auto" w:fill="auto"/>
          </w:tcPr>
          <w:p w:rsidR="00D046D2" w:rsidRPr="00D51327" w:rsidRDefault="00D046D2" w:rsidP="00BB4F49">
            <w:pPr>
              <w:jc w:val="center"/>
              <w:rPr>
                <w:sz w:val="26"/>
                <w:szCs w:val="26"/>
              </w:rPr>
            </w:pPr>
            <w:r w:rsidRPr="00D51327">
              <w:rPr>
                <w:sz w:val="26"/>
                <w:szCs w:val="26"/>
              </w:rPr>
              <w:t>8</w:t>
            </w:r>
          </w:p>
        </w:tc>
        <w:tc>
          <w:tcPr>
            <w:tcW w:w="1925" w:type="pct"/>
            <w:shd w:val="clear" w:color="auto" w:fill="auto"/>
          </w:tcPr>
          <w:p w:rsidR="00D046D2" w:rsidRPr="00D51327" w:rsidRDefault="00D046D2" w:rsidP="00BB4F49">
            <w:pPr>
              <w:rPr>
                <w:sz w:val="26"/>
                <w:szCs w:val="26"/>
              </w:rPr>
            </w:pPr>
            <w:r w:rsidRPr="00D51327">
              <w:rPr>
                <w:sz w:val="26"/>
                <w:szCs w:val="26"/>
              </w:rPr>
              <w:t>Під час евакуації знаходитися вестибюлі, не допускати перехрещування  потоків між собою</w:t>
            </w:r>
          </w:p>
        </w:tc>
        <w:tc>
          <w:tcPr>
            <w:tcW w:w="685" w:type="pct"/>
            <w:shd w:val="clear" w:color="auto" w:fill="auto"/>
          </w:tcPr>
          <w:p w:rsidR="00D046D2" w:rsidRPr="00D51327" w:rsidRDefault="00D046D2" w:rsidP="00BB4F49">
            <w:pPr>
              <w:jc w:val="center"/>
              <w:rPr>
                <w:sz w:val="26"/>
                <w:szCs w:val="26"/>
              </w:rPr>
            </w:pPr>
            <w:r w:rsidRPr="00D51327">
              <w:rPr>
                <w:sz w:val="26"/>
                <w:szCs w:val="26"/>
              </w:rPr>
              <w:t>особисто</w:t>
            </w:r>
          </w:p>
        </w:tc>
        <w:tc>
          <w:tcPr>
            <w:tcW w:w="649" w:type="pct"/>
            <w:shd w:val="clear" w:color="auto" w:fill="auto"/>
          </w:tcPr>
          <w:p w:rsidR="00D046D2" w:rsidRPr="00D51327" w:rsidRDefault="00D046D2" w:rsidP="00BB4F49">
            <w:pPr>
              <w:jc w:val="center"/>
              <w:rPr>
                <w:sz w:val="26"/>
                <w:szCs w:val="26"/>
              </w:rPr>
            </w:pPr>
          </w:p>
        </w:tc>
        <w:tc>
          <w:tcPr>
            <w:tcW w:w="735" w:type="pct"/>
            <w:shd w:val="clear" w:color="auto" w:fill="auto"/>
          </w:tcPr>
          <w:p w:rsidR="00D046D2" w:rsidRPr="00D51327" w:rsidRDefault="00D046D2" w:rsidP="00BB4F49">
            <w:pPr>
              <w:jc w:val="center"/>
              <w:rPr>
                <w:sz w:val="26"/>
                <w:szCs w:val="26"/>
              </w:rPr>
            </w:pPr>
            <w:r w:rsidRPr="00D51327">
              <w:rPr>
                <w:sz w:val="26"/>
                <w:szCs w:val="26"/>
              </w:rPr>
              <w:t>+ 4 хв.</w:t>
            </w:r>
          </w:p>
        </w:tc>
        <w:tc>
          <w:tcPr>
            <w:tcW w:w="735" w:type="pct"/>
            <w:shd w:val="clear" w:color="auto" w:fill="auto"/>
          </w:tcPr>
          <w:p w:rsidR="00D046D2" w:rsidRPr="00D51327" w:rsidRDefault="00D046D2" w:rsidP="00BB4F49">
            <w:pPr>
              <w:jc w:val="center"/>
              <w:rPr>
                <w:b/>
                <w:sz w:val="26"/>
                <w:szCs w:val="26"/>
              </w:rPr>
            </w:pPr>
          </w:p>
        </w:tc>
      </w:tr>
      <w:tr w:rsidR="00D046D2" w:rsidRPr="00D51327" w:rsidTr="00BB4F49">
        <w:tc>
          <w:tcPr>
            <w:tcW w:w="271" w:type="pct"/>
            <w:shd w:val="clear" w:color="auto" w:fill="auto"/>
          </w:tcPr>
          <w:p w:rsidR="00D046D2" w:rsidRPr="00D51327" w:rsidRDefault="00D046D2" w:rsidP="00BB4F49">
            <w:pPr>
              <w:jc w:val="center"/>
              <w:rPr>
                <w:sz w:val="26"/>
                <w:szCs w:val="26"/>
              </w:rPr>
            </w:pPr>
            <w:r w:rsidRPr="00D51327">
              <w:rPr>
                <w:sz w:val="26"/>
                <w:szCs w:val="26"/>
              </w:rPr>
              <w:t>9</w:t>
            </w:r>
          </w:p>
        </w:tc>
        <w:tc>
          <w:tcPr>
            <w:tcW w:w="1925" w:type="pct"/>
            <w:shd w:val="clear" w:color="auto" w:fill="auto"/>
          </w:tcPr>
          <w:p w:rsidR="00D046D2" w:rsidRPr="00D51327" w:rsidRDefault="00D046D2" w:rsidP="00BB4F49">
            <w:pPr>
              <w:jc w:val="both"/>
              <w:rPr>
                <w:sz w:val="26"/>
                <w:szCs w:val="26"/>
              </w:rPr>
            </w:pPr>
            <w:r w:rsidRPr="00D51327">
              <w:rPr>
                <w:sz w:val="26"/>
                <w:szCs w:val="26"/>
              </w:rPr>
              <w:t>В разі укриття в закладі освіти знаходитися в навчальних кабінетах</w:t>
            </w:r>
          </w:p>
        </w:tc>
        <w:tc>
          <w:tcPr>
            <w:tcW w:w="685" w:type="pct"/>
            <w:shd w:val="clear" w:color="auto" w:fill="auto"/>
          </w:tcPr>
          <w:p w:rsidR="00D046D2" w:rsidRPr="00D51327" w:rsidRDefault="00D046D2" w:rsidP="00BB4F49">
            <w:pPr>
              <w:jc w:val="center"/>
              <w:rPr>
                <w:sz w:val="26"/>
                <w:szCs w:val="26"/>
              </w:rPr>
            </w:pPr>
            <w:r w:rsidRPr="00D51327">
              <w:rPr>
                <w:sz w:val="26"/>
                <w:szCs w:val="26"/>
              </w:rPr>
              <w:t>особисто</w:t>
            </w:r>
          </w:p>
        </w:tc>
        <w:tc>
          <w:tcPr>
            <w:tcW w:w="649" w:type="pct"/>
            <w:shd w:val="clear" w:color="auto" w:fill="auto"/>
          </w:tcPr>
          <w:p w:rsidR="00D046D2" w:rsidRPr="00D51327" w:rsidRDefault="00D046D2" w:rsidP="00BB4F49">
            <w:pPr>
              <w:jc w:val="center"/>
              <w:rPr>
                <w:sz w:val="26"/>
                <w:szCs w:val="26"/>
              </w:rPr>
            </w:pPr>
          </w:p>
        </w:tc>
        <w:tc>
          <w:tcPr>
            <w:tcW w:w="735" w:type="pct"/>
            <w:shd w:val="clear" w:color="auto" w:fill="auto"/>
          </w:tcPr>
          <w:p w:rsidR="00D046D2" w:rsidRPr="00D51327" w:rsidRDefault="00D046D2" w:rsidP="00BB4F49">
            <w:pPr>
              <w:jc w:val="center"/>
              <w:rPr>
                <w:sz w:val="26"/>
                <w:szCs w:val="26"/>
              </w:rPr>
            </w:pPr>
            <w:r w:rsidRPr="00D51327">
              <w:rPr>
                <w:sz w:val="26"/>
                <w:szCs w:val="26"/>
              </w:rPr>
              <w:t xml:space="preserve">+ 4 </w:t>
            </w:r>
            <w:proofErr w:type="spellStart"/>
            <w:r w:rsidRPr="00D51327">
              <w:rPr>
                <w:sz w:val="26"/>
                <w:szCs w:val="26"/>
              </w:rPr>
              <w:t>хв</w:t>
            </w:r>
            <w:proofErr w:type="spellEnd"/>
          </w:p>
        </w:tc>
        <w:tc>
          <w:tcPr>
            <w:tcW w:w="735" w:type="pct"/>
            <w:shd w:val="clear" w:color="auto" w:fill="auto"/>
          </w:tcPr>
          <w:p w:rsidR="00D046D2" w:rsidRPr="00D51327" w:rsidRDefault="00D046D2" w:rsidP="00BB4F49">
            <w:pPr>
              <w:jc w:val="center"/>
              <w:rPr>
                <w:b/>
                <w:sz w:val="26"/>
                <w:szCs w:val="26"/>
              </w:rPr>
            </w:pPr>
          </w:p>
        </w:tc>
      </w:tr>
      <w:tr w:rsidR="00D046D2" w:rsidRPr="00D51327" w:rsidTr="00BB4F49">
        <w:tc>
          <w:tcPr>
            <w:tcW w:w="271" w:type="pct"/>
            <w:shd w:val="clear" w:color="auto" w:fill="auto"/>
          </w:tcPr>
          <w:p w:rsidR="00D046D2" w:rsidRPr="00D51327" w:rsidRDefault="00D046D2" w:rsidP="00BB4F49">
            <w:pPr>
              <w:jc w:val="center"/>
              <w:rPr>
                <w:sz w:val="26"/>
                <w:szCs w:val="26"/>
              </w:rPr>
            </w:pPr>
            <w:r w:rsidRPr="00D51327">
              <w:rPr>
                <w:sz w:val="26"/>
                <w:szCs w:val="26"/>
              </w:rPr>
              <w:t>10</w:t>
            </w:r>
          </w:p>
        </w:tc>
        <w:tc>
          <w:tcPr>
            <w:tcW w:w="1925" w:type="pct"/>
            <w:shd w:val="clear" w:color="auto" w:fill="auto"/>
          </w:tcPr>
          <w:p w:rsidR="00D046D2" w:rsidRPr="00D51327" w:rsidRDefault="00D046D2" w:rsidP="00BB4F49">
            <w:pPr>
              <w:jc w:val="both"/>
              <w:rPr>
                <w:sz w:val="26"/>
                <w:szCs w:val="26"/>
              </w:rPr>
            </w:pPr>
            <w:r w:rsidRPr="00D51327">
              <w:rPr>
                <w:sz w:val="26"/>
                <w:szCs w:val="26"/>
              </w:rPr>
              <w:t>Контролювати роботи з проведення герметизації приміщень закладу освіти</w:t>
            </w:r>
          </w:p>
        </w:tc>
        <w:tc>
          <w:tcPr>
            <w:tcW w:w="685" w:type="pct"/>
            <w:shd w:val="clear" w:color="auto" w:fill="auto"/>
          </w:tcPr>
          <w:p w:rsidR="00D046D2" w:rsidRPr="00D51327" w:rsidRDefault="00D046D2" w:rsidP="00BB4F49">
            <w:pPr>
              <w:jc w:val="center"/>
              <w:rPr>
                <w:sz w:val="26"/>
                <w:szCs w:val="26"/>
              </w:rPr>
            </w:pPr>
            <w:r w:rsidRPr="00D51327">
              <w:rPr>
                <w:sz w:val="26"/>
                <w:szCs w:val="26"/>
              </w:rPr>
              <w:t>особисто</w:t>
            </w:r>
          </w:p>
        </w:tc>
        <w:tc>
          <w:tcPr>
            <w:tcW w:w="649" w:type="pct"/>
            <w:shd w:val="clear" w:color="auto" w:fill="auto"/>
          </w:tcPr>
          <w:p w:rsidR="00D046D2" w:rsidRPr="00D51327" w:rsidRDefault="00D046D2" w:rsidP="00BB4F49">
            <w:pPr>
              <w:jc w:val="center"/>
              <w:rPr>
                <w:sz w:val="26"/>
                <w:szCs w:val="26"/>
              </w:rPr>
            </w:pPr>
          </w:p>
        </w:tc>
        <w:tc>
          <w:tcPr>
            <w:tcW w:w="735" w:type="pct"/>
            <w:shd w:val="clear" w:color="auto" w:fill="auto"/>
          </w:tcPr>
          <w:p w:rsidR="00D046D2" w:rsidRPr="00D51327" w:rsidRDefault="00D046D2" w:rsidP="00BB4F49">
            <w:pPr>
              <w:jc w:val="center"/>
              <w:rPr>
                <w:sz w:val="26"/>
                <w:szCs w:val="26"/>
              </w:rPr>
            </w:pPr>
            <w:r w:rsidRPr="00D51327">
              <w:rPr>
                <w:sz w:val="26"/>
                <w:szCs w:val="26"/>
              </w:rPr>
              <w:t>+ 5 хв.</w:t>
            </w:r>
          </w:p>
        </w:tc>
        <w:tc>
          <w:tcPr>
            <w:tcW w:w="735" w:type="pct"/>
            <w:shd w:val="clear" w:color="auto" w:fill="auto"/>
          </w:tcPr>
          <w:p w:rsidR="00D046D2" w:rsidRPr="00D51327" w:rsidRDefault="00D046D2" w:rsidP="00BB4F49">
            <w:pPr>
              <w:jc w:val="center"/>
              <w:rPr>
                <w:b/>
                <w:sz w:val="26"/>
                <w:szCs w:val="26"/>
              </w:rPr>
            </w:pPr>
          </w:p>
        </w:tc>
      </w:tr>
      <w:tr w:rsidR="00D046D2" w:rsidRPr="00D51327" w:rsidTr="00BB4F49">
        <w:tc>
          <w:tcPr>
            <w:tcW w:w="271" w:type="pct"/>
            <w:shd w:val="clear" w:color="auto" w:fill="auto"/>
          </w:tcPr>
          <w:p w:rsidR="00D046D2" w:rsidRPr="00D51327" w:rsidRDefault="00D046D2" w:rsidP="00BB4F49">
            <w:pPr>
              <w:jc w:val="center"/>
              <w:rPr>
                <w:sz w:val="26"/>
                <w:szCs w:val="26"/>
              </w:rPr>
            </w:pPr>
            <w:r w:rsidRPr="00D51327">
              <w:rPr>
                <w:sz w:val="26"/>
                <w:szCs w:val="26"/>
              </w:rPr>
              <w:t>11</w:t>
            </w:r>
          </w:p>
        </w:tc>
        <w:tc>
          <w:tcPr>
            <w:tcW w:w="1925" w:type="pct"/>
            <w:shd w:val="clear" w:color="auto" w:fill="auto"/>
          </w:tcPr>
          <w:p w:rsidR="00D046D2" w:rsidRPr="00D51327" w:rsidRDefault="00D046D2" w:rsidP="00BB4F49">
            <w:pPr>
              <w:rPr>
                <w:sz w:val="26"/>
                <w:szCs w:val="26"/>
              </w:rPr>
            </w:pPr>
            <w:r w:rsidRPr="00D51327">
              <w:rPr>
                <w:sz w:val="26"/>
                <w:szCs w:val="26"/>
              </w:rPr>
              <w:t>Прийняти доповідь про евакуацію дітей та працівників, або їх укриття</w:t>
            </w:r>
          </w:p>
        </w:tc>
        <w:tc>
          <w:tcPr>
            <w:tcW w:w="685" w:type="pct"/>
            <w:shd w:val="clear" w:color="auto" w:fill="auto"/>
          </w:tcPr>
          <w:p w:rsidR="00D046D2" w:rsidRPr="00D51327" w:rsidRDefault="00D046D2" w:rsidP="00BB4F49">
            <w:pPr>
              <w:jc w:val="center"/>
              <w:rPr>
                <w:sz w:val="26"/>
                <w:szCs w:val="26"/>
              </w:rPr>
            </w:pPr>
            <w:r w:rsidRPr="00D51327">
              <w:rPr>
                <w:sz w:val="26"/>
                <w:szCs w:val="26"/>
              </w:rPr>
              <w:t>особисто</w:t>
            </w:r>
          </w:p>
        </w:tc>
        <w:tc>
          <w:tcPr>
            <w:tcW w:w="649" w:type="pct"/>
            <w:shd w:val="clear" w:color="auto" w:fill="auto"/>
          </w:tcPr>
          <w:p w:rsidR="00D046D2" w:rsidRPr="00D51327" w:rsidRDefault="00D046D2" w:rsidP="00BB4F49">
            <w:pPr>
              <w:jc w:val="center"/>
              <w:rPr>
                <w:sz w:val="26"/>
                <w:szCs w:val="26"/>
              </w:rPr>
            </w:pPr>
          </w:p>
        </w:tc>
        <w:tc>
          <w:tcPr>
            <w:tcW w:w="735" w:type="pct"/>
            <w:shd w:val="clear" w:color="auto" w:fill="auto"/>
          </w:tcPr>
          <w:p w:rsidR="00D046D2" w:rsidRPr="00D51327" w:rsidRDefault="00D046D2" w:rsidP="00BB4F49">
            <w:pPr>
              <w:jc w:val="center"/>
              <w:rPr>
                <w:sz w:val="26"/>
                <w:szCs w:val="26"/>
              </w:rPr>
            </w:pPr>
            <w:r w:rsidRPr="00D51327">
              <w:rPr>
                <w:sz w:val="26"/>
                <w:szCs w:val="26"/>
              </w:rPr>
              <w:t>Після евакуації</w:t>
            </w:r>
          </w:p>
        </w:tc>
        <w:tc>
          <w:tcPr>
            <w:tcW w:w="735" w:type="pct"/>
            <w:shd w:val="clear" w:color="auto" w:fill="auto"/>
          </w:tcPr>
          <w:p w:rsidR="00D046D2" w:rsidRPr="00D51327" w:rsidRDefault="00D046D2" w:rsidP="00BB4F49">
            <w:pPr>
              <w:jc w:val="center"/>
              <w:rPr>
                <w:b/>
                <w:sz w:val="26"/>
                <w:szCs w:val="26"/>
              </w:rPr>
            </w:pPr>
          </w:p>
        </w:tc>
      </w:tr>
      <w:tr w:rsidR="00D046D2" w:rsidRPr="00D51327" w:rsidTr="00BB4F49">
        <w:tc>
          <w:tcPr>
            <w:tcW w:w="271" w:type="pct"/>
            <w:shd w:val="clear" w:color="auto" w:fill="auto"/>
          </w:tcPr>
          <w:p w:rsidR="00D046D2" w:rsidRPr="00D51327" w:rsidRDefault="00D046D2" w:rsidP="00BB4F49">
            <w:pPr>
              <w:jc w:val="center"/>
              <w:rPr>
                <w:sz w:val="26"/>
                <w:szCs w:val="26"/>
              </w:rPr>
            </w:pPr>
            <w:r w:rsidRPr="00D51327">
              <w:rPr>
                <w:sz w:val="26"/>
                <w:szCs w:val="26"/>
              </w:rPr>
              <w:t>12</w:t>
            </w:r>
          </w:p>
        </w:tc>
        <w:tc>
          <w:tcPr>
            <w:tcW w:w="1925" w:type="pct"/>
            <w:shd w:val="clear" w:color="auto" w:fill="auto"/>
          </w:tcPr>
          <w:p w:rsidR="00D046D2" w:rsidRPr="00D51327" w:rsidRDefault="00D046D2" w:rsidP="00BB4F49">
            <w:pPr>
              <w:rPr>
                <w:sz w:val="26"/>
                <w:szCs w:val="26"/>
              </w:rPr>
            </w:pPr>
            <w:r w:rsidRPr="00D51327">
              <w:rPr>
                <w:sz w:val="26"/>
                <w:szCs w:val="26"/>
              </w:rPr>
              <w:t>Доповісти до управління (відділу) з питань освіти районної державної адміністрації, місцевого органу управління у сфері світи про завершення евакуації (укриття)</w:t>
            </w:r>
          </w:p>
        </w:tc>
        <w:tc>
          <w:tcPr>
            <w:tcW w:w="685" w:type="pct"/>
            <w:shd w:val="clear" w:color="auto" w:fill="auto"/>
          </w:tcPr>
          <w:p w:rsidR="00D046D2" w:rsidRPr="00D51327" w:rsidRDefault="00D046D2" w:rsidP="00BB4F49">
            <w:pPr>
              <w:jc w:val="center"/>
              <w:rPr>
                <w:sz w:val="26"/>
                <w:szCs w:val="26"/>
              </w:rPr>
            </w:pPr>
            <w:r w:rsidRPr="00D51327">
              <w:rPr>
                <w:sz w:val="26"/>
                <w:szCs w:val="26"/>
              </w:rPr>
              <w:t>особисто</w:t>
            </w:r>
          </w:p>
        </w:tc>
        <w:tc>
          <w:tcPr>
            <w:tcW w:w="649" w:type="pct"/>
            <w:shd w:val="clear" w:color="auto" w:fill="auto"/>
          </w:tcPr>
          <w:p w:rsidR="00D046D2" w:rsidRPr="00D51327" w:rsidRDefault="00D046D2" w:rsidP="00BB4F49">
            <w:pPr>
              <w:jc w:val="center"/>
              <w:rPr>
                <w:sz w:val="26"/>
                <w:szCs w:val="26"/>
              </w:rPr>
            </w:pPr>
          </w:p>
        </w:tc>
        <w:tc>
          <w:tcPr>
            <w:tcW w:w="735" w:type="pct"/>
            <w:shd w:val="clear" w:color="auto" w:fill="auto"/>
          </w:tcPr>
          <w:p w:rsidR="00D046D2" w:rsidRPr="00D51327" w:rsidRDefault="00D046D2" w:rsidP="00BB4F49">
            <w:pPr>
              <w:jc w:val="center"/>
              <w:rPr>
                <w:sz w:val="26"/>
                <w:szCs w:val="26"/>
              </w:rPr>
            </w:pPr>
            <w:r w:rsidRPr="00D51327">
              <w:rPr>
                <w:sz w:val="26"/>
                <w:szCs w:val="26"/>
              </w:rPr>
              <w:t>Після евакуації</w:t>
            </w:r>
          </w:p>
        </w:tc>
        <w:tc>
          <w:tcPr>
            <w:tcW w:w="735" w:type="pct"/>
            <w:shd w:val="clear" w:color="auto" w:fill="auto"/>
          </w:tcPr>
          <w:p w:rsidR="00D046D2" w:rsidRPr="00D51327" w:rsidRDefault="00D046D2" w:rsidP="00BB4F49">
            <w:pPr>
              <w:jc w:val="center"/>
              <w:rPr>
                <w:b/>
                <w:sz w:val="26"/>
                <w:szCs w:val="26"/>
              </w:rPr>
            </w:pPr>
          </w:p>
        </w:tc>
      </w:tr>
    </w:tbl>
    <w:p w:rsidR="00A8395E" w:rsidRPr="00D51327" w:rsidRDefault="00A8395E" w:rsidP="00BE5E8C">
      <w:pPr>
        <w:ind w:left="5103"/>
        <w:jc w:val="both"/>
      </w:pPr>
      <w:r w:rsidRPr="00D51327">
        <w:lastRenderedPageBreak/>
        <w:t>ЗАТВЕРДЖУЮ</w:t>
      </w:r>
    </w:p>
    <w:p w:rsidR="00A8395E" w:rsidRPr="00D51327" w:rsidRDefault="00A8395E" w:rsidP="00BE5E8C">
      <w:pPr>
        <w:ind w:left="5103"/>
      </w:pPr>
      <w:r w:rsidRPr="00D51327">
        <w:t xml:space="preserve">Директор Харківської гімназії №___ </w:t>
      </w:r>
    </w:p>
    <w:p w:rsidR="00A8395E" w:rsidRPr="00D51327" w:rsidRDefault="00A8395E" w:rsidP="00BE5E8C">
      <w:pPr>
        <w:ind w:left="5103" w:firstLine="3"/>
      </w:pPr>
    </w:p>
    <w:p w:rsidR="00A8395E" w:rsidRPr="00D51327" w:rsidRDefault="00A8395E" w:rsidP="00BE5E8C">
      <w:pPr>
        <w:ind w:left="5103" w:firstLine="3"/>
      </w:pPr>
      <w:r w:rsidRPr="00D51327">
        <w:t>_________   _____________________</w:t>
      </w:r>
    </w:p>
    <w:p w:rsidR="00A8395E" w:rsidRPr="00D51327" w:rsidRDefault="00A8395E" w:rsidP="00BE5E8C">
      <w:pPr>
        <w:ind w:left="5103" w:firstLine="3"/>
        <w:rPr>
          <w:sz w:val="24"/>
          <w:szCs w:val="24"/>
        </w:rPr>
      </w:pPr>
      <w:r w:rsidRPr="00D51327">
        <w:rPr>
          <w:sz w:val="24"/>
          <w:szCs w:val="24"/>
        </w:rPr>
        <w:t xml:space="preserve">    (Підпис)                            (ПІБ)</w:t>
      </w:r>
    </w:p>
    <w:p w:rsidR="00A8395E" w:rsidRPr="00D51327" w:rsidRDefault="00A8395E" w:rsidP="00BE5E8C">
      <w:pPr>
        <w:ind w:left="5103"/>
      </w:pPr>
      <w:r w:rsidRPr="00D51327">
        <w:t>«____» __________ 201_ р.</w:t>
      </w:r>
    </w:p>
    <w:p w:rsidR="00A8395E" w:rsidRPr="00D51327" w:rsidRDefault="00A8395E" w:rsidP="00BE5E8C">
      <w:pPr>
        <w:ind w:left="5387" w:right="-284"/>
        <w:contextualSpacing/>
        <w:jc w:val="right"/>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4B6016" w:rsidRPr="00D51327" w:rsidRDefault="004B6016" w:rsidP="004B6016">
      <w:pPr>
        <w:jc w:val="center"/>
        <w:rPr>
          <w:b/>
        </w:rPr>
      </w:pPr>
      <w:r w:rsidRPr="00D51327">
        <w:rPr>
          <w:b/>
        </w:rPr>
        <w:t>Документація</w:t>
      </w:r>
    </w:p>
    <w:p w:rsidR="00A8395E" w:rsidRPr="00D51327" w:rsidRDefault="00A8395E" w:rsidP="00BE5E8C">
      <w:pPr>
        <w:contextualSpacing/>
        <w:jc w:val="center"/>
      </w:pPr>
      <w:r w:rsidRPr="00D51327">
        <w:rPr>
          <w:b/>
        </w:rPr>
        <w:t xml:space="preserve">посадової особи з </w:t>
      </w:r>
      <w:r w:rsidR="004B6016" w:rsidRPr="00D51327">
        <w:rPr>
          <w:b/>
        </w:rPr>
        <w:t>питань цивільного захисту</w:t>
      </w: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r w:rsidRPr="00D51327">
        <w:lastRenderedPageBreak/>
        <w:t>Харківська гімназія № ____</w:t>
      </w:r>
    </w:p>
    <w:p w:rsidR="00A8395E" w:rsidRPr="00D51327" w:rsidRDefault="00A8395E" w:rsidP="00BE5E8C">
      <w:pPr>
        <w:contextualSpacing/>
        <w:jc w:val="center"/>
      </w:pPr>
      <w:r w:rsidRPr="00D51327">
        <w:t>Харківської міської ради Харківської області</w:t>
      </w:r>
    </w:p>
    <w:p w:rsidR="00A8395E" w:rsidRPr="00D51327" w:rsidRDefault="00A8395E" w:rsidP="00BE5E8C">
      <w:pPr>
        <w:spacing w:line="360" w:lineRule="auto"/>
        <w:contextualSpacing/>
        <w:jc w:val="center"/>
      </w:pPr>
    </w:p>
    <w:p w:rsidR="00A8395E" w:rsidRPr="00D51327" w:rsidRDefault="00A8395E" w:rsidP="00BE5E8C">
      <w:pPr>
        <w:spacing w:line="360" w:lineRule="auto"/>
        <w:contextualSpacing/>
        <w:jc w:val="center"/>
      </w:pPr>
    </w:p>
    <w:p w:rsidR="00A8395E" w:rsidRPr="00D51327" w:rsidRDefault="00A8395E" w:rsidP="00BE5E8C">
      <w:pPr>
        <w:spacing w:line="360" w:lineRule="auto"/>
        <w:contextualSpacing/>
        <w:jc w:val="center"/>
      </w:pPr>
      <w:r w:rsidRPr="00D51327">
        <w:t>Витяг</w:t>
      </w:r>
    </w:p>
    <w:p w:rsidR="00A8395E" w:rsidRPr="00D51327" w:rsidRDefault="00A8395E" w:rsidP="00BE5E8C">
      <w:pPr>
        <w:spacing w:line="360" w:lineRule="auto"/>
        <w:contextualSpacing/>
        <w:jc w:val="center"/>
      </w:pPr>
      <w:r w:rsidRPr="00D51327">
        <w:t>з наказу № __ від 10.01.201_</w:t>
      </w:r>
    </w:p>
    <w:p w:rsidR="00A8395E" w:rsidRPr="00D51327" w:rsidRDefault="00A8395E" w:rsidP="00BE5E8C">
      <w:pPr>
        <w:spacing w:line="360" w:lineRule="auto"/>
        <w:contextualSpacing/>
        <w:jc w:val="center"/>
      </w:pPr>
    </w:p>
    <w:p w:rsidR="00A8395E" w:rsidRPr="00D51327" w:rsidRDefault="00A8395E" w:rsidP="00BE5E8C">
      <w:pPr>
        <w:contextualSpacing/>
        <w:jc w:val="both"/>
      </w:pPr>
      <w:r w:rsidRPr="00D51327">
        <w:rPr>
          <w:b/>
        </w:rPr>
        <w:t>Про організацію і ведення</w:t>
      </w:r>
    </w:p>
    <w:p w:rsidR="00A8395E" w:rsidRPr="00D51327" w:rsidRDefault="00A8395E" w:rsidP="00BE5E8C">
      <w:pPr>
        <w:contextualSpacing/>
        <w:jc w:val="both"/>
        <w:rPr>
          <w:b/>
        </w:rPr>
      </w:pPr>
      <w:r w:rsidRPr="00D51327">
        <w:rPr>
          <w:b/>
        </w:rPr>
        <w:t xml:space="preserve">цивільного захисту в </w:t>
      </w:r>
    </w:p>
    <w:p w:rsidR="00A8395E" w:rsidRPr="00D51327" w:rsidRDefault="00A8395E" w:rsidP="00BE5E8C">
      <w:pPr>
        <w:contextualSpacing/>
        <w:jc w:val="both"/>
        <w:rPr>
          <w:b/>
        </w:rPr>
      </w:pPr>
      <w:r w:rsidRPr="00D51327">
        <w:rPr>
          <w:b/>
        </w:rPr>
        <w:t>Харківській гімназії №___</w:t>
      </w:r>
    </w:p>
    <w:p w:rsidR="00A8395E" w:rsidRPr="00D51327" w:rsidRDefault="00A8395E" w:rsidP="00BE5E8C">
      <w:pPr>
        <w:spacing w:line="360" w:lineRule="auto"/>
        <w:ind w:left="284" w:hanging="284"/>
        <w:contextualSpacing/>
        <w:jc w:val="both"/>
      </w:pPr>
    </w:p>
    <w:p w:rsidR="00A8395E" w:rsidRPr="00D51327" w:rsidRDefault="00A8395E" w:rsidP="00BE5E8C">
      <w:pPr>
        <w:spacing w:line="360" w:lineRule="auto"/>
        <w:ind w:left="284" w:hanging="284"/>
        <w:contextualSpacing/>
        <w:jc w:val="both"/>
      </w:pPr>
    </w:p>
    <w:p w:rsidR="00A8395E" w:rsidRPr="00D51327" w:rsidRDefault="00A8395E" w:rsidP="00BE5E8C">
      <w:pPr>
        <w:spacing w:line="360" w:lineRule="auto"/>
        <w:ind w:firstLine="567"/>
        <w:contextualSpacing/>
        <w:jc w:val="both"/>
      </w:pPr>
      <w:r w:rsidRPr="00D51327">
        <w:t>1. З метою організації заходів цивільного захисту призначити:</w:t>
      </w:r>
    </w:p>
    <w:p w:rsidR="00A8395E" w:rsidRPr="00D51327" w:rsidRDefault="00A8395E" w:rsidP="00BE5E8C">
      <w:pPr>
        <w:pStyle w:val="af8"/>
        <w:spacing w:line="360" w:lineRule="auto"/>
        <w:ind w:firstLine="567"/>
        <w:contextualSpacing/>
        <w:jc w:val="both"/>
        <w:rPr>
          <w:rFonts w:ascii="Times New Roman" w:hAnsi="Times New Roman"/>
          <w:sz w:val="28"/>
          <w:szCs w:val="28"/>
          <w:lang w:val="uk-UA"/>
        </w:rPr>
      </w:pPr>
      <w:r w:rsidRPr="00D51327">
        <w:rPr>
          <w:rFonts w:ascii="Times New Roman" w:hAnsi="Times New Roman"/>
          <w:sz w:val="28"/>
          <w:szCs w:val="28"/>
          <w:lang w:val="uk-UA"/>
        </w:rPr>
        <w:t>1.1. Посадову особа з питань ЦЗ – _______________________________, заступник директора з навчально-виховної роботи.</w:t>
      </w:r>
    </w:p>
    <w:p w:rsidR="00A8395E" w:rsidRPr="00D51327" w:rsidRDefault="00A8395E" w:rsidP="00BE5E8C">
      <w:pPr>
        <w:pStyle w:val="af8"/>
        <w:spacing w:line="360" w:lineRule="auto"/>
        <w:ind w:left="709" w:hanging="1134"/>
        <w:contextualSpacing/>
        <w:jc w:val="both"/>
        <w:rPr>
          <w:rFonts w:ascii="Times New Roman" w:hAnsi="Times New Roman"/>
          <w:sz w:val="28"/>
          <w:szCs w:val="28"/>
          <w:lang w:val="uk-UA"/>
        </w:rPr>
      </w:pPr>
    </w:p>
    <w:p w:rsidR="00A8395E" w:rsidRPr="00D51327" w:rsidRDefault="00A8395E" w:rsidP="00BE5E8C">
      <w:pPr>
        <w:pStyle w:val="af8"/>
        <w:spacing w:line="360" w:lineRule="auto"/>
        <w:ind w:left="709" w:hanging="1134"/>
        <w:contextualSpacing/>
        <w:jc w:val="both"/>
        <w:rPr>
          <w:lang w:val="uk-UA"/>
        </w:rPr>
      </w:pPr>
    </w:p>
    <w:p w:rsidR="00A8395E" w:rsidRPr="00D51327" w:rsidRDefault="00A8395E" w:rsidP="00BE5E8C">
      <w:pPr>
        <w:rPr>
          <w:b/>
        </w:rPr>
      </w:pPr>
      <w:r w:rsidRPr="00D51327">
        <w:t>Директор гімназії  № ___                      ________       ________________</w:t>
      </w:r>
    </w:p>
    <w:p w:rsidR="00A8395E" w:rsidRPr="00D51327" w:rsidRDefault="00A8395E" w:rsidP="00BE5E8C">
      <w:pPr>
        <w:ind w:left="142" w:firstLine="3"/>
        <w:rPr>
          <w:sz w:val="24"/>
          <w:szCs w:val="24"/>
        </w:rPr>
      </w:pPr>
      <w:r w:rsidRPr="00D51327">
        <w:rPr>
          <w:sz w:val="24"/>
          <w:szCs w:val="24"/>
        </w:rPr>
        <w:t xml:space="preserve">                                                                              (Підпис)                      (ПІБ)</w:t>
      </w:r>
    </w:p>
    <w:p w:rsidR="00A8395E" w:rsidRPr="00D51327" w:rsidRDefault="00A8395E" w:rsidP="00BE5E8C">
      <w:pPr>
        <w:pStyle w:val="af8"/>
        <w:spacing w:line="360" w:lineRule="auto"/>
        <w:contextualSpacing/>
        <w:jc w:val="both"/>
        <w:rPr>
          <w:rFonts w:ascii="Times New Roman" w:hAnsi="Times New Roman"/>
          <w:sz w:val="28"/>
          <w:szCs w:val="28"/>
          <w:lang w:val="uk-UA"/>
        </w:rPr>
      </w:pPr>
    </w:p>
    <w:p w:rsidR="00A8395E" w:rsidRPr="00D51327" w:rsidRDefault="00A8395E" w:rsidP="00CE5775">
      <w:pPr>
        <w:jc w:val="both"/>
      </w:pPr>
    </w:p>
    <w:p w:rsidR="00A8395E" w:rsidRPr="00D51327" w:rsidRDefault="00A8395E" w:rsidP="00CE5775">
      <w:pPr>
        <w:jc w:val="both"/>
      </w:pPr>
    </w:p>
    <w:p w:rsidR="00A8395E" w:rsidRPr="00D51327" w:rsidRDefault="00A8395E" w:rsidP="00CE5775">
      <w:pPr>
        <w:jc w:val="both"/>
      </w:pPr>
    </w:p>
    <w:p w:rsidR="00A8395E" w:rsidRPr="00D51327" w:rsidRDefault="00A8395E" w:rsidP="00CE5775">
      <w:pPr>
        <w:jc w:val="both"/>
      </w:pPr>
    </w:p>
    <w:p w:rsidR="00A8395E" w:rsidRPr="00D51327" w:rsidRDefault="00A8395E" w:rsidP="00CE5775">
      <w:pPr>
        <w:jc w:val="both"/>
      </w:pPr>
    </w:p>
    <w:p w:rsidR="00A8395E" w:rsidRPr="00D51327" w:rsidRDefault="00A8395E" w:rsidP="00CE5775">
      <w:pPr>
        <w:jc w:val="both"/>
      </w:pPr>
    </w:p>
    <w:p w:rsidR="00A8395E" w:rsidRPr="00D51327" w:rsidRDefault="00A8395E" w:rsidP="00CE5775">
      <w:pPr>
        <w:jc w:val="both"/>
      </w:pPr>
    </w:p>
    <w:p w:rsidR="00A8395E" w:rsidRPr="00D51327" w:rsidRDefault="00A8395E" w:rsidP="00CE5775">
      <w:pPr>
        <w:jc w:val="both"/>
      </w:pPr>
    </w:p>
    <w:p w:rsidR="00A8395E" w:rsidRPr="00D51327" w:rsidRDefault="00A8395E" w:rsidP="00CE5775">
      <w:pPr>
        <w:jc w:val="both"/>
      </w:pPr>
    </w:p>
    <w:p w:rsidR="00A8395E" w:rsidRPr="00D51327" w:rsidRDefault="00A8395E" w:rsidP="00CE5775">
      <w:pPr>
        <w:jc w:val="both"/>
      </w:pPr>
    </w:p>
    <w:p w:rsidR="00A8395E" w:rsidRPr="00D51327" w:rsidRDefault="00A8395E" w:rsidP="00CE5775">
      <w:pPr>
        <w:jc w:val="both"/>
      </w:pPr>
    </w:p>
    <w:p w:rsidR="00A8395E" w:rsidRPr="00D51327" w:rsidRDefault="00A8395E" w:rsidP="00CE5775">
      <w:pPr>
        <w:jc w:val="both"/>
      </w:pPr>
    </w:p>
    <w:p w:rsidR="00A8395E" w:rsidRPr="00D51327" w:rsidRDefault="00A8395E" w:rsidP="00CE5775">
      <w:pPr>
        <w:jc w:val="both"/>
      </w:pPr>
    </w:p>
    <w:p w:rsidR="00A8395E" w:rsidRPr="00D51327" w:rsidRDefault="00A8395E" w:rsidP="00CE5775">
      <w:pPr>
        <w:jc w:val="both"/>
      </w:pPr>
    </w:p>
    <w:p w:rsidR="00A8395E" w:rsidRPr="00D51327" w:rsidRDefault="00A8395E" w:rsidP="00CE5775">
      <w:pPr>
        <w:jc w:val="both"/>
      </w:pPr>
    </w:p>
    <w:p w:rsidR="00A8395E" w:rsidRPr="00D51327" w:rsidRDefault="00A8395E" w:rsidP="00CE5775">
      <w:pPr>
        <w:jc w:val="both"/>
      </w:pPr>
    </w:p>
    <w:p w:rsidR="00A8395E" w:rsidRPr="00D51327" w:rsidRDefault="00A8395E" w:rsidP="00CE5775">
      <w:pPr>
        <w:jc w:val="both"/>
      </w:pPr>
    </w:p>
    <w:p w:rsidR="00A8395E" w:rsidRPr="00D51327" w:rsidRDefault="00A8395E" w:rsidP="00CE5775">
      <w:pPr>
        <w:jc w:val="both"/>
      </w:pPr>
    </w:p>
    <w:p w:rsidR="00A8395E" w:rsidRPr="00D51327" w:rsidRDefault="00A8395E" w:rsidP="00CE5775">
      <w:pPr>
        <w:jc w:val="both"/>
      </w:pPr>
    </w:p>
    <w:p w:rsidR="00A8395E" w:rsidRPr="00D51327" w:rsidRDefault="00A8395E" w:rsidP="00CE5775">
      <w:pPr>
        <w:jc w:val="both"/>
      </w:pPr>
    </w:p>
    <w:p w:rsidR="00A8395E" w:rsidRPr="00D51327" w:rsidRDefault="00A8395E" w:rsidP="00CE5775">
      <w:pPr>
        <w:jc w:val="both"/>
      </w:pPr>
    </w:p>
    <w:p w:rsidR="00A8395E" w:rsidRPr="00D51327" w:rsidRDefault="00A8395E" w:rsidP="00BE5E8C">
      <w:pPr>
        <w:ind w:left="5103"/>
        <w:jc w:val="both"/>
      </w:pPr>
      <w:r w:rsidRPr="00D51327">
        <w:lastRenderedPageBreak/>
        <w:t>ЗАТВЕРДЖУЮ</w:t>
      </w:r>
    </w:p>
    <w:p w:rsidR="00A8395E" w:rsidRPr="00D51327" w:rsidRDefault="00A8395E" w:rsidP="00BE5E8C">
      <w:pPr>
        <w:ind w:left="5103"/>
      </w:pPr>
      <w:r w:rsidRPr="00D51327">
        <w:t xml:space="preserve">Директор Харківської гімназії №___ </w:t>
      </w:r>
    </w:p>
    <w:p w:rsidR="00A8395E" w:rsidRPr="00D51327" w:rsidRDefault="00A8395E" w:rsidP="00BE5E8C">
      <w:pPr>
        <w:ind w:left="5103" w:firstLine="3"/>
      </w:pPr>
    </w:p>
    <w:p w:rsidR="00A8395E" w:rsidRPr="00D51327" w:rsidRDefault="00A8395E" w:rsidP="00BE5E8C">
      <w:pPr>
        <w:ind w:left="5103" w:firstLine="3"/>
      </w:pPr>
      <w:r w:rsidRPr="00D51327">
        <w:t>_________   _____________________</w:t>
      </w:r>
    </w:p>
    <w:p w:rsidR="00A8395E" w:rsidRPr="00D51327" w:rsidRDefault="00A8395E" w:rsidP="00BE5E8C">
      <w:pPr>
        <w:ind w:left="5103" w:firstLine="3"/>
        <w:rPr>
          <w:sz w:val="24"/>
          <w:szCs w:val="24"/>
        </w:rPr>
      </w:pPr>
      <w:r w:rsidRPr="00D51327">
        <w:rPr>
          <w:sz w:val="24"/>
          <w:szCs w:val="24"/>
        </w:rPr>
        <w:t xml:space="preserve">    (Підпис)                            (ПІБ)</w:t>
      </w:r>
    </w:p>
    <w:p w:rsidR="00A8395E" w:rsidRPr="00D51327" w:rsidRDefault="00A8395E" w:rsidP="00BE5E8C">
      <w:pPr>
        <w:ind w:left="5103"/>
      </w:pPr>
      <w:r w:rsidRPr="00D51327">
        <w:t>«____» __________ 201_ р.</w:t>
      </w:r>
    </w:p>
    <w:p w:rsidR="00A8395E" w:rsidRPr="00D51327" w:rsidRDefault="00A8395E" w:rsidP="00BE5E8C">
      <w:pPr>
        <w:jc w:val="center"/>
        <w:rPr>
          <w:b/>
        </w:rPr>
      </w:pPr>
    </w:p>
    <w:p w:rsidR="00A8395E" w:rsidRPr="00D51327" w:rsidRDefault="00A8395E" w:rsidP="00BE5E8C">
      <w:pPr>
        <w:jc w:val="center"/>
        <w:rPr>
          <w:b/>
        </w:rPr>
      </w:pPr>
      <w:r w:rsidRPr="00D51327">
        <w:rPr>
          <w:b/>
        </w:rPr>
        <w:t>Функціональні обов’язки</w:t>
      </w:r>
    </w:p>
    <w:p w:rsidR="00A8395E" w:rsidRPr="00D51327" w:rsidRDefault="00A8395E" w:rsidP="00BE5E8C">
      <w:pPr>
        <w:pStyle w:val="21"/>
        <w:ind w:firstLine="0"/>
        <w:jc w:val="center"/>
      </w:pPr>
      <w:r w:rsidRPr="00D51327">
        <w:rPr>
          <w:b/>
        </w:rPr>
        <w:t>посадової особи з питань ЦЗ Харківської</w:t>
      </w:r>
      <w:r w:rsidR="00635196" w:rsidRPr="00D51327">
        <w:rPr>
          <w:b/>
        </w:rPr>
        <w:t xml:space="preserve">  </w:t>
      </w:r>
      <w:r w:rsidRPr="00D51327">
        <w:rPr>
          <w:b/>
        </w:rPr>
        <w:t>гімназії</w:t>
      </w:r>
      <w:r w:rsidR="00635196" w:rsidRPr="00D51327">
        <w:rPr>
          <w:b/>
        </w:rPr>
        <w:t xml:space="preserve">  </w:t>
      </w:r>
      <w:r w:rsidRPr="00D51327">
        <w:rPr>
          <w:b/>
        </w:rPr>
        <w:t>№ ___</w:t>
      </w:r>
    </w:p>
    <w:p w:rsidR="00A8395E" w:rsidRPr="00D51327" w:rsidRDefault="00A8395E" w:rsidP="00BE5E8C">
      <w:pPr>
        <w:ind w:firstLine="567"/>
        <w:jc w:val="both"/>
        <w:rPr>
          <w:sz w:val="23"/>
          <w:szCs w:val="23"/>
        </w:rPr>
      </w:pPr>
    </w:p>
    <w:p w:rsidR="00A8395E" w:rsidRPr="00D51327" w:rsidRDefault="00A8395E" w:rsidP="00BE5E8C">
      <w:pPr>
        <w:ind w:firstLine="567"/>
        <w:jc w:val="both"/>
      </w:pPr>
      <w:r w:rsidRPr="00D51327">
        <w:rPr>
          <w:b/>
        </w:rPr>
        <w:t>Організація заходів цивільного захисту гімназії здійснюється посадовою особою з питань цивільного захисту, яка призначається  директором гімназії</w:t>
      </w:r>
      <w:r w:rsidRPr="00D51327">
        <w:t xml:space="preserve">.  </w:t>
      </w:r>
    </w:p>
    <w:p w:rsidR="00A8395E" w:rsidRPr="00D51327" w:rsidRDefault="00A8395E" w:rsidP="00BE5E8C">
      <w:pPr>
        <w:ind w:firstLine="567"/>
        <w:jc w:val="both"/>
      </w:pPr>
    </w:p>
    <w:p w:rsidR="00A8395E" w:rsidRPr="00D51327" w:rsidRDefault="00A8395E" w:rsidP="006E44FA">
      <w:pPr>
        <w:ind w:firstLine="567"/>
        <w:jc w:val="both"/>
        <w:rPr>
          <w:b/>
          <w:sz w:val="26"/>
          <w:szCs w:val="26"/>
        </w:rPr>
      </w:pPr>
      <w:r w:rsidRPr="00D51327">
        <w:rPr>
          <w:b/>
          <w:sz w:val="26"/>
          <w:szCs w:val="26"/>
        </w:rPr>
        <w:t>Основними завданнями особи з питань цивільного захисту є:</w:t>
      </w:r>
    </w:p>
    <w:p w:rsidR="00A8395E" w:rsidRPr="00D51327" w:rsidRDefault="00A8395E" w:rsidP="006E44FA">
      <w:pPr>
        <w:ind w:firstLine="567"/>
        <w:jc w:val="both"/>
        <w:rPr>
          <w:sz w:val="26"/>
          <w:szCs w:val="26"/>
        </w:rPr>
      </w:pPr>
      <w:r w:rsidRPr="00D51327">
        <w:rPr>
          <w:sz w:val="26"/>
          <w:szCs w:val="26"/>
        </w:rPr>
        <w:t>організація виконання заходів у сфері цивільного захисту в гімназії, спрямованих на захист працівників, учнів, майна і територій від надзвичайних ситуацій, зменшення ризику їх виникнення та забезпечення сталого функціонування гімназії в умовах надзвичайної ситуації і в особливий період;</w:t>
      </w:r>
    </w:p>
    <w:p w:rsidR="00A8395E" w:rsidRPr="00D51327" w:rsidRDefault="00A8395E" w:rsidP="006E44FA">
      <w:pPr>
        <w:ind w:firstLine="567"/>
        <w:jc w:val="both"/>
        <w:rPr>
          <w:sz w:val="26"/>
          <w:szCs w:val="26"/>
        </w:rPr>
      </w:pPr>
      <w:r w:rsidRPr="00D51327">
        <w:rPr>
          <w:sz w:val="26"/>
          <w:szCs w:val="26"/>
        </w:rPr>
        <w:t>забезпечення виконання завдань, створених гімназією, органами управління і силами цивільного захисту та підтримання їх готовності до дій за призначенням;</w:t>
      </w:r>
    </w:p>
    <w:p w:rsidR="00A8395E" w:rsidRPr="00D51327" w:rsidRDefault="00A8395E" w:rsidP="006E44FA">
      <w:pPr>
        <w:ind w:firstLine="567"/>
        <w:jc w:val="both"/>
        <w:rPr>
          <w:sz w:val="26"/>
          <w:szCs w:val="26"/>
        </w:rPr>
      </w:pPr>
      <w:r w:rsidRPr="00D51327">
        <w:rPr>
          <w:sz w:val="26"/>
          <w:szCs w:val="26"/>
        </w:rPr>
        <w:t>забезпечення виконання вимог законодавства у сфері цивільного захисту, техногенної та пожежної безпеки.</w:t>
      </w:r>
    </w:p>
    <w:p w:rsidR="00A8395E" w:rsidRPr="00D51327" w:rsidRDefault="00A8395E" w:rsidP="00BE5E8C">
      <w:pPr>
        <w:ind w:firstLine="567"/>
        <w:jc w:val="both"/>
        <w:rPr>
          <w:sz w:val="26"/>
          <w:szCs w:val="26"/>
        </w:rPr>
      </w:pPr>
    </w:p>
    <w:p w:rsidR="00A8395E" w:rsidRPr="00D51327" w:rsidRDefault="00A8395E" w:rsidP="006E44FA">
      <w:pPr>
        <w:ind w:firstLine="567"/>
        <w:jc w:val="both"/>
        <w:rPr>
          <w:b/>
          <w:sz w:val="26"/>
          <w:szCs w:val="26"/>
        </w:rPr>
      </w:pPr>
      <w:r w:rsidRPr="00D51327">
        <w:rPr>
          <w:b/>
          <w:sz w:val="26"/>
          <w:szCs w:val="26"/>
        </w:rPr>
        <w:t>Особа з питань цивільного захисту відповідно до покладених завдань:</w:t>
      </w:r>
    </w:p>
    <w:p w:rsidR="00A8395E" w:rsidRPr="00D51327" w:rsidRDefault="00A8395E" w:rsidP="006E44FA">
      <w:pPr>
        <w:spacing w:before="60"/>
        <w:ind w:firstLine="567"/>
        <w:jc w:val="both"/>
        <w:rPr>
          <w:sz w:val="26"/>
          <w:szCs w:val="26"/>
        </w:rPr>
      </w:pPr>
      <w:r w:rsidRPr="00D51327">
        <w:rPr>
          <w:sz w:val="26"/>
          <w:szCs w:val="26"/>
        </w:rPr>
        <w:t>забезпечує виконання заходів у сфері цивільного захисту в гімназії;</w:t>
      </w:r>
    </w:p>
    <w:p w:rsidR="00A8395E" w:rsidRPr="00D51327" w:rsidRDefault="00A8395E" w:rsidP="006E44FA">
      <w:pPr>
        <w:spacing w:before="60"/>
        <w:ind w:firstLine="567"/>
        <w:jc w:val="both"/>
        <w:rPr>
          <w:sz w:val="26"/>
          <w:szCs w:val="26"/>
        </w:rPr>
      </w:pPr>
      <w:r w:rsidRPr="00D51327">
        <w:rPr>
          <w:sz w:val="26"/>
          <w:szCs w:val="26"/>
        </w:rPr>
        <w:t>надає пропозиції, організовує та контролює виконання заходів щодо забезпечення дотримання вимог законодавства щодо створення, зберігання, утримання, використання та реконструкції захисних споруд цивільного захисту;</w:t>
      </w:r>
    </w:p>
    <w:p w:rsidR="00A8395E" w:rsidRPr="00D51327" w:rsidRDefault="00A8395E" w:rsidP="006E44FA">
      <w:pPr>
        <w:spacing w:before="60"/>
        <w:ind w:firstLine="567"/>
        <w:jc w:val="both"/>
        <w:rPr>
          <w:sz w:val="26"/>
          <w:szCs w:val="26"/>
        </w:rPr>
      </w:pPr>
      <w:r w:rsidRPr="00D51327">
        <w:rPr>
          <w:sz w:val="26"/>
          <w:szCs w:val="26"/>
        </w:rPr>
        <w:t>здійснює облік та веде документацію з утримання захисних споруд цивільного захисту, які перебувають на балансі (утриманні), організовує утримання їх та забезпечує готовність цих споруд до укриття людей у разі виникнення надзвичайних ситуацій;</w:t>
      </w:r>
    </w:p>
    <w:p w:rsidR="00A8395E" w:rsidRPr="00D51327" w:rsidRDefault="00A8395E" w:rsidP="006E44FA">
      <w:pPr>
        <w:spacing w:before="60"/>
        <w:ind w:firstLine="567"/>
        <w:jc w:val="both"/>
        <w:rPr>
          <w:sz w:val="26"/>
          <w:szCs w:val="26"/>
        </w:rPr>
      </w:pPr>
      <w:r w:rsidRPr="00D51327">
        <w:rPr>
          <w:sz w:val="26"/>
          <w:szCs w:val="26"/>
        </w:rPr>
        <w:t>організовує забезпечення працівників гімназії засобами індивідуального захисту органів дихання та засобами колективного захисту;</w:t>
      </w:r>
    </w:p>
    <w:p w:rsidR="00A8395E" w:rsidRPr="00D51327" w:rsidRDefault="00A8395E" w:rsidP="006E44FA">
      <w:pPr>
        <w:spacing w:before="60"/>
        <w:ind w:firstLine="567"/>
        <w:jc w:val="both"/>
        <w:rPr>
          <w:sz w:val="26"/>
          <w:szCs w:val="26"/>
        </w:rPr>
      </w:pPr>
      <w:r w:rsidRPr="00D51327">
        <w:rPr>
          <w:sz w:val="26"/>
          <w:szCs w:val="26"/>
        </w:rPr>
        <w:t>забезпечує розміщення інформації (наочної агітації) про заходи безпеки та відповідну поведінку працівників і учнів гімназії;</w:t>
      </w:r>
    </w:p>
    <w:p w:rsidR="00A8395E" w:rsidRPr="00D51327" w:rsidRDefault="00A8395E" w:rsidP="006E44FA">
      <w:pPr>
        <w:spacing w:before="60"/>
        <w:ind w:firstLine="567"/>
        <w:jc w:val="both"/>
        <w:rPr>
          <w:sz w:val="26"/>
          <w:szCs w:val="26"/>
        </w:rPr>
      </w:pPr>
      <w:r w:rsidRPr="00D51327">
        <w:rPr>
          <w:sz w:val="26"/>
          <w:szCs w:val="26"/>
        </w:rPr>
        <w:t>організовує створення і забезпечення функціонування об'єктової системи оповіщення;</w:t>
      </w:r>
    </w:p>
    <w:p w:rsidR="00A8395E" w:rsidRPr="00D51327" w:rsidRDefault="00A8395E" w:rsidP="006E44FA">
      <w:pPr>
        <w:spacing w:before="60"/>
        <w:ind w:firstLine="567"/>
        <w:jc w:val="both"/>
        <w:rPr>
          <w:sz w:val="26"/>
          <w:szCs w:val="26"/>
        </w:rPr>
      </w:pPr>
      <w:r w:rsidRPr="00D51327">
        <w:rPr>
          <w:sz w:val="26"/>
          <w:szCs w:val="26"/>
        </w:rPr>
        <w:t>організовує виконання заходів щодо впровадження інженерно-технічних заходів цивільного захисту, що зменшують ступінь ризику виникнення аварій, пожеж та вибухів в гімназії;</w:t>
      </w:r>
    </w:p>
    <w:p w:rsidR="00A8395E" w:rsidRPr="00D51327" w:rsidRDefault="00A8395E" w:rsidP="006E44FA">
      <w:pPr>
        <w:spacing w:before="60"/>
        <w:ind w:firstLine="567"/>
        <w:jc w:val="both"/>
        <w:rPr>
          <w:sz w:val="26"/>
          <w:szCs w:val="26"/>
        </w:rPr>
      </w:pPr>
      <w:r w:rsidRPr="00D51327">
        <w:rPr>
          <w:sz w:val="26"/>
          <w:szCs w:val="26"/>
        </w:rPr>
        <w:t>здійснює планування та забезпечує контроль за підготовкою та проведенням під час виникнення надзвичайних ситуацій заходів з евакуації працівників та майна гімназії;</w:t>
      </w:r>
    </w:p>
    <w:p w:rsidR="00A8395E" w:rsidRPr="00D51327" w:rsidRDefault="00A8395E" w:rsidP="006E44FA">
      <w:pPr>
        <w:spacing w:before="60"/>
        <w:ind w:firstLine="567"/>
        <w:jc w:val="both"/>
        <w:rPr>
          <w:sz w:val="26"/>
          <w:szCs w:val="26"/>
        </w:rPr>
      </w:pPr>
      <w:r w:rsidRPr="00D51327">
        <w:rPr>
          <w:sz w:val="26"/>
          <w:szCs w:val="26"/>
        </w:rPr>
        <w:t>організовує та забезпечує проведення з працівниками індивідуального і курсового навчання за програмами підготовки до дій у надзвичайних ситуаціях, а також інструктажів з питань цивільного захисту, техногенної та пожежної безпеки;</w:t>
      </w:r>
    </w:p>
    <w:p w:rsidR="00A8395E" w:rsidRPr="00D51327" w:rsidRDefault="00A8395E" w:rsidP="006E44FA">
      <w:pPr>
        <w:spacing w:before="60"/>
        <w:ind w:firstLine="567"/>
        <w:jc w:val="both"/>
        <w:rPr>
          <w:sz w:val="26"/>
          <w:szCs w:val="26"/>
        </w:rPr>
      </w:pPr>
      <w:r w:rsidRPr="00D51327">
        <w:rPr>
          <w:sz w:val="26"/>
          <w:szCs w:val="26"/>
        </w:rPr>
        <w:t>є робочим органом комісії з питань надзвичайних ситуацій в гімназії, забезпечує підготовку та контроль за виконанням її рішень;</w:t>
      </w:r>
    </w:p>
    <w:p w:rsidR="00A8395E" w:rsidRPr="00D51327" w:rsidRDefault="00A8395E" w:rsidP="006E44FA">
      <w:pPr>
        <w:spacing w:before="60"/>
        <w:ind w:firstLine="567"/>
        <w:jc w:val="both"/>
        <w:rPr>
          <w:sz w:val="26"/>
          <w:szCs w:val="26"/>
        </w:rPr>
      </w:pPr>
      <w:r w:rsidRPr="00D51327">
        <w:rPr>
          <w:sz w:val="26"/>
          <w:szCs w:val="26"/>
        </w:rPr>
        <w:lastRenderedPageBreak/>
        <w:t>розробляє проекти наказів керівника гімназії щодо організації та реалізації заходів цивільного захисту;</w:t>
      </w:r>
    </w:p>
    <w:p w:rsidR="00A8395E" w:rsidRPr="00D51327" w:rsidRDefault="00A8395E" w:rsidP="006E44FA">
      <w:pPr>
        <w:spacing w:before="60"/>
        <w:ind w:firstLine="567"/>
        <w:jc w:val="both"/>
        <w:rPr>
          <w:sz w:val="26"/>
          <w:szCs w:val="26"/>
        </w:rPr>
      </w:pPr>
      <w:r w:rsidRPr="00D51327">
        <w:rPr>
          <w:sz w:val="26"/>
          <w:szCs w:val="26"/>
        </w:rPr>
        <w:t>розробляє план реагування на надзвичайні ситуації гімназії;</w:t>
      </w:r>
    </w:p>
    <w:p w:rsidR="00A8395E" w:rsidRPr="00D51327" w:rsidRDefault="00A8395E" w:rsidP="006E44FA">
      <w:pPr>
        <w:spacing w:before="60"/>
        <w:ind w:firstLine="567"/>
        <w:jc w:val="both"/>
        <w:rPr>
          <w:sz w:val="26"/>
          <w:szCs w:val="26"/>
        </w:rPr>
      </w:pPr>
      <w:r w:rsidRPr="00D51327">
        <w:rPr>
          <w:sz w:val="26"/>
          <w:szCs w:val="26"/>
        </w:rPr>
        <w:t>організовує розроблення проекту плану основних заходів цивільного захисту гімназії на рік;</w:t>
      </w:r>
    </w:p>
    <w:p w:rsidR="00A8395E" w:rsidRPr="00D51327" w:rsidRDefault="00A8395E" w:rsidP="006E44FA">
      <w:pPr>
        <w:spacing w:before="60"/>
        <w:ind w:firstLine="567"/>
        <w:jc w:val="both"/>
        <w:rPr>
          <w:sz w:val="26"/>
          <w:szCs w:val="26"/>
        </w:rPr>
      </w:pPr>
      <w:r w:rsidRPr="00D51327">
        <w:rPr>
          <w:sz w:val="26"/>
          <w:szCs w:val="26"/>
        </w:rPr>
        <w:t>розробляє графік проведення Дня цивільного захисту, об'єктового тренування з питань цивільного захисту, тренувань на випадок пожеж. Організовує його виконання та звітує за результатами проведених тренувань;</w:t>
      </w:r>
    </w:p>
    <w:p w:rsidR="00A8395E" w:rsidRPr="00D51327" w:rsidRDefault="00A8395E" w:rsidP="006E44FA">
      <w:pPr>
        <w:spacing w:before="60"/>
        <w:ind w:firstLine="567"/>
        <w:jc w:val="both"/>
        <w:rPr>
          <w:sz w:val="26"/>
          <w:szCs w:val="26"/>
        </w:rPr>
      </w:pPr>
      <w:r w:rsidRPr="00D51327">
        <w:rPr>
          <w:sz w:val="26"/>
          <w:szCs w:val="26"/>
        </w:rPr>
        <w:t>організовує та контролює проходження посадовими особами гімназії навчання з питань цивільного захисту, пожежної безпеки;</w:t>
      </w:r>
    </w:p>
    <w:p w:rsidR="00A8395E" w:rsidRPr="00D51327" w:rsidRDefault="00A8395E" w:rsidP="006E44FA">
      <w:pPr>
        <w:spacing w:before="60"/>
        <w:ind w:firstLine="567"/>
        <w:jc w:val="both"/>
        <w:rPr>
          <w:sz w:val="26"/>
          <w:szCs w:val="26"/>
        </w:rPr>
      </w:pPr>
      <w:r w:rsidRPr="00D51327">
        <w:rPr>
          <w:sz w:val="26"/>
          <w:szCs w:val="26"/>
        </w:rPr>
        <w:t>готує звітні документи з питань цивільного захисту;</w:t>
      </w:r>
    </w:p>
    <w:p w:rsidR="00A8395E" w:rsidRPr="00D51327" w:rsidRDefault="00A8395E" w:rsidP="006E44FA">
      <w:pPr>
        <w:spacing w:before="60"/>
        <w:ind w:firstLine="567"/>
        <w:jc w:val="both"/>
        <w:rPr>
          <w:sz w:val="26"/>
          <w:szCs w:val="26"/>
        </w:rPr>
      </w:pPr>
      <w:r w:rsidRPr="00D51327">
        <w:rPr>
          <w:sz w:val="26"/>
          <w:szCs w:val="26"/>
        </w:rPr>
        <w:t>здійснює супровід посадових осіб органів державного нагляду з метою перевірки готовності сил цивільного захисту для проведення робіт за призначенням;</w:t>
      </w:r>
    </w:p>
    <w:p w:rsidR="00A8395E" w:rsidRPr="00D51327" w:rsidRDefault="00A8395E" w:rsidP="006E44FA">
      <w:pPr>
        <w:spacing w:before="60"/>
        <w:ind w:firstLine="567"/>
        <w:jc w:val="both"/>
        <w:rPr>
          <w:sz w:val="26"/>
          <w:szCs w:val="26"/>
        </w:rPr>
      </w:pPr>
      <w:r w:rsidRPr="00D51327">
        <w:rPr>
          <w:sz w:val="26"/>
          <w:szCs w:val="26"/>
        </w:rPr>
        <w:t>організовує та забезпечує виконання вимог законодавства у сфері техногенної та пожежної безпеки, а також надає пропозиції щодо виконання вимог приписів, постанов та розпоряджень ДСНС України та її територіальних органів;</w:t>
      </w:r>
    </w:p>
    <w:p w:rsidR="00A8395E" w:rsidRPr="00D51327" w:rsidRDefault="00A8395E" w:rsidP="006E44FA">
      <w:pPr>
        <w:spacing w:before="60"/>
        <w:ind w:firstLine="567"/>
        <w:jc w:val="both"/>
        <w:rPr>
          <w:sz w:val="26"/>
          <w:szCs w:val="26"/>
        </w:rPr>
      </w:pPr>
      <w:r w:rsidRPr="00D51327">
        <w:rPr>
          <w:sz w:val="26"/>
          <w:szCs w:val="26"/>
        </w:rPr>
        <w:t>надає пропозиції та контролює виконання заходів щодо впровадження автоматичних засобів виявлення та гасіння пожеж і використання для цієї мети виробничої автоматики;</w:t>
      </w:r>
    </w:p>
    <w:p w:rsidR="00A8395E" w:rsidRPr="00D51327" w:rsidRDefault="00A8395E" w:rsidP="006E44FA">
      <w:pPr>
        <w:spacing w:before="60"/>
        <w:ind w:firstLine="567"/>
        <w:jc w:val="both"/>
        <w:rPr>
          <w:sz w:val="26"/>
          <w:szCs w:val="26"/>
        </w:rPr>
      </w:pPr>
      <w:r w:rsidRPr="00D51327">
        <w:rPr>
          <w:sz w:val="26"/>
          <w:szCs w:val="26"/>
        </w:rPr>
        <w:t>організовує та контролює утримання у справному стані засобів цивільного та протипожежного захисту, недопущення їх використання не за призначенням;</w:t>
      </w:r>
    </w:p>
    <w:p w:rsidR="00A8395E" w:rsidRPr="00D51327" w:rsidRDefault="00A8395E" w:rsidP="006E44FA">
      <w:pPr>
        <w:spacing w:before="60"/>
        <w:ind w:firstLine="567"/>
        <w:jc w:val="both"/>
        <w:rPr>
          <w:sz w:val="26"/>
          <w:szCs w:val="26"/>
        </w:rPr>
      </w:pPr>
      <w:r w:rsidRPr="00D51327">
        <w:rPr>
          <w:sz w:val="26"/>
          <w:szCs w:val="26"/>
        </w:rPr>
        <w:t>забезпечує своєчасне інформування відповідних органів та підрозділів цивільного захисту про стан та виконання заходів цивільного захисту гімназії;</w:t>
      </w:r>
    </w:p>
    <w:p w:rsidR="00A8395E" w:rsidRPr="00D51327" w:rsidRDefault="00A8395E" w:rsidP="006E44FA">
      <w:pPr>
        <w:spacing w:before="60"/>
        <w:ind w:firstLine="567"/>
        <w:jc w:val="both"/>
        <w:rPr>
          <w:sz w:val="26"/>
          <w:szCs w:val="26"/>
        </w:rPr>
      </w:pPr>
      <w:r w:rsidRPr="00D51327">
        <w:rPr>
          <w:sz w:val="26"/>
          <w:szCs w:val="26"/>
        </w:rPr>
        <w:t>надає пропозиції керівнику гімназії щодо:</w:t>
      </w:r>
    </w:p>
    <w:p w:rsidR="00A8395E" w:rsidRPr="00D51327" w:rsidRDefault="00A8395E" w:rsidP="006E44FA">
      <w:pPr>
        <w:spacing w:before="60"/>
        <w:ind w:firstLine="567"/>
        <w:jc w:val="both"/>
        <w:rPr>
          <w:sz w:val="26"/>
          <w:szCs w:val="26"/>
        </w:rPr>
      </w:pPr>
      <w:r w:rsidRPr="00D51327">
        <w:rPr>
          <w:sz w:val="26"/>
          <w:szCs w:val="26"/>
        </w:rPr>
        <w:t>створення ... спеціалізованих ланок цивільного захисту, необхідних для їх функціонування та забезпечення готовності до дій за призначенням матеріально-технічної бази;</w:t>
      </w:r>
    </w:p>
    <w:p w:rsidR="00A8395E" w:rsidRPr="00D51327" w:rsidRDefault="00A8395E" w:rsidP="006E44FA">
      <w:pPr>
        <w:spacing w:before="60"/>
        <w:ind w:firstLine="567"/>
        <w:jc w:val="both"/>
        <w:rPr>
          <w:sz w:val="26"/>
          <w:szCs w:val="26"/>
        </w:rPr>
      </w:pPr>
      <w:r w:rsidRPr="00D51327">
        <w:rPr>
          <w:sz w:val="26"/>
          <w:szCs w:val="26"/>
        </w:rPr>
        <w:t>планування матеріальних та фінансових витрат для виконання заходів цивільного захисту, що зменшують рівень ризику виникнення надзвичайних ситуацій;</w:t>
      </w:r>
    </w:p>
    <w:p w:rsidR="00A8395E" w:rsidRPr="00D51327" w:rsidRDefault="00A8395E" w:rsidP="006E44FA">
      <w:pPr>
        <w:spacing w:before="60"/>
        <w:ind w:firstLine="567"/>
        <w:jc w:val="both"/>
        <w:rPr>
          <w:sz w:val="26"/>
          <w:szCs w:val="26"/>
        </w:rPr>
      </w:pPr>
      <w:r w:rsidRPr="00D51327">
        <w:rPr>
          <w:sz w:val="26"/>
          <w:szCs w:val="26"/>
        </w:rPr>
        <w:t>створення, накопичення, порядку зберігання і використання об'єктових матеріальних резервів для запобігання та ліквідації наслідків надзвичайних ситуацій;</w:t>
      </w:r>
    </w:p>
    <w:p w:rsidR="00A8395E" w:rsidRPr="00D51327" w:rsidRDefault="00A8395E" w:rsidP="006E44FA">
      <w:pPr>
        <w:spacing w:before="60"/>
        <w:ind w:firstLine="567"/>
        <w:jc w:val="both"/>
        <w:rPr>
          <w:sz w:val="26"/>
          <w:szCs w:val="26"/>
        </w:rPr>
      </w:pPr>
      <w:r w:rsidRPr="00D51327">
        <w:rPr>
          <w:sz w:val="26"/>
          <w:szCs w:val="26"/>
        </w:rPr>
        <w:t>розроблення заходів забезпечення цивільного захисту, впровадження досягнень науки і техніки, позитивного досвіду із зазначеного питання;</w:t>
      </w:r>
    </w:p>
    <w:p w:rsidR="00A8395E" w:rsidRPr="00D51327" w:rsidRDefault="00A8395E" w:rsidP="006E44FA">
      <w:pPr>
        <w:spacing w:before="60"/>
        <w:ind w:firstLine="567"/>
        <w:jc w:val="both"/>
        <w:rPr>
          <w:sz w:val="26"/>
          <w:szCs w:val="26"/>
        </w:rPr>
      </w:pPr>
      <w:r w:rsidRPr="00D51327">
        <w:rPr>
          <w:sz w:val="26"/>
          <w:szCs w:val="26"/>
        </w:rPr>
        <w:t>розроблення інструкцій та проектів наказів з питань цивільного захисту, здійснення постійного контролю за їх виконанням;</w:t>
      </w:r>
    </w:p>
    <w:p w:rsidR="00A8395E" w:rsidRPr="00D51327" w:rsidRDefault="00A8395E" w:rsidP="006E44FA">
      <w:pPr>
        <w:spacing w:before="60"/>
        <w:ind w:firstLine="567"/>
        <w:jc w:val="both"/>
        <w:rPr>
          <w:sz w:val="26"/>
          <w:szCs w:val="26"/>
        </w:rPr>
      </w:pPr>
      <w:r w:rsidRPr="00D51327">
        <w:rPr>
          <w:sz w:val="26"/>
          <w:szCs w:val="26"/>
        </w:rPr>
        <w:t>забезпечує виконання інших завдань і заходів у сфері цивільного захисту, передбачених Кодексом цивільного захисту України та іншими нормативно-правовими актами.</w:t>
      </w:r>
    </w:p>
    <w:p w:rsidR="00A8395E" w:rsidRPr="00D51327" w:rsidRDefault="00A8395E" w:rsidP="00BE5E8C">
      <w:pPr>
        <w:ind w:left="5103"/>
        <w:jc w:val="both"/>
      </w:pPr>
    </w:p>
    <w:p w:rsidR="00A8395E" w:rsidRPr="00D51327" w:rsidRDefault="00A8395E" w:rsidP="006E44FA">
      <w:pPr>
        <w:pStyle w:val="a4"/>
        <w:ind w:firstLine="0"/>
        <w:rPr>
          <w:b/>
          <w:szCs w:val="28"/>
        </w:rPr>
      </w:pPr>
      <w:r w:rsidRPr="00D51327">
        <w:t xml:space="preserve">Посадова особа з питань ЦЗ                            </w:t>
      </w:r>
      <w:r w:rsidRPr="00D51327">
        <w:rPr>
          <w:szCs w:val="28"/>
        </w:rPr>
        <w:t>________     ________________</w:t>
      </w:r>
    </w:p>
    <w:p w:rsidR="00A8395E" w:rsidRPr="00D51327" w:rsidRDefault="00A8395E" w:rsidP="006E44FA">
      <w:pPr>
        <w:ind w:left="142" w:firstLine="3"/>
        <w:rPr>
          <w:sz w:val="24"/>
          <w:szCs w:val="24"/>
        </w:rPr>
      </w:pPr>
      <w:r w:rsidRPr="00D51327">
        <w:rPr>
          <w:sz w:val="24"/>
          <w:szCs w:val="24"/>
        </w:rPr>
        <w:t xml:space="preserve">   </w:t>
      </w:r>
      <w:r w:rsidR="00453F0C" w:rsidRPr="00D51327">
        <w:rPr>
          <w:sz w:val="24"/>
          <w:szCs w:val="24"/>
        </w:rPr>
        <w:t xml:space="preserve">                                                                                   </w:t>
      </w:r>
      <w:r w:rsidRPr="00D51327">
        <w:rPr>
          <w:sz w:val="24"/>
          <w:szCs w:val="24"/>
        </w:rPr>
        <w:t xml:space="preserve">      (Підпис)                      (ПІБ)</w:t>
      </w:r>
    </w:p>
    <w:p w:rsidR="00A8395E" w:rsidRPr="00D51327" w:rsidRDefault="00A8395E" w:rsidP="00BE5E8C">
      <w:pPr>
        <w:ind w:left="5103"/>
        <w:jc w:val="both"/>
      </w:pPr>
    </w:p>
    <w:p w:rsidR="00A8395E" w:rsidRPr="00D51327" w:rsidRDefault="00A8395E" w:rsidP="00BE5E8C">
      <w:pPr>
        <w:ind w:left="5103"/>
        <w:jc w:val="both"/>
      </w:pPr>
    </w:p>
    <w:p w:rsidR="00A8395E" w:rsidRPr="00D51327" w:rsidRDefault="00A8395E" w:rsidP="00BE5E8C">
      <w:pPr>
        <w:ind w:left="5103"/>
        <w:jc w:val="both"/>
      </w:pPr>
    </w:p>
    <w:p w:rsidR="00A8395E" w:rsidRPr="00D51327" w:rsidRDefault="00A8395E" w:rsidP="00BE5E8C">
      <w:pPr>
        <w:ind w:left="5103"/>
        <w:jc w:val="both"/>
      </w:pPr>
    </w:p>
    <w:p w:rsidR="00A8395E" w:rsidRPr="00D51327" w:rsidRDefault="00A8395E" w:rsidP="00BE5E8C">
      <w:pPr>
        <w:ind w:left="5103"/>
        <w:jc w:val="both"/>
      </w:pPr>
    </w:p>
    <w:p w:rsidR="00787018" w:rsidRPr="00D51327" w:rsidRDefault="00787018" w:rsidP="00787018">
      <w:pPr>
        <w:jc w:val="center"/>
        <w:rPr>
          <w:b/>
        </w:rPr>
      </w:pPr>
      <w:r w:rsidRPr="00D51327">
        <w:rPr>
          <w:b/>
          <w:sz w:val="24"/>
          <w:szCs w:val="24"/>
        </w:rPr>
        <w:lastRenderedPageBreak/>
        <w:t>Д</w:t>
      </w:r>
      <w:r w:rsidRPr="00D51327">
        <w:rPr>
          <w:b/>
        </w:rPr>
        <w:t>ії посадової особи (фахівця) з питань цивільного захисту в разі загрози</w:t>
      </w:r>
    </w:p>
    <w:p w:rsidR="00787018" w:rsidRPr="00D51327" w:rsidRDefault="00787018" w:rsidP="00787018">
      <w:pPr>
        <w:jc w:val="center"/>
      </w:pPr>
      <w:r w:rsidRPr="00D51327">
        <w:rPr>
          <w:b/>
        </w:rPr>
        <w:t>або виникнення надзвичайної ситуації</w:t>
      </w:r>
    </w:p>
    <w:p w:rsidR="00787018" w:rsidRPr="00D51327" w:rsidRDefault="00787018" w:rsidP="00787018">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3"/>
        <w:gridCol w:w="3848"/>
        <w:gridCol w:w="1404"/>
        <w:gridCol w:w="1328"/>
        <w:gridCol w:w="1507"/>
        <w:gridCol w:w="1507"/>
      </w:tblGrid>
      <w:tr w:rsidR="00787018" w:rsidRPr="00D51327" w:rsidTr="00BB4F49">
        <w:tc>
          <w:tcPr>
            <w:tcW w:w="271" w:type="pct"/>
            <w:vMerge w:val="restart"/>
            <w:shd w:val="clear" w:color="auto" w:fill="auto"/>
            <w:vAlign w:val="center"/>
          </w:tcPr>
          <w:p w:rsidR="00787018" w:rsidRPr="00D51327" w:rsidRDefault="00787018" w:rsidP="00BB4F49">
            <w:pPr>
              <w:jc w:val="center"/>
              <w:rPr>
                <w:b/>
                <w:sz w:val="26"/>
                <w:szCs w:val="26"/>
              </w:rPr>
            </w:pPr>
            <w:r w:rsidRPr="00D51327">
              <w:rPr>
                <w:b/>
                <w:sz w:val="26"/>
                <w:szCs w:val="26"/>
              </w:rPr>
              <w:t>№</w:t>
            </w:r>
          </w:p>
          <w:p w:rsidR="00787018" w:rsidRPr="00D51327" w:rsidRDefault="00787018" w:rsidP="00BB4F49">
            <w:pPr>
              <w:jc w:val="center"/>
              <w:rPr>
                <w:b/>
                <w:sz w:val="26"/>
                <w:szCs w:val="26"/>
              </w:rPr>
            </w:pPr>
            <w:r w:rsidRPr="00D51327">
              <w:rPr>
                <w:b/>
                <w:sz w:val="26"/>
                <w:szCs w:val="26"/>
              </w:rPr>
              <w:t>з/п</w:t>
            </w:r>
          </w:p>
        </w:tc>
        <w:tc>
          <w:tcPr>
            <w:tcW w:w="1925" w:type="pct"/>
            <w:vMerge w:val="restart"/>
            <w:shd w:val="clear" w:color="auto" w:fill="auto"/>
            <w:vAlign w:val="center"/>
          </w:tcPr>
          <w:p w:rsidR="00787018" w:rsidRPr="00D51327" w:rsidRDefault="00787018" w:rsidP="00BB4F49">
            <w:pPr>
              <w:jc w:val="center"/>
              <w:rPr>
                <w:b/>
                <w:sz w:val="26"/>
                <w:szCs w:val="26"/>
              </w:rPr>
            </w:pPr>
            <w:r w:rsidRPr="00D51327">
              <w:rPr>
                <w:b/>
                <w:sz w:val="26"/>
                <w:szCs w:val="26"/>
              </w:rPr>
              <w:t>Практичні дії після отримання сигналу</w:t>
            </w:r>
          </w:p>
        </w:tc>
        <w:tc>
          <w:tcPr>
            <w:tcW w:w="1335" w:type="pct"/>
            <w:gridSpan w:val="2"/>
            <w:shd w:val="clear" w:color="auto" w:fill="auto"/>
            <w:vAlign w:val="center"/>
          </w:tcPr>
          <w:p w:rsidR="00787018" w:rsidRPr="00D51327" w:rsidRDefault="00787018" w:rsidP="00BB4F49">
            <w:pPr>
              <w:jc w:val="center"/>
              <w:rPr>
                <w:b/>
                <w:sz w:val="26"/>
                <w:szCs w:val="26"/>
              </w:rPr>
            </w:pPr>
            <w:r w:rsidRPr="00D51327">
              <w:rPr>
                <w:b/>
                <w:sz w:val="26"/>
                <w:szCs w:val="26"/>
              </w:rPr>
              <w:t>Виконавці</w:t>
            </w:r>
          </w:p>
        </w:tc>
        <w:tc>
          <w:tcPr>
            <w:tcW w:w="735" w:type="pct"/>
            <w:vMerge w:val="restart"/>
            <w:shd w:val="clear" w:color="auto" w:fill="auto"/>
            <w:vAlign w:val="center"/>
          </w:tcPr>
          <w:p w:rsidR="00787018" w:rsidRPr="00D51327" w:rsidRDefault="00787018" w:rsidP="00BB4F49">
            <w:pPr>
              <w:jc w:val="center"/>
              <w:rPr>
                <w:b/>
                <w:sz w:val="26"/>
                <w:szCs w:val="26"/>
              </w:rPr>
            </w:pPr>
            <w:r w:rsidRPr="00D51327">
              <w:rPr>
                <w:b/>
                <w:sz w:val="26"/>
                <w:szCs w:val="26"/>
              </w:rPr>
              <w:t>Час на виконання</w:t>
            </w:r>
          </w:p>
          <w:p w:rsidR="00787018" w:rsidRPr="00D51327" w:rsidRDefault="00787018" w:rsidP="00BB4F49">
            <w:pPr>
              <w:jc w:val="center"/>
              <w:rPr>
                <w:b/>
                <w:sz w:val="26"/>
                <w:szCs w:val="26"/>
              </w:rPr>
            </w:pPr>
            <w:r w:rsidRPr="00D51327">
              <w:rPr>
                <w:b/>
                <w:sz w:val="26"/>
                <w:szCs w:val="26"/>
              </w:rPr>
              <w:t>після Ч…</w:t>
            </w:r>
          </w:p>
        </w:tc>
        <w:tc>
          <w:tcPr>
            <w:tcW w:w="735" w:type="pct"/>
            <w:vMerge w:val="restart"/>
            <w:shd w:val="clear" w:color="auto" w:fill="auto"/>
            <w:vAlign w:val="center"/>
          </w:tcPr>
          <w:p w:rsidR="00787018" w:rsidRPr="00D51327" w:rsidRDefault="00787018" w:rsidP="00BB4F49">
            <w:pPr>
              <w:jc w:val="center"/>
              <w:rPr>
                <w:b/>
                <w:sz w:val="26"/>
                <w:szCs w:val="26"/>
              </w:rPr>
            </w:pPr>
            <w:r w:rsidRPr="00D51327">
              <w:rPr>
                <w:b/>
                <w:sz w:val="26"/>
                <w:szCs w:val="26"/>
              </w:rPr>
              <w:t>Відмітка про виконання</w:t>
            </w:r>
          </w:p>
        </w:tc>
      </w:tr>
      <w:tr w:rsidR="00787018" w:rsidRPr="00D51327" w:rsidTr="00BB4F49">
        <w:tc>
          <w:tcPr>
            <w:tcW w:w="271" w:type="pct"/>
            <w:vMerge/>
            <w:shd w:val="clear" w:color="auto" w:fill="auto"/>
          </w:tcPr>
          <w:p w:rsidR="00787018" w:rsidRPr="00D51327" w:rsidRDefault="00787018" w:rsidP="00BB4F49">
            <w:pPr>
              <w:jc w:val="center"/>
              <w:rPr>
                <w:b/>
                <w:sz w:val="26"/>
                <w:szCs w:val="26"/>
              </w:rPr>
            </w:pPr>
          </w:p>
        </w:tc>
        <w:tc>
          <w:tcPr>
            <w:tcW w:w="1925" w:type="pct"/>
            <w:vMerge/>
            <w:shd w:val="clear" w:color="auto" w:fill="auto"/>
          </w:tcPr>
          <w:p w:rsidR="00787018" w:rsidRPr="00D51327" w:rsidRDefault="00787018" w:rsidP="00BB4F49">
            <w:pPr>
              <w:jc w:val="center"/>
              <w:rPr>
                <w:b/>
                <w:sz w:val="26"/>
                <w:szCs w:val="26"/>
              </w:rPr>
            </w:pPr>
          </w:p>
        </w:tc>
        <w:tc>
          <w:tcPr>
            <w:tcW w:w="685" w:type="pct"/>
            <w:shd w:val="clear" w:color="auto" w:fill="auto"/>
            <w:vAlign w:val="center"/>
          </w:tcPr>
          <w:p w:rsidR="00787018" w:rsidRPr="00D51327" w:rsidRDefault="00787018" w:rsidP="00BB4F49">
            <w:pPr>
              <w:jc w:val="center"/>
              <w:rPr>
                <w:b/>
                <w:sz w:val="26"/>
                <w:szCs w:val="26"/>
              </w:rPr>
            </w:pPr>
            <w:r w:rsidRPr="00D51327">
              <w:rPr>
                <w:b/>
                <w:sz w:val="26"/>
                <w:szCs w:val="26"/>
              </w:rPr>
              <w:t>Основний</w:t>
            </w:r>
          </w:p>
        </w:tc>
        <w:tc>
          <w:tcPr>
            <w:tcW w:w="649" w:type="pct"/>
            <w:shd w:val="clear" w:color="auto" w:fill="auto"/>
            <w:vAlign w:val="center"/>
          </w:tcPr>
          <w:p w:rsidR="00787018" w:rsidRPr="00D51327" w:rsidRDefault="00787018" w:rsidP="00BB4F49">
            <w:pPr>
              <w:jc w:val="center"/>
              <w:rPr>
                <w:b/>
                <w:sz w:val="26"/>
                <w:szCs w:val="26"/>
              </w:rPr>
            </w:pPr>
            <w:r w:rsidRPr="00D51327">
              <w:rPr>
                <w:b/>
                <w:sz w:val="26"/>
                <w:szCs w:val="26"/>
              </w:rPr>
              <w:t>Запасний</w:t>
            </w:r>
          </w:p>
        </w:tc>
        <w:tc>
          <w:tcPr>
            <w:tcW w:w="735" w:type="pct"/>
            <w:vMerge/>
            <w:shd w:val="clear" w:color="auto" w:fill="auto"/>
          </w:tcPr>
          <w:p w:rsidR="00787018" w:rsidRPr="00D51327" w:rsidRDefault="00787018" w:rsidP="00BB4F49">
            <w:pPr>
              <w:jc w:val="center"/>
              <w:rPr>
                <w:b/>
                <w:sz w:val="26"/>
                <w:szCs w:val="26"/>
              </w:rPr>
            </w:pPr>
          </w:p>
        </w:tc>
        <w:tc>
          <w:tcPr>
            <w:tcW w:w="735" w:type="pct"/>
            <w:vMerge/>
            <w:shd w:val="clear" w:color="auto" w:fill="auto"/>
          </w:tcPr>
          <w:p w:rsidR="00787018" w:rsidRPr="00D51327" w:rsidRDefault="00787018" w:rsidP="00BB4F49">
            <w:pPr>
              <w:jc w:val="center"/>
              <w:rPr>
                <w:b/>
                <w:sz w:val="26"/>
                <w:szCs w:val="26"/>
              </w:rPr>
            </w:pPr>
          </w:p>
        </w:tc>
      </w:tr>
      <w:tr w:rsidR="00787018" w:rsidRPr="00D51327" w:rsidTr="00BB4F49">
        <w:tc>
          <w:tcPr>
            <w:tcW w:w="271" w:type="pct"/>
            <w:shd w:val="clear" w:color="auto" w:fill="auto"/>
          </w:tcPr>
          <w:p w:rsidR="00787018" w:rsidRPr="00D51327" w:rsidRDefault="00787018" w:rsidP="00BB4F49">
            <w:pPr>
              <w:jc w:val="center"/>
              <w:rPr>
                <w:sz w:val="26"/>
                <w:szCs w:val="26"/>
              </w:rPr>
            </w:pPr>
            <w:r w:rsidRPr="00D51327">
              <w:rPr>
                <w:sz w:val="26"/>
                <w:szCs w:val="26"/>
              </w:rPr>
              <w:t>1</w:t>
            </w:r>
          </w:p>
        </w:tc>
        <w:tc>
          <w:tcPr>
            <w:tcW w:w="1925" w:type="pct"/>
            <w:shd w:val="clear" w:color="auto" w:fill="auto"/>
          </w:tcPr>
          <w:p w:rsidR="00787018" w:rsidRPr="00D51327" w:rsidRDefault="00787018" w:rsidP="009F6FDE">
            <w:pPr>
              <w:jc w:val="both"/>
              <w:rPr>
                <w:b/>
                <w:sz w:val="26"/>
                <w:szCs w:val="26"/>
              </w:rPr>
            </w:pPr>
            <w:r w:rsidRPr="00D51327">
              <w:rPr>
                <w:sz w:val="26"/>
                <w:szCs w:val="26"/>
              </w:rPr>
              <w:t>Отримання інформації про НС від керівника закладу освіти</w:t>
            </w:r>
          </w:p>
        </w:tc>
        <w:tc>
          <w:tcPr>
            <w:tcW w:w="685" w:type="pct"/>
            <w:shd w:val="clear" w:color="auto" w:fill="auto"/>
          </w:tcPr>
          <w:p w:rsidR="00787018" w:rsidRPr="00D51327" w:rsidRDefault="00787018" w:rsidP="00BB4F49">
            <w:pPr>
              <w:jc w:val="center"/>
              <w:rPr>
                <w:b/>
                <w:sz w:val="26"/>
                <w:szCs w:val="26"/>
              </w:rPr>
            </w:pPr>
            <w:r w:rsidRPr="00D51327">
              <w:rPr>
                <w:sz w:val="26"/>
                <w:szCs w:val="26"/>
              </w:rPr>
              <w:t>особисто</w:t>
            </w:r>
          </w:p>
        </w:tc>
        <w:tc>
          <w:tcPr>
            <w:tcW w:w="649" w:type="pct"/>
            <w:shd w:val="clear" w:color="auto" w:fill="auto"/>
          </w:tcPr>
          <w:p w:rsidR="00787018" w:rsidRPr="00D51327" w:rsidRDefault="00787018" w:rsidP="00BB4F49">
            <w:pPr>
              <w:jc w:val="center"/>
              <w:rPr>
                <w:b/>
                <w:sz w:val="26"/>
                <w:szCs w:val="26"/>
              </w:rPr>
            </w:pPr>
          </w:p>
        </w:tc>
        <w:tc>
          <w:tcPr>
            <w:tcW w:w="735" w:type="pct"/>
            <w:shd w:val="clear" w:color="auto" w:fill="auto"/>
          </w:tcPr>
          <w:p w:rsidR="00787018" w:rsidRPr="00D51327" w:rsidRDefault="00787018" w:rsidP="00BB4F49">
            <w:pPr>
              <w:jc w:val="center"/>
              <w:rPr>
                <w:b/>
                <w:sz w:val="26"/>
                <w:szCs w:val="26"/>
              </w:rPr>
            </w:pPr>
            <w:r w:rsidRPr="00D51327">
              <w:rPr>
                <w:sz w:val="26"/>
                <w:szCs w:val="26"/>
              </w:rPr>
              <w:t>+10 сек.</w:t>
            </w:r>
          </w:p>
        </w:tc>
        <w:tc>
          <w:tcPr>
            <w:tcW w:w="735" w:type="pct"/>
            <w:shd w:val="clear" w:color="auto" w:fill="auto"/>
          </w:tcPr>
          <w:p w:rsidR="00787018" w:rsidRPr="00D51327" w:rsidRDefault="00787018" w:rsidP="00BB4F49">
            <w:pPr>
              <w:jc w:val="center"/>
              <w:rPr>
                <w:b/>
                <w:sz w:val="26"/>
                <w:szCs w:val="26"/>
              </w:rPr>
            </w:pPr>
          </w:p>
        </w:tc>
      </w:tr>
      <w:tr w:rsidR="00787018" w:rsidRPr="00D51327" w:rsidTr="00BB4F49">
        <w:tc>
          <w:tcPr>
            <w:tcW w:w="271" w:type="pct"/>
            <w:shd w:val="clear" w:color="auto" w:fill="auto"/>
          </w:tcPr>
          <w:p w:rsidR="00787018" w:rsidRPr="00D51327" w:rsidRDefault="00787018" w:rsidP="00BB4F49">
            <w:pPr>
              <w:jc w:val="center"/>
              <w:rPr>
                <w:sz w:val="26"/>
                <w:szCs w:val="26"/>
              </w:rPr>
            </w:pPr>
            <w:r w:rsidRPr="00D51327">
              <w:rPr>
                <w:sz w:val="26"/>
                <w:szCs w:val="26"/>
              </w:rPr>
              <w:t>2</w:t>
            </w:r>
          </w:p>
        </w:tc>
        <w:tc>
          <w:tcPr>
            <w:tcW w:w="1925" w:type="pct"/>
            <w:shd w:val="clear" w:color="auto" w:fill="auto"/>
          </w:tcPr>
          <w:p w:rsidR="00787018" w:rsidRPr="00D51327" w:rsidRDefault="00787018" w:rsidP="009F6FDE">
            <w:pPr>
              <w:jc w:val="both"/>
              <w:rPr>
                <w:sz w:val="26"/>
                <w:szCs w:val="26"/>
              </w:rPr>
            </w:pPr>
            <w:r w:rsidRPr="00D51327">
              <w:rPr>
                <w:sz w:val="26"/>
                <w:szCs w:val="26"/>
              </w:rPr>
              <w:t xml:space="preserve">Організувати оповіщення  керівного складу  через ___________, </w:t>
            </w:r>
          </w:p>
        </w:tc>
        <w:tc>
          <w:tcPr>
            <w:tcW w:w="685" w:type="pct"/>
            <w:shd w:val="clear" w:color="auto" w:fill="auto"/>
          </w:tcPr>
          <w:p w:rsidR="00787018" w:rsidRPr="00D51327" w:rsidRDefault="00787018" w:rsidP="00BB4F49">
            <w:pPr>
              <w:jc w:val="center"/>
              <w:rPr>
                <w:sz w:val="26"/>
                <w:szCs w:val="26"/>
              </w:rPr>
            </w:pPr>
            <w:r w:rsidRPr="00D51327">
              <w:rPr>
                <w:sz w:val="26"/>
                <w:szCs w:val="26"/>
              </w:rPr>
              <w:t>особисто</w:t>
            </w:r>
          </w:p>
        </w:tc>
        <w:tc>
          <w:tcPr>
            <w:tcW w:w="649" w:type="pct"/>
            <w:shd w:val="clear" w:color="auto" w:fill="auto"/>
          </w:tcPr>
          <w:p w:rsidR="00787018" w:rsidRPr="00D51327" w:rsidRDefault="00787018" w:rsidP="00BB4F49">
            <w:pPr>
              <w:jc w:val="center"/>
              <w:rPr>
                <w:sz w:val="26"/>
                <w:szCs w:val="26"/>
              </w:rPr>
            </w:pPr>
          </w:p>
        </w:tc>
        <w:tc>
          <w:tcPr>
            <w:tcW w:w="735" w:type="pct"/>
            <w:shd w:val="clear" w:color="auto" w:fill="auto"/>
          </w:tcPr>
          <w:p w:rsidR="00787018" w:rsidRPr="00D51327" w:rsidRDefault="00787018" w:rsidP="00BB4F49">
            <w:pPr>
              <w:jc w:val="center"/>
              <w:rPr>
                <w:sz w:val="26"/>
                <w:szCs w:val="26"/>
              </w:rPr>
            </w:pPr>
            <w:r w:rsidRPr="00D51327">
              <w:rPr>
                <w:sz w:val="26"/>
                <w:szCs w:val="26"/>
              </w:rPr>
              <w:t>+30 сек.</w:t>
            </w:r>
          </w:p>
        </w:tc>
        <w:tc>
          <w:tcPr>
            <w:tcW w:w="735" w:type="pct"/>
            <w:shd w:val="clear" w:color="auto" w:fill="auto"/>
          </w:tcPr>
          <w:p w:rsidR="00787018" w:rsidRPr="00D51327" w:rsidRDefault="00787018" w:rsidP="00BB4F49">
            <w:pPr>
              <w:jc w:val="center"/>
              <w:rPr>
                <w:b/>
                <w:sz w:val="26"/>
                <w:szCs w:val="26"/>
              </w:rPr>
            </w:pPr>
          </w:p>
        </w:tc>
      </w:tr>
      <w:tr w:rsidR="00787018" w:rsidRPr="00D51327" w:rsidTr="00BB4F49">
        <w:tc>
          <w:tcPr>
            <w:tcW w:w="271" w:type="pct"/>
            <w:shd w:val="clear" w:color="auto" w:fill="auto"/>
          </w:tcPr>
          <w:p w:rsidR="00787018" w:rsidRPr="00D51327" w:rsidRDefault="00787018" w:rsidP="00BB4F49">
            <w:pPr>
              <w:jc w:val="center"/>
              <w:rPr>
                <w:sz w:val="26"/>
                <w:szCs w:val="26"/>
              </w:rPr>
            </w:pPr>
            <w:r w:rsidRPr="00D51327">
              <w:rPr>
                <w:sz w:val="26"/>
                <w:szCs w:val="26"/>
              </w:rPr>
              <w:t>3</w:t>
            </w:r>
          </w:p>
        </w:tc>
        <w:tc>
          <w:tcPr>
            <w:tcW w:w="1925" w:type="pct"/>
            <w:shd w:val="clear" w:color="auto" w:fill="auto"/>
          </w:tcPr>
          <w:p w:rsidR="00787018" w:rsidRPr="00D51327" w:rsidRDefault="00787018" w:rsidP="009F6FDE">
            <w:pPr>
              <w:jc w:val="both"/>
              <w:rPr>
                <w:sz w:val="26"/>
                <w:szCs w:val="26"/>
              </w:rPr>
            </w:pPr>
            <w:r w:rsidRPr="00D51327">
              <w:rPr>
                <w:sz w:val="26"/>
                <w:szCs w:val="26"/>
              </w:rPr>
              <w:t>Контроль за  діями персоналу відповідно до плану реагування</w:t>
            </w:r>
          </w:p>
        </w:tc>
        <w:tc>
          <w:tcPr>
            <w:tcW w:w="685" w:type="pct"/>
            <w:shd w:val="clear" w:color="auto" w:fill="auto"/>
          </w:tcPr>
          <w:p w:rsidR="00787018" w:rsidRPr="00D51327" w:rsidRDefault="00787018" w:rsidP="00BB4F49">
            <w:pPr>
              <w:jc w:val="center"/>
              <w:rPr>
                <w:sz w:val="26"/>
                <w:szCs w:val="26"/>
              </w:rPr>
            </w:pPr>
            <w:r w:rsidRPr="00D51327">
              <w:rPr>
                <w:sz w:val="26"/>
                <w:szCs w:val="26"/>
              </w:rPr>
              <w:t>особисто</w:t>
            </w:r>
          </w:p>
        </w:tc>
        <w:tc>
          <w:tcPr>
            <w:tcW w:w="649" w:type="pct"/>
            <w:shd w:val="clear" w:color="auto" w:fill="auto"/>
          </w:tcPr>
          <w:p w:rsidR="00787018" w:rsidRPr="00D51327" w:rsidRDefault="00787018" w:rsidP="00BB4F49">
            <w:pPr>
              <w:jc w:val="center"/>
              <w:rPr>
                <w:sz w:val="26"/>
                <w:szCs w:val="26"/>
              </w:rPr>
            </w:pPr>
          </w:p>
        </w:tc>
        <w:tc>
          <w:tcPr>
            <w:tcW w:w="735" w:type="pct"/>
            <w:shd w:val="clear" w:color="auto" w:fill="auto"/>
          </w:tcPr>
          <w:p w:rsidR="00787018" w:rsidRPr="00D51327" w:rsidRDefault="00787018" w:rsidP="00BB4F49">
            <w:pPr>
              <w:jc w:val="center"/>
              <w:rPr>
                <w:sz w:val="26"/>
                <w:szCs w:val="26"/>
              </w:rPr>
            </w:pPr>
            <w:r w:rsidRPr="00D51327">
              <w:rPr>
                <w:sz w:val="26"/>
                <w:szCs w:val="26"/>
              </w:rPr>
              <w:t>+ 2 хв.30 сек.</w:t>
            </w:r>
          </w:p>
        </w:tc>
        <w:tc>
          <w:tcPr>
            <w:tcW w:w="735" w:type="pct"/>
            <w:shd w:val="clear" w:color="auto" w:fill="auto"/>
          </w:tcPr>
          <w:p w:rsidR="00787018" w:rsidRPr="00D51327" w:rsidRDefault="00787018" w:rsidP="00BB4F49">
            <w:pPr>
              <w:jc w:val="center"/>
              <w:rPr>
                <w:b/>
                <w:sz w:val="26"/>
                <w:szCs w:val="26"/>
              </w:rPr>
            </w:pPr>
          </w:p>
        </w:tc>
      </w:tr>
      <w:tr w:rsidR="00787018" w:rsidRPr="00D51327" w:rsidTr="00BB4F49">
        <w:tc>
          <w:tcPr>
            <w:tcW w:w="271" w:type="pct"/>
            <w:shd w:val="clear" w:color="auto" w:fill="auto"/>
          </w:tcPr>
          <w:p w:rsidR="00787018" w:rsidRPr="00D51327" w:rsidRDefault="00787018" w:rsidP="00BB4F49">
            <w:pPr>
              <w:jc w:val="center"/>
              <w:rPr>
                <w:sz w:val="26"/>
                <w:szCs w:val="26"/>
              </w:rPr>
            </w:pPr>
            <w:r w:rsidRPr="00D51327">
              <w:rPr>
                <w:sz w:val="26"/>
                <w:szCs w:val="26"/>
              </w:rPr>
              <w:t>4</w:t>
            </w:r>
          </w:p>
        </w:tc>
        <w:tc>
          <w:tcPr>
            <w:tcW w:w="1925" w:type="pct"/>
            <w:shd w:val="clear" w:color="auto" w:fill="auto"/>
          </w:tcPr>
          <w:p w:rsidR="00787018" w:rsidRPr="00D51327" w:rsidRDefault="00787018" w:rsidP="009F6FDE">
            <w:pPr>
              <w:jc w:val="both"/>
              <w:rPr>
                <w:sz w:val="26"/>
                <w:szCs w:val="26"/>
              </w:rPr>
            </w:pPr>
            <w:r w:rsidRPr="00D51327">
              <w:rPr>
                <w:sz w:val="26"/>
                <w:szCs w:val="26"/>
              </w:rPr>
              <w:t>Налагодити зв’язок з допоміжними службами</w:t>
            </w:r>
          </w:p>
        </w:tc>
        <w:tc>
          <w:tcPr>
            <w:tcW w:w="685" w:type="pct"/>
            <w:shd w:val="clear" w:color="auto" w:fill="auto"/>
          </w:tcPr>
          <w:p w:rsidR="00787018" w:rsidRPr="00D51327" w:rsidRDefault="00787018" w:rsidP="00BB4F49">
            <w:pPr>
              <w:jc w:val="center"/>
              <w:rPr>
                <w:sz w:val="26"/>
                <w:szCs w:val="26"/>
              </w:rPr>
            </w:pPr>
          </w:p>
        </w:tc>
        <w:tc>
          <w:tcPr>
            <w:tcW w:w="649" w:type="pct"/>
            <w:shd w:val="clear" w:color="auto" w:fill="auto"/>
          </w:tcPr>
          <w:p w:rsidR="00787018" w:rsidRPr="00D51327" w:rsidRDefault="00787018" w:rsidP="00BB4F49">
            <w:pPr>
              <w:jc w:val="center"/>
              <w:rPr>
                <w:sz w:val="26"/>
                <w:szCs w:val="26"/>
              </w:rPr>
            </w:pPr>
          </w:p>
        </w:tc>
        <w:tc>
          <w:tcPr>
            <w:tcW w:w="735" w:type="pct"/>
            <w:shd w:val="clear" w:color="auto" w:fill="auto"/>
          </w:tcPr>
          <w:p w:rsidR="00787018" w:rsidRPr="00D51327" w:rsidRDefault="00787018" w:rsidP="00BB4F49">
            <w:pPr>
              <w:jc w:val="center"/>
              <w:rPr>
                <w:sz w:val="26"/>
                <w:szCs w:val="26"/>
              </w:rPr>
            </w:pPr>
            <w:r w:rsidRPr="00D51327">
              <w:rPr>
                <w:sz w:val="26"/>
                <w:szCs w:val="26"/>
              </w:rPr>
              <w:t>+ 3 хв.30 сек.</w:t>
            </w:r>
          </w:p>
        </w:tc>
        <w:tc>
          <w:tcPr>
            <w:tcW w:w="735" w:type="pct"/>
            <w:shd w:val="clear" w:color="auto" w:fill="auto"/>
          </w:tcPr>
          <w:p w:rsidR="00787018" w:rsidRPr="00D51327" w:rsidRDefault="00787018" w:rsidP="00BB4F49">
            <w:pPr>
              <w:jc w:val="center"/>
              <w:rPr>
                <w:b/>
                <w:sz w:val="26"/>
                <w:szCs w:val="26"/>
              </w:rPr>
            </w:pPr>
          </w:p>
        </w:tc>
      </w:tr>
      <w:tr w:rsidR="00787018" w:rsidRPr="00D51327" w:rsidTr="00BB4F49">
        <w:tc>
          <w:tcPr>
            <w:tcW w:w="271" w:type="pct"/>
            <w:shd w:val="clear" w:color="auto" w:fill="auto"/>
          </w:tcPr>
          <w:p w:rsidR="00787018" w:rsidRPr="00D51327" w:rsidRDefault="00787018" w:rsidP="00BB4F49">
            <w:pPr>
              <w:jc w:val="center"/>
              <w:rPr>
                <w:sz w:val="26"/>
                <w:szCs w:val="26"/>
              </w:rPr>
            </w:pPr>
            <w:r w:rsidRPr="00D51327">
              <w:rPr>
                <w:sz w:val="26"/>
                <w:szCs w:val="26"/>
              </w:rPr>
              <w:t>5</w:t>
            </w:r>
          </w:p>
        </w:tc>
        <w:tc>
          <w:tcPr>
            <w:tcW w:w="1925" w:type="pct"/>
            <w:shd w:val="clear" w:color="auto" w:fill="auto"/>
          </w:tcPr>
          <w:p w:rsidR="00787018" w:rsidRPr="00D51327" w:rsidRDefault="00787018" w:rsidP="009F6FDE">
            <w:pPr>
              <w:jc w:val="both"/>
              <w:rPr>
                <w:sz w:val="26"/>
                <w:szCs w:val="26"/>
              </w:rPr>
            </w:pPr>
            <w:r w:rsidRPr="00D51327">
              <w:rPr>
                <w:sz w:val="26"/>
                <w:szCs w:val="26"/>
              </w:rPr>
              <w:t>Отримання інформації від командирів спеціалізованих ланок ЦЗ про виконані заходи</w:t>
            </w:r>
          </w:p>
        </w:tc>
        <w:tc>
          <w:tcPr>
            <w:tcW w:w="685" w:type="pct"/>
            <w:shd w:val="clear" w:color="auto" w:fill="auto"/>
          </w:tcPr>
          <w:p w:rsidR="00787018" w:rsidRPr="00D51327" w:rsidRDefault="00787018" w:rsidP="00BB4F49">
            <w:pPr>
              <w:jc w:val="center"/>
              <w:rPr>
                <w:sz w:val="26"/>
                <w:szCs w:val="26"/>
              </w:rPr>
            </w:pPr>
            <w:r w:rsidRPr="00D51327">
              <w:rPr>
                <w:sz w:val="26"/>
                <w:szCs w:val="26"/>
              </w:rPr>
              <w:t>особисто</w:t>
            </w:r>
          </w:p>
        </w:tc>
        <w:tc>
          <w:tcPr>
            <w:tcW w:w="649" w:type="pct"/>
            <w:shd w:val="clear" w:color="auto" w:fill="auto"/>
          </w:tcPr>
          <w:p w:rsidR="00787018" w:rsidRPr="00D51327" w:rsidRDefault="00787018" w:rsidP="00BB4F49">
            <w:pPr>
              <w:jc w:val="center"/>
              <w:rPr>
                <w:sz w:val="26"/>
                <w:szCs w:val="26"/>
              </w:rPr>
            </w:pPr>
          </w:p>
        </w:tc>
        <w:tc>
          <w:tcPr>
            <w:tcW w:w="735" w:type="pct"/>
            <w:shd w:val="clear" w:color="auto" w:fill="auto"/>
          </w:tcPr>
          <w:p w:rsidR="00787018" w:rsidRPr="00D51327" w:rsidRDefault="00787018" w:rsidP="00BB4F49">
            <w:pPr>
              <w:jc w:val="center"/>
              <w:rPr>
                <w:sz w:val="26"/>
                <w:szCs w:val="26"/>
              </w:rPr>
            </w:pPr>
            <w:r w:rsidRPr="00D51327">
              <w:rPr>
                <w:sz w:val="26"/>
                <w:szCs w:val="26"/>
              </w:rPr>
              <w:t>постійно</w:t>
            </w:r>
          </w:p>
        </w:tc>
        <w:tc>
          <w:tcPr>
            <w:tcW w:w="735" w:type="pct"/>
            <w:shd w:val="clear" w:color="auto" w:fill="auto"/>
          </w:tcPr>
          <w:p w:rsidR="00787018" w:rsidRPr="00D51327" w:rsidRDefault="00787018" w:rsidP="00BB4F49">
            <w:pPr>
              <w:jc w:val="center"/>
              <w:rPr>
                <w:b/>
                <w:sz w:val="26"/>
                <w:szCs w:val="26"/>
              </w:rPr>
            </w:pPr>
          </w:p>
        </w:tc>
      </w:tr>
      <w:tr w:rsidR="00787018" w:rsidRPr="00D51327" w:rsidTr="00BB4F49">
        <w:tc>
          <w:tcPr>
            <w:tcW w:w="271" w:type="pct"/>
            <w:shd w:val="clear" w:color="auto" w:fill="auto"/>
          </w:tcPr>
          <w:p w:rsidR="00787018" w:rsidRPr="00D51327" w:rsidRDefault="00787018" w:rsidP="00BB4F49">
            <w:pPr>
              <w:jc w:val="center"/>
              <w:rPr>
                <w:sz w:val="26"/>
                <w:szCs w:val="26"/>
              </w:rPr>
            </w:pPr>
            <w:r w:rsidRPr="00D51327">
              <w:rPr>
                <w:sz w:val="26"/>
                <w:szCs w:val="26"/>
              </w:rPr>
              <w:t>6</w:t>
            </w:r>
          </w:p>
        </w:tc>
        <w:tc>
          <w:tcPr>
            <w:tcW w:w="1925" w:type="pct"/>
            <w:shd w:val="clear" w:color="auto" w:fill="auto"/>
          </w:tcPr>
          <w:p w:rsidR="00787018" w:rsidRPr="00D51327" w:rsidRDefault="00787018" w:rsidP="009F6FDE">
            <w:pPr>
              <w:jc w:val="both"/>
              <w:rPr>
                <w:sz w:val="26"/>
                <w:szCs w:val="26"/>
              </w:rPr>
            </w:pPr>
            <w:r w:rsidRPr="00D51327">
              <w:rPr>
                <w:sz w:val="26"/>
                <w:szCs w:val="26"/>
              </w:rPr>
              <w:t>Доповідати керівнику закладу освіти про виконані заходи</w:t>
            </w:r>
          </w:p>
        </w:tc>
        <w:tc>
          <w:tcPr>
            <w:tcW w:w="685" w:type="pct"/>
            <w:shd w:val="clear" w:color="auto" w:fill="auto"/>
          </w:tcPr>
          <w:p w:rsidR="00787018" w:rsidRPr="00D51327" w:rsidRDefault="00787018" w:rsidP="00BB4F49">
            <w:pPr>
              <w:jc w:val="center"/>
              <w:rPr>
                <w:sz w:val="26"/>
                <w:szCs w:val="26"/>
              </w:rPr>
            </w:pPr>
            <w:r w:rsidRPr="00D51327">
              <w:rPr>
                <w:sz w:val="26"/>
                <w:szCs w:val="26"/>
              </w:rPr>
              <w:t>особисто</w:t>
            </w:r>
          </w:p>
        </w:tc>
        <w:tc>
          <w:tcPr>
            <w:tcW w:w="649" w:type="pct"/>
            <w:shd w:val="clear" w:color="auto" w:fill="auto"/>
          </w:tcPr>
          <w:p w:rsidR="00787018" w:rsidRPr="00D51327" w:rsidRDefault="00787018" w:rsidP="00BB4F49">
            <w:pPr>
              <w:jc w:val="center"/>
              <w:rPr>
                <w:sz w:val="26"/>
                <w:szCs w:val="26"/>
              </w:rPr>
            </w:pPr>
          </w:p>
        </w:tc>
        <w:tc>
          <w:tcPr>
            <w:tcW w:w="735" w:type="pct"/>
            <w:shd w:val="clear" w:color="auto" w:fill="auto"/>
          </w:tcPr>
          <w:p w:rsidR="00787018" w:rsidRPr="00D51327" w:rsidRDefault="00787018" w:rsidP="00BB4F49">
            <w:pPr>
              <w:jc w:val="center"/>
              <w:rPr>
                <w:sz w:val="26"/>
                <w:szCs w:val="26"/>
              </w:rPr>
            </w:pPr>
            <w:r w:rsidRPr="00D51327">
              <w:rPr>
                <w:sz w:val="26"/>
                <w:szCs w:val="26"/>
              </w:rPr>
              <w:t>постійно</w:t>
            </w:r>
          </w:p>
        </w:tc>
        <w:tc>
          <w:tcPr>
            <w:tcW w:w="735" w:type="pct"/>
            <w:shd w:val="clear" w:color="auto" w:fill="auto"/>
          </w:tcPr>
          <w:p w:rsidR="00787018" w:rsidRPr="00D51327" w:rsidRDefault="00787018" w:rsidP="00BB4F49">
            <w:pPr>
              <w:jc w:val="center"/>
              <w:rPr>
                <w:b/>
                <w:sz w:val="26"/>
                <w:szCs w:val="26"/>
              </w:rPr>
            </w:pPr>
          </w:p>
        </w:tc>
      </w:tr>
      <w:tr w:rsidR="00787018" w:rsidRPr="00D51327" w:rsidTr="00BB4F49">
        <w:tc>
          <w:tcPr>
            <w:tcW w:w="271" w:type="pct"/>
            <w:shd w:val="clear" w:color="auto" w:fill="auto"/>
          </w:tcPr>
          <w:p w:rsidR="00787018" w:rsidRPr="00D51327" w:rsidRDefault="00787018" w:rsidP="00BB4F49">
            <w:pPr>
              <w:jc w:val="center"/>
              <w:rPr>
                <w:sz w:val="26"/>
                <w:szCs w:val="26"/>
              </w:rPr>
            </w:pPr>
            <w:r w:rsidRPr="00D51327">
              <w:rPr>
                <w:sz w:val="26"/>
                <w:szCs w:val="26"/>
              </w:rPr>
              <w:t>7</w:t>
            </w:r>
          </w:p>
        </w:tc>
        <w:tc>
          <w:tcPr>
            <w:tcW w:w="1925" w:type="pct"/>
            <w:shd w:val="clear" w:color="auto" w:fill="auto"/>
          </w:tcPr>
          <w:p w:rsidR="00787018" w:rsidRPr="00D51327" w:rsidRDefault="00787018" w:rsidP="009F6FDE">
            <w:pPr>
              <w:jc w:val="both"/>
              <w:rPr>
                <w:sz w:val="26"/>
                <w:szCs w:val="26"/>
              </w:rPr>
            </w:pPr>
            <w:r w:rsidRPr="00D51327">
              <w:rPr>
                <w:sz w:val="26"/>
                <w:szCs w:val="26"/>
              </w:rPr>
              <w:t xml:space="preserve">Під час евакуації знаходитися </w:t>
            </w:r>
            <w:r w:rsidR="00142CC8" w:rsidRPr="00D51327">
              <w:rPr>
                <w:sz w:val="26"/>
                <w:szCs w:val="26"/>
              </w:rPr>
              <w:t>у вестибюлі</w:t>
            </w:r>
            <w:r w:rsidRPr="00D51327">
              <w:rPr>
                <w:sz w:val="26"/>
                <w:szCs w:val="26"/>
              </w:rPr>
              <w:t>, не допускати перехрещування  потоків між собою</w:t>
            </w:r>
          </w:p>
        </w:tc>
        <w:tc>
          <w:tcPr>
            <w:tcW w:w="685" w:type="pct"/>
            <w:shd w:val="clear" w:color="auto" w:fill="auto"/>
          </w:tcPr>
          <w:p w:rsidR="00787018" w:rsidRPr="00D51327" w:rsidRDefault="00787018" w:rsidP="00BB4F49">
            <w:pPr>
              <w:jc w:val="center"/>
              <w:rPr>
                <w:sz w:val="26"/>
                <w:szCs w:val="26"/>
              </w:rPr>
            </w:pPr>
            <w:r w:rsidRPr="00D51327">
              <w:rPr>
                <w:sz w:val="26"/>
                <w:szCs w:val="26"/>
              </w:rPr>
              <w:t>особисто</w:t>
            </w:r>
          </w:p>
        </w:tc>
        <w:tc>
          <w:tcPr>
            <w:tcW w:w="649" w:type="pct"/>
            <w:shd w:val="clear" w:color="auto" w:fill="auto"/>
          </w:tcPr>
          <w:p w:rsidR="00787018" w:rsidRPr="00D51327" w:rsidRDefault="00787018" w:rsidP="00BB4F49">
            <w:pPr>
              <w:jc w:val="center"/>
              <w:rPr>
                <w:sz w:val="26"/>
                <w:szCs w:val="26"/>
              </w:rPr>
            </w:pPr>
          </w:p>
        </w:tc>
        <w:tc>
          <w:tcPr>
            <w:tcW w:w="735" w:type="pct"/>
            <w:shd w:val="clear" w:color="auto" w:fill="auto"/>
          </w:tcPr>
          <w:p w:rsidR="00787018" w:rsidRPr="00D51327" w:rsidRDefault="00787018" w:rsidP="00BB4F49">
            <w:pPr>
              <w:jc w:val="center"/>
              <w:rPr>
                <w:sz w:val="26"/>
                <w:szCs w:val="26"/>
              </w:rPr>
            </w:pPr>
            <w:r w:rsidRPr="00D51327">
              <w:rPr>
                <w:sz w:val="26"/>
                <w:szCs w:val="26"/>
              </w:rPr>
              <w:t>+ 4 хв.</w:t>
            </w:r>
          </w:p>
        </w:tc>
        <w:tc>
          <w:tcPr>
            <w:tcW w:w="735" w:type="pct"/>
            <w:shd w:val="clear" w:color="auto" w:fill="auto"/>
          </w:tcPr>
          <w:p w:rsidR="00787018" w:rsidRPr="00D51327" w:rsidRDefault="00787018" w:rsidP="00BB4F49">
            <w:pPr>
              <w:jc w:val="center"/>
              <w:rPr>
                <w:b/>
                <w:sz w:val="26"/>
                <w:szCs w:val="26"/>
              </w:rPr>
            </w:pPr>
          </w:p>
        </w:tc>
      </w:tr>
      <w:tr w:rsidR="00787018" w:rsidRPr="00D51327" w:rsidTr="00BB4F49">
        <w:tc>
          <w:tcPr>
            <w:tcW w:w="271" w:type="pct"/>
            <w:shd w:val="clear" w:color="auto" w:fill="auto"/>
          </w:tcPr>
          <w:p w:rsidR="00787018" w:rsidRPr="00D51327" w:rsidRDefault="00787018" w:rsidP="00BB4F49">
            <w:pPr>
              <w:jc w:val="center"/>
              <w:rPr>
                <w:sz w:val="26"/>
                <w:szCs w:val="26"/>
              </w:rPr>
            </w:pPr>
            <w:r w:rsidRPr="00D51327">
              <w:rPr>
                <w:sz w:val="26"/>
                <w:szCs w:val="26"/>
              </w:rPr>
              <w:t>8</w:t>
            </w:r>
          </w:p>
        </w:tc>
        <w:tc>
          <w:tcPr>
            <w:tcW w:w="1925" w:type="pct"/>
            <w:shd w:val="clear" w:color="auto" w:fill="auto"/>
          </w:tcPr>
          <w:p w:rsidR="00787018" w:rsidRPr="00D51327" w:rsidRDefault="00787018" w:rsidP="009F6FDE">
            <w:pPr>
              <w:jc w:val="both"/>
              <w:rPr>
                <w:sz w:val="26"/>
                <w:szCs w:val="26"/>
              </w:rPr>
            </w:pPr>
            <w:r w:rsidRPr="00D51327">
              <w:rPr>
                <w:sz w:val="26"/>
                <w:szCs w:val="26"/>
              </w:rPr>
              <w:t>Контролювати хід герметизації приміщень (в разі виконання таких робіт)</w:t>
            </w:r>
          </w:p>
        </w:tc>
        <w:tc>
          <w:tcPr>
            <w:tcW w:w="685" w:type="pct"/>
            <w:shd w:val="clear" w:color="auto" w:fill="auto"/>
          </w:tcPr>
          <w:p w:rsidR="00787018" w:rsidRPr="00D51327" w:rsidRDefault="00787018" w:rsidP="00BB4F49">
            <w:pPr>
              <w:jc w:val="center"/>
              <w:rPr>
                <w:sz w:val="26"/>
                <w:szCs w:val="26"/>
              </w:rPr>
            </w:pPr>
            <w:r w:rsidRPr="00D51327">
              <w:rPr>
                <w:sz w:val="26"/>
                <w:szCs w:val="26"/>
              </w:rPr>
              <w:t>особисто</w:t>
            </w:r>
          </w:p>
        </w:tc>
        <w:tc>
          <w:tcPr>
            <w:tcW w:w="649" w:type="pct"/>
            <w:shd w:val="clear" w:color="auto" w:fill="auto"/>
          </w:tcPr>
          <w:p w:rsidR="00787018" w:rsidRPr="00D51327" w:rsidRDefault="00787018" w:rsidP="00BB4F49">
            <w:pPr>
              <w:jc w:val="center"/>
              <w:rPr>
                <w:sz w:val="26"/>
                <w:szCs w:val="26"/>
              </w:rPr>
            </w:pPr>
          </w:p>
        </w:tc>
        <w:tc>
          <w:tcPr>
            <w:tcW w:w="735" w:type="pct"/>
            <w:shd w:val="clear" w:color="auto" w:fill="auto"/>
          </w:tcPr>
          <w:p w:rsidR="00787018" w:rsidRPr="00D51327" w:rsidRDefault="00787018" w:rsidP="00BB4F49">
            <w:pPr>
              <w:jc w:val="center"/>
              <w:rPr>
                <w:sz w:val="26"/>
                <w:szCs w:val="26"/>
              </w:rPr>
            </w:pPr>
            <w:r w:rsidRPr="00D51327">
              <w:rPr>
                <w:sz w:val="26"/>
                <w:szCs w:val="26"/>
              </w:rPr>
              <w:t>+ 5 хв.</w:t>
            </w:r>
          </w:p>
        </w:tc>
        <w:tc>
          <w:tcPr>
            <w:tcW w:w="735" w:type="pct"/>
            <w:shd w:val="clear" w:color="auto" w:fill="auto"/>
          </w:tcPr>
          <w:p w:rsidR="00787018" w:rsidRPr="00D51327" w:rsidRDefault="00787018" w:rsidP="00BB4F49">
            <w:pPr>
              <w:jc w:val="center"/>
              <w:rPr>
                <w:b/>
                <w:sz w:val="26"/>
                <w:szCs w:val="26"/>
              </w:rPr>
            </w:pPr>
          </w:p>
        </w:tc>
      </w:tr>
      <w:tr w:rsidR="00787018" w:rsidRPr="00D51327" w:rsidTr="00BB4F49">
        <w:tc>
          <w:tcPr>
            <w:tcW w:w="271" w:type="pct"/>
            <w:shd w:val="clear" w:color="auto" w:fill="auto"/>
          </w:tcPr>
          <w:p w:rsidR="00787018" w:rsidRPr="00D51327" w:rsidRDefault="00787018" w:rsidP="00BB4F49">
            <w:pPr>
              <w:jc w:val="center"/>
              <w:rPr>
                <w:sz w:val="26"/>
                <w:szCs w:val="26"/>
              </w:rPr>
            </w:pPr>
            <w:r w:rsidRPr="00D51327">
              <w:rPr>
                <w:sz w:val="26"/>
                <w:szCs w:val="26"/>
              </w:rPr>
              <w:t>9</w:t>
            </w:r>
          </w:p>
        </w:tc>
        <w:tc>
          <w:tcPr>
            <w:tcW w:w="1925" w:type="pct"/>
            <w:shd w:val="clear" w:color="auto" w:fill="auto"/>
          </w:tcPr>
          <w:p w:rsidR="00787018" w:rsidRPr="00D51327" w:rsidRDefault="00787018" w:rsidP="009F6FDE">
            <w:pPr>
              <w:jc w:val="both"/>
              <w:rPr>
                <w:sz w:val="26"/>
                <w:szCs w:val="26"/>
              </w:rPr>
            </w:pPr>
            <w:r w:rsidRPr="00D51327">
              <w:rPr>
                <w:sz w:val="26"/>
                <w:szCs w:val="26"/>
              </w:rPr>
              <w:t xml:space="preserve">В разі укриття в закладі освіти знаходитися в </w:t>
            </w:r>
            <w:r w:rsidR="009F6FDE" w:rsidRPr="00D51327">
              <w:rPr>
                <w:sz w:val="26"/>
                <w:szCs w:val="26"/>
              </w:rPr>
              <w:t>навчальних кабінетах</w:t>
            </w:r>
          </w:p>
        </w:tc>
        <w:tc>
          <w:tcPr>
            <w:tcW w:w="685" w:type="pct"/>
            <w:shd w:val="clear" w:color="auto" w:fill="auto"/>
          </w:tcPr>
          <w:p w:rsidR="00787018" w:rsidRPr="00D51327" w:rsidRDefault="00787018" w:rsidP="00BB4F49">
            <w:pPr>
              <w:jc w:val="center"/>
              <w:rPr>
                <w:sz w:val="26"/>
                <w:szCs w:val="26"/>
              </w:rPr>
            </w:pPr>
            <w:r w:rsidRPr="00D51327">
              <w:rPr>
                <w:sz w:val="26"/>
                <w:szCs w:val="26"/>
              </w:rPr>
              <w:t>особисто</w:t>
            </w:r>
          </w:p>
        </w:tc>
        <w:tc>
          <w:tcPr>
            <w:tcW w:w="649" w:type="pct"/>
            <w:shd w:val="clear" w:color="auto" w:fill="auto"/>
          </w:tcPr>
          <w:p w:rsidR="00787018" w:rsidRPr="00D51327" w:rsidRDefault="00787018" w:rsidP="00BB4F49">
            <w:pPr>
              <w:jc w:val="center"/>
              <w:rPr>
                <w:sz w:val="26"/>
                <w:szCs w:val="26"/>
              </w:rPr>
            </w:pPr>
          </w:p>
        </w:tc>
        <w:tc>
          <w:tcPr>
            <w:tcW w:w="735" w:type="pct"/>
            <w:shd w:val="clear" w:color="auto" w:fill="auto"/>
          </w:tcPr>
          <w:p w:rsidR="00787018" w:rsidRPr="00D51327" w:rsidRDefault="00787018" w:rsidP="00BB4F49">
            <w:pPr>
              <w:jc w:val="center"/>
              <w:rPr>
                <w:sz w:val="26"/>
                <w:szCs w:val="26"/>
              </w:rPr>
            </w:pPr>
            <w:r w:rsidRPr="00D51327">
              <w:rPr>
                <w:sz w:val="26"/>
                <w:szCs w:val="26"/>
              </w:rPr>
              <w:t>+ 6 хв.</w:t>
            </w:r>
          </w:p>
        </w:tc>
        <w:tc>
          <w:tcPr>
            <w:tcW w:w="735" w:type="pct"/>
            <w:shd w:val="clear" w:color="auto" w:fill="auto"/>
          </w:tcPr>
          <w:p w:rsidR="00787018" w:rsidRPr="00D51327" w:rsidRDefault="00787018" w:rsidP="00BB4F49">
            <w:pPr>
              <w:jc w:val="center"/>
              <w:rPr>
                <w:b/>
                <w:sz w:val="26"/>
                <w:szCs w:val="26"/>
              </w:rPr>
            </w:pPr>
          </w:p>
        </w:tc>
      </w:tr>
      <w:tr w:rsidR="00787018" w:rsidRPr="00D51327" w:rsidTr="00BB4F49">
        <w:tc>
          <w:tcPr>
            <w:tcW w:w="271" w:type="pct"/>
            <w:shd w:val="clear" w:color="auto" w:fill="auto"/>
          </w:tcPr>
          <w:p w:rsidR="00787018" w:rsidRPr="00D51327" w:rsidRDefault="00787018" w:rsidP="00BB4F49">
            <w:pPr>
              <w:jc w:val="center"/>
              <w:rPr>
                <w:sz w:val="26"/>
                <w:szCs w:val="26"/>
              </w:rPr>
            </w:pPr>
            <w:r w:rsidRPr="00D51327">
              <w:rPr>
                <w:sz w:val="26"/>
                <w:szCs w:val="26"/>
              </w:rPr>
              <w:t>10</w:t>
            </w:r>
          </w:p>
        </w:tc>
        <w:tc>
          <w:tcPr>
            <w:tcW w:w="1925" w:type="pct"/>
            <w:shd w:val="clear" w:color="auto" w:fill="auto"/>
          </w:tcPr>
          <w:p w:rsidR="00787018" w:rsidRPr="00D51327" w:rsidRDefault="00787018" w:rsidP="009F6FDE">
            <w:pPr>
              <w:jc w:val="both"/>
              <w:rPr>
                <w:sz w:val="26"/>
                <w:szCs w:val="26"/>
              </w:rPr>
            </w:pPr>
            <w:r w:rsidRPr="00D51327">
              <w:rPr>
                <w:sz w:val="26"/>
                <w:szCs w:val="26"/>
              </w:rPr>
              <w:t>Організувати громадський порядок в місці збору при евакуації, при переміщенні та в місці тимчасового розміщення</w:t>
            </w:r>
          </w:p>
        </w:tc>
        <w:tc>
          <w:tcPr>
            <w:tcW w:w="685" w:type="pct"/>
            <w:shd w:val="clear" w:color="auto" w:fill="auto"/>
          </w:tcPr>
          <w:p w:rsidR="00787018" w:rsidRPr="00D51327" w:rsidRDefault="00787018" w:rsidP="00BB4F49">
            <w:pPr>
              <w:jc w:val="center"/>
              <w:rPr>
                <w:sz w:val="26"/>
                <w:szCs w:val="26"/>
              </w:rPr>
            </w:pPr>
            <w:r w:rsidRPr="00D51327">
              <w:rPr>
                <w:sz w:val="26"/>
                <w:szCs w:val="26"/>
              </w:rPr>
              <w:t>особисто</w:t>
            </w:r>
          </w:p>
        </w:tc>
        <w:tc>
          <w:tcPr>
            <w:tcW w:w="649" w:type="pct"/>
            <w:shd w:val="clear" w:color="auto" w:fill="auto"/>
          </w:tcPr>
          <w:p w:rsidR="00787018" w:rsidRPr="00D51327" w:rsidRDefault="00787018" w:rsidP="00BB4F49">
            <w:pPr>
              <w:jc w:val="center"/>
              <w:rPr>
                <w:sz w:val="26"/>
                <w:szCs w:val="26"/>
              </w:rPr>
            </w:pPr>
          </w:p>
        </w:tc>
        <w:tc>
          <w:tcPr>
            <w:tcW w:w="735" w:type="pct"/>
            <w:shd w:val="clear" w:color="auto" w:fill="auto"/>
          </w:tcPr>
          <w:p w:rsidR="00787018" w:rsidRPr="00D51327" w:rsidRDefault="00787018" w:rsidP="00BB4F49">
            <w:pPr>
              <w:jc w:val="center"/>
              <w:rPr>
                <w:sz w:val="26"/>
                <w:szCs w:val="26"/>
              </w:rPr>
            </w:pPr>
            <w:r w:rsidRPr="00D51327">
              <w:rPr>
                <w:sz w:val="26"/>
                <w:szCs w:val="26"/>
              </w:rPr>
              <w:t>+ 6 хв.</w:t>
            </w:r>
          </w:p>
        </w:tc>
        <w:tc>
          <w:tcPr>
            <w:tcW w:w="735" w:type="pct"/>
            <w:shd w:val="clear" w:color="auto" w:fill="auto"/>
          </w:tcPr>
          <w:p w:rsidR="00787018" w:rsidRPr="00D51327" w:rsidRDefault="00787018" w:rsidP="00BB4F49">
            <w:pPr>
              <w:jc w:val="center"/>
              <w:rPr>
                <w:b/>
                <w:sz w:val="26"/>
                <w:szCs w:val="26"/>
              </w:rPr>
            </w:pPr>
          </w:p>
        </w:tc>
      </w:tr>
      <w:tr w:rsidR="00787018" w:rsidRPr="00D51327" w:rsidTr="00BB4F49">
        <w:tc>
          <w:tcPr>
            <w:tcW w:w="271" w:type="pct"/>
            <w:shd w:val="clear" w:color="auto" w:fill="auto"/>
          </w:tcPr>
          <w:p w:rsidR="00787018" w:rsidRPr="00D51327" w:rsidRDefault="00787018" w:rsidP="00BB4F49">
            <w:pPr>
              <w:jc w:val="center"/>
              <w:rPr>
                <w:sz w:val="26"/>
                <w:szCs w:val="26"/>
              </w:rPr>
            </w:pPr>
            <w:r w:rsidRPr="00D51327">
              <w:rPr>
                <w:sz w:val="26"/>
                <w:szCs w:val="26"/>
              </w:rPr>
              <w:t>11</w:t>
            </w:r>
          </w:p>
        </w:tc>
        <w:tc>
          <w:tcPr>
            <w:tcW w:w="1925" w:type="pct"/>
            <w:shd w:val="clear" w:color="auto" w:fill="auto"/>
          </w:tcPr>
          <w:p w:rsidR="00787018" w:rsidRPr="00D51327" w:rsidRDefault="00787018" w:rsidP="009F6FDE">
            <w:pPr>
              <w:jc w:val="both"/>
              <w:rPr>
                <w:sz w:val="26"/>
                <w:szCs w:val="26"/>
              </w:rPr>
            </w:pPr>
            <w:r w:rsidRPr="00D51327">
              <w:rPr>
                <w:sz w:val="26"/>
                <w:szCs w:val="26"/>
              </w:rPr>
              <w:t>Збір інформації про оповіщення батьків начальних класів про місце знаходження дітей</w:t>
            </w:r>
          </w:p>
        </w:tc>
        <w:tc>
          <w:tcPr>
            <w:tcW w:w="685" w:type="pct"/>
            <w:shd w:val="clear" w:color="auto" w:fill="auto"/>
          </w:tcPr>
          <w:p w:rsidR="00787018" w:rsidRPr="00D51327" w:rsidRDefault="00787018" w:rsidP="00BB4F49">
            <w:pPr>
              <w:jc w:val="center"/>
              <w:rPr>
                <w:sz w:val="26"/>
                <w:szCs w:val="26"/>
              </w:rPr>
            </w:pPr>
            <w:r w:rsidRPr="00D51327">
              <w:rPr>
                <w:sz w:val="26"/>
                <w:szCs w:val="26"/>
              </w:rPr>
              <w:t>особисто</w:t>
            </w:r>
          </w:p>
        </w:tc>
        <w:tc>
          <w:tcPr>
            <w:tcW w:w="649" w:type="pct"/>
            <w:shd w:val="clear" w:color="auto" w:fill="auto"/>
          </w:tcPr>
          <w:p w:rsidR="00787018" w:rsidRPr="00D51327" w:rsidRDefault="00787018" w:rsidP="00BB4F49">
            <w:pPr>
              <w:jc w:val="center"/>
              <w:rPr>
                <w:sz w:val="26"/>
                <w:szCs w:val="26"/>
              </w:rPr>
            </w:pPr>
          </w:p>
        </w:tc>
        <w:tc>
          <w:tcPr>
            <w:tcW w:w="735" w:type="pct"/>
            <w:shd w:val="clear" w:color="auto" w:fill="auto"/>
          </w:tcPr>
          <w:p w:rsidR="00787018" w:rsidRPr="00D51327" w:rsidRDefault="00787018" w:rsidP="00BB4F49">
            <w:pPr>
              <w:jc w:val="center"/>
              <w:rPr>
                <w:sz w:val="26"/>
                <w:szCs w:val="26"/>
              </w:rPr>
            </w:pPr>
            <w:r w:rsidRPr="00D51327">
              <w:rPr>
                <w:sz w:val="26"/>
                <w:szCs w:val="26"/>
              </w:rPr>
              <w:t>Після евакуації</w:t>
            </w:r>
          </w:p>
        </w:tc>
        <w:tc>
          <w:tcPr>
            <w:tcW w:w="735" w:type="pct"/>
            <w:shd w:val="clear" w:color="auto" w:fill="auto"/>
          </w:tcPr>
          <w:p w:rsidR="00787018" w:rsidRPr="00D51327" w:rsidRDefault="00787018" w:rsidP="00BB4F49">
            <w:pPr>
              <w:jc w:val="center"/>
              <w:rPr>
                <w:b/>
                <w:sz w:val="26"/>
                <w:szCs w:val="26"/>
              </w:rPr>
            </w:pPr>
          </w:p>
        </w:tc>
      </w:tr>
      <w:tr w:rsidR="00787018" w:rsidRPr="00D51327" w:rsidTr="00BB4F49">
        <w:tc>
          <w:tcPr>
            <w:tcW w:w="271" w:type="pct"/>
            <w:shd w:val="clear" w:color="auto" w:fill="auto"/>
          </w:tcPr>
          <w:p w:rsidR="00787018" w:rsidRPr="00D51327" w:rsidRDefault="00787018" w:rsidP="00BB4F49">
            <w:pPr>
              <w:jc w:val="center"/>
              <w:rPr>
                <w:sz w:val="26"/>
                <w:szCs w:val="26"/>
              </w:rPr>
            </w:pPr>
            <w:r w:rsidRPr="00D51327">
              <w:rPr>
                <w:sz w:val="26"/>
                <w:szCs w:val="26"/>
              </w:rPr>
              <w:t>12</w:t>
            </w:r>
          </w:p>
        </w:tc>
        <w:tc>
          <w:tcPr>
            <w:tcW w:w="1925" w:type="pct"/>
            <w:shd w:val="clear" w:color="auto" w:fill="auto"/>
          </w:tcPr>
          <w:p w:rsidR="00787018" w:rsidRPr="00D51327" w:rsidRDefault="00787018" w:rsidP="009F6FDE">
            <w:pPr>
              <w:jc w:val="both"/>
              <w:rPr>
                <w:sz w:val="26"/>
                <w:szCs w:val="26"/>
              </w:rPr>
            </w:pPr>
            <w:r w:rsidRPr="00D51327">
              <w:rPr>
                <w:sz w:val="26"/>
                <w:szCs w:val="26"/>
              </w:rPr>
              <w:t>Доповідь керівнику закладу освіти про виконані заходи</w:t>
            </w:r>
          </w:p>
        </w:tc>
        <w:tc>
          <w:tcPr>
            <w:tcW w:w="685" w:type="pct"/>
            <w:shd w:val="clear" w:color="auto" w:fill="auto"/>
          </w:tcPr>
          <w:p w:rsidR="00787018" w:rsidRPr="00D51327" w:rsidRDefault="00787018" w:rsidP="00BB4F49">
            <w:pPr>
              <w:jc w:val="center"/>
              <w:rPr>
                <w:sz w:val="26"/>
                <w:szCs w:val="26"/>
              </w:rPr>
            </w:pPr>
            <w:r w:rsidRPr="00D51327">
              <w:rPr>
                <w:sz w:val="26"/>
                <w:szCs w:val="26"/>
              </w:rPr>
              <w:t>особисто</w:t>
            </w:r>
          </w:p>
        </w:tc>
        <w:tc>
          <w:tcPr>
            <w:tcW w:w="649" w:type="pct"/>
            <w:shd w:val="clear" w:color="auto" w:fill="auto"/>
          </w:tcPr>
          <w:p w:rsidR="00787018" w:rsidRPr="00D51327" w:rsidRDefault="00787018" w:rsidP="00BB4F49">
            <w:pPr>
              <w:jc w:val="center"/>
              <w:rPr>
                <w:sz w:val="26"/>
                <w:szCs w:val="26"/>
              </w:rPr>
            </w:pPr>
          </w:p>
        </w:tc>
        <w:tc>
          <w:tcPr>
            <w:tcW w:w="735" w:type="pct"/>
            <w:shd w:val="clear" w:color="auto" w:fill="auto"/>
          </w:tcPr>
          <w:p w:rsidR="00787018" w:rsidRPr="00D51327" w:rsidRDefault="00787018" w:rsidP="00BB4F49">
            <w:pPr>
              <w:jc w:val="center"/>
              <w:rPr>
                <w:sz w:val="26"/>
                <w:szCs w:val="26"/>
              </w:rPr>
            </w:pPr>
            <w:r w:rsidRPr="00D51327">
              <w:rPr>
                <w:sz w:val="26"/>
                <w:szCs w:val="26"/>
              </w:rPr>
              <w:t>Після евакуації</w:t>
            </w:r>
          </w:p>
        </w:tc>
        <w:tc>
          <w:tcPr>
            <w:tcW w:w="735" w:type="pct"/>
            <w:shd w:val="clear" w:color="auto" w:fill="auto"/>
          </w:tcPr>
          <w:p w:rsidR="00787018" w:rsidRPr="00D51327" w:rsidRDefault="00787018" w:rsidP="00BB4F49">
            <w:pPr>
              <w:jc w:val="center"/>
              <w:rPr>
                <w:b/>
                <w:sz w:val="26"/>
                <w:szCs w:val="26"/>
              </w:rPr>
            </w:pPr>
          </w:p>
        </w:tc>
      </w:tr>
    </w:tbl>
    <w:p w:rsidR="00787018" w:rsidRPr="00D51327" w:rsidRDefault="00787018" w:rsidP="00787018">
      <w:pPr>
        <w:jc w:val="both"/>
      </w:pPr>
    </w:p>
    <w:p w:rsidR="00787018" w:rsidRPr="00D51327" w:rsidRDefault="00787018" w:rsidP="00787018">
      <w:pPr>
        <w:jc w:val="both"/>
      </w:pPr>
    </w:p>
    <w:p w:rsidR="00787018" w:rsidRPr="00D51327" w:rsidRDefault="00787018" w:rsidP="00787018">
      <w:pPr>
        <w:jc w:val="both"/>
      </w:pPr>
    </w:p>
    <w:p w:rsidR="00787018" w:rsidRPr="00D51327" w:rsidRDefault="00787018" w:rsidP="00787018">
      <w:pPr>
        <w:jc w:val="both"/>
      </w:pPr>
    </w:p>
    <w:p w:rsidR="00787018" w:rsidRPr="00D51327" w:rsidRDefault="00787018" w:rsidP="00787018">
      <w:pPr>
        <w:jc w:val="both"/>
      </w:pPr>
    </w:p>
    <w:p w:rsidR="00787018" w:rsidRPr="00D51327" w:rsidRDefault="00787018" w:rsidP="00787018">
      <w:pPr>
        <w:jc w:val="both"/>
      </w:pPr>
    </w:p>
    <w:p w:rsidR="00787018" w:rsidRPr="00D51327" w:rsidRDefault="00787018" w:rsidP="00787018">
      <w:pPr>
        <w:jc w:val="both"/>
      </w:pPr>
    </w:p>
    <w:p w:rsidR="00787018" w:rsidRPr="00D51327" w:rsidRDefault="00787018" w:rsidP="00787018">
      <w:pPr>
        <w:jc w:val="both"/>
      </w:pPr>
    </w:p>
    <w:p w:rsidR="00787018" w:rsidRPr="00D51327" w:rsidRDefault="00787018" w:rsidP="00787018">
      <w:pPr>
        <w:jc w:val="both"/>
      </w:pPr>
    </w:p>
    <w:p w:rsidR="00787018" w:rsidRPr="00D51327" w:rsidRDefault="00787018" w:rsidP="00787018">
      <w:pPr>
        <w:jc w:val="both"/>
      </w:pPr>
    </w:p>
    <w:p w:rsidR="00A8395E" w:rsidRPr="00D51327" w:rsidRDefault="00A8395E" w:rsidP="00787018">
      <w:pPr>
        <w:ind w:left="5103"/>
        <w:jc w:val="both"/>
      </w:pPr>
      <w:r w:rsidRPr="00D51327">
        <w:lastRenderedPageBreak/>
        <w:t>ЗАТВЕРДЖУЮ</w:t>
      </w:r>
    </w:p>
    <w:p w:rsidR="00A8395E" w:rsidRPr="00D51327" w:rsidRDefault="00A8395E" w:rsidP="00BE5E8C">
      <w:pPr>
        <w:ind w:left="5103"/>
      </w:pPr>
      <w:r w:rsidRPr="00D51327">
        <w:t xml:space="preserve">Директор Харківської гімназії №___ </w:t>
      </w:r>
    </w:p>
    <w:p w:rsidR="00A8395E" w:rsidRPr="00D51327" w:rsidRDefault="00A8395E" w:rsidP="00BE5E8C">
      <w:pPr>
        <w:ind w:left="5103" w:firstLine="3"/>
      </w:pPr>
    </w:p>
    <w:p w:rsidR="00A8395E" w:rsidRPr="00D51327" w:rsidRDefault="00A8395E" w:rsidP="00BE5E8C">
      <w:pPr>
        <w:ind w:left="5103" w:firstLine="3"/>
      </w:pPr>
      <w:r w:rsidRPr="00D51327">
        <w:t>_________   _____________________</w:t>
      </w:r>
    </w:p>
    <w:p w:rsidR="00A8395E" w:rsidRPr="00D51327" w:rsidRDefault="00A8395E" w:rsidP="00BE5E8C">
      <w:pPr>
        <w:ind w:left="5103" w:firstLine="3"/>
        <w:rPr>
          <w:sz w:val="24"/>
          <w:szCs w:val="24"/>
        </w:rPr>
      </w:pPr>
      <w:r w:rsidRPr="00D51327">
        <w:rPr>
          <w:sz w:val="24"/>
          <w:szCs w:val="24"/>
        </w:rPr>
        <w:t xml:space="preserve">    (Підпис)                          (ПІБ)</w:t>
      </w:r>
    </w:p>
    <w:p w:rsidR="00A8395E" w:rsidRPr="00D51327" w:rsidRDefault="00A8395E" w:rsidP="00BE5E8C">
      <w:pPr>
        <w:ind w:left="5103"/>
      </w:pPr>
      <w:r w:rsidRPr="00D51327">
        <w:t>«____» __________ 201_ р.</w:t>
      </w:r>
    </w:p>
    <w:p w:rsidR="00A8395E" w:rsidRPr="00D51327" w:rsidRDefault="00A8395E" w:rsidP="00BE5E8C">
      <w:pPr>
        <w:ind w:left="5387" w:right="-284"/>
        <w:contextualSpacing/>
        <w:jc w:val="right"/>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787018" w:rsidRPr="00D51327" w:rsidRDefault="00787018" w:rsidP="00787018">
      <w:pPr>
        <w:jc w:val="center"/>
        <w:rPr>
          <w:b/>
        </w:rPr>
      </w:pPr>
      <w:r w:rsidRPr="00D51327">
        <w:rPr>
          <w:b/>
        </w:rPr>
        <w:t>Документація</w:t>
      </w:r>
    </w:p>
    <w:p w:rsidR="00A8395E" w:rsidRPr="00D51327" w:rsidRDefault="00787018" w:rsidP="00BE5E8C">
      <w:pPr>
        <w:contextualSpacing/>
        <w:jc w:val="center"/>
      </w:pPr>
      <w:r w:rsidRPr="00D51327">
        <w:rPr>
          <w:b/>
        </w:rPr>
        <w:t>голови комісії з питань евакуації</w:t>
      </w: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787018" w:rsidRPr="00D51327" w:rsidRDefault="00787018" w:rsidP="00BE5E8C">
      <w:pPr>
        <w:contextualSpacing/>
        <w:jc w:val="center"/>
      </w:pPr>
    </w:p>
    <w:p w:rsidR="00787018" w:rsidRPr="00D51327" w:rsidRDefault="00787018" w:rsidP="00BE5E8C">
      <w:pPr>
        <w:contextualSpacing/>
        <w:jc w:val="center"/>
      </w:pPr>
    </w:p>
    <w:p w:rsidR="00787018" w:rsidRPr="00D51327" w:rsidRDefault="00787018"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r w:rsidRPr="00D51327">
        <w:lastRenderedPageBreak/>
        <w:t>Харківська гімназія № ____</w:t>
      </w:r>
    </w:p>
    <w:p w:rsidR="00A8395E" w:rsidRPr="00D51327" w:rsidRDefault="00A8395E" w:rsidP="00BE5E8C">
      <w:pPr>
        <w:contextualSpacing/>
        <w:jc w:val="center"/>
      </w:pPr>
      <w:r w:rsidRPr="00D51327">
        <w:t>Харківської міської ради Харківської області</w:t>
      </w:r>
    </w:p>
    <w:p w:rsidR="00A8395E" w:rsidRPr="00D51327" w:rsidRDefault="00A8395E" w:rsidP="00BE5E8C">
      <w:pPr>
        <w:spacing w:line="360" w:lineRule="auto"/>
        <w:contextualSpacing/>
        <w:jc w:val="center"/>
      </w:pPr>
    </w:p>
    <w:p w:rsidR="00A8395E" w:rsidRPr="00D51327" w:rsidRDefault="00A8395E" w:rsidP="00BE5E8C">
      <w:pPr>
        <w:spacing w:line="360" w:lineRule="auto"/>
        <w:contextualSpacing/>
        <w:jc w:val="center"/>
      </w:pPr>
    </w:p>
    <w:p w:rsidR="00A8395E" w:rsidRPr="00D51327" w:rsidRDefault="00A8395E" w:rsidP="00BE5E8C">
      <w:pPr>
        <w:spacing w:line="360" w:lineRule="auto"/>
        <w:contextualSpacing/>
        <w:jc w:val="center"/>
      </w:pPr>
    </w:p>
    <w:p w:rsidR="00A8395E" w:rsidRPr="00D51327" w:rsidRDefault="00A8395E" w:rsidP="00BE5E8C">
      <w:pPr>
        <w:spacing w:line="360" w:lineRule="auto"/>
        <w:contextualSpacing/>
        <w:jc w:val="center"/>
      </w:pPr>
      <w:r w:rsidRPr="00D51327">
        <w:t>Витяг</w:t>
      </w:r>
    </w:p>
    <w:p w:rsidR="00A8395E" w:rsidRPr="00D51327" w:rsidRDefault="00A8395E" w:rsidP="00BE5E8C">
      <w:pPr>
        <w:spacing w:line="360" w:lineRule="auto"/>
        <w:contextualSpacing/>
        <w:jc w:val="center"/>
      </w:pPr>
      <w:r w:rsidRPr="00D51327">
        <w:t>з наказу № __ від 10.01.201_</w:t>
      </w:r>
    </w:p>
    <w:p w:rsidR="00A8395E" w:rsidRPr="00D51327" w:rsidRDefault="00A8395E" w:rsidP="00BE5E8C">
      <w:pPr>
        <w:spacing w:line="360" w:lineRule="auto"/>
        <w:contextualSpacing/>
        <w:jc w:val="center"/>
      </w:pPr>
    </w:p>
    <w:p w:rsidR="00A8395E" w:rsidRPr="00D51327" w:rsidRDefault="00A8395E" w:rsidP="00BE5E8C">
      <w:pPr>
        <w:contextualSpacing/>
        <w:jc w:val="both"/>
      </w:pPr>
      <w:r w:rsidRPr="00D51327">
        <w:rPr>
          <w:b/>
        </w:rPr>
        <w:t>Про організацію і ведення</w:t>
      </w:r>
    </w:p>
    <w:p w:rsidR="00A8395E" w:rsidRPr="00D51327" w:rsidRDefault="00A8395E" w:rsidP="00BE5E8C">
      <w:pPr>
        <w:contextualSpacing/>
        <w:jc w:val="both"/>
        <w:rPr>
          <w:b/>
        </w:rPr>
      </w:pPr>
      <w:r w:rsidRPr="00D51327">
        <w:rPr>
          <w:b/>
        </w:rPr>
        <w:t xml:space="preserve">цивільного захисту в </w:t>
      </w:r>
    </w:p>
    <w:p w:rsidR="00A8395E" w:rsidRPr="00D51327" w:rsidRDefault="00A8395E" w:rsidP="00BE5E8C">
      <w:pPr>
        <w:contextualSpacing/>
        <w:jc w:val="both"/>
        <w:rPr>
          <w:b/>
        </w:rPr>
      </w:pPr>
      <w:r w:rsidRPr="00D51327">
        <w:rPr>
          <w:b/>
        </w:rPr>
        <w:t>Харківській гімназії №___</w:t>
      </w:r>
    </w:p>
    <w:p w:rsidR="00A8395E" w:rsidRPr="00D51327" w:rsidRDefault="00A8395E" w:rsidP="00BE5E8C">
      <w:pPr>
        <w:spacing w:line="360" w:lineRule="auto"/>
        <w:ind w:left="284" w:hanging="284"/>
        <w:contextualSpacing/>
        <w:jc w:val="both"/>
        <w:rPr>
          <w:b/>
        </w:rPr>
      </w:pPr>
    </w:p>
    <w:p w:rsidR="00A8395E" w:rsidRPr="00D51327" w:rsidRDefault="00A8395E" w:rsidP="00BE5E8C">
      <w:pPr>
        <w:spacing w:line="360" w:lineRule="auto"/>
        <w:contextualSpacing/>
        <w:jc w:val="both"/>
      </w:pPr>
    </w:p>
    <w:p w:rsidR="00A8395E" w:rsidRPr="00D51327" w:rsidRDefault="00A8395E" w:rsidP="00BE5E8C">
      <w:pPr>
        <w:spacing w:line="360" w:lineRule="auto"/>
        <w:ind w:left="284" w:hanging="284"/>
        <w:contextualSpacing/>
        <w:jc w:val="both"/>
      </w:pPr>
      <w:r w:rsidRPr="00D51327">
        <w:t>1. З метою організації заходів цивільного захисту призначити:</w:t>
      </w:r>
    </w:p>
    <w:p w:rsidR="00A8395E" w:rsidRPr="00D51327" w:rsidRDefault="00A8395E" w:rsidP="00BE5E8C">
      <w:pPr>
        <w:pStyle w:val="af8"/>
        <w:spacing w:line="360" w:lineRule="auto"/>
        <w:ind w:left="284" w:hanging="284"/>
        <w:contextualSpacing/>
        <w:jc w:val="both"/>
        <w:rPr>
          <w:rFonts w:ascii="Times New Roman" w:hAnsi="Times New Roman"/>
          <w:sz w:val="28"/>
          <w:szCs w:val="28"/>
          <w:lang w:val="uk-UA"/>
        </w:rPr>
      </w:pPr>
      <w:r w:rsidRPr="00D51327">
        <w:rPr>
          <w:rFonts w:ascii="Times New Roman" w:hAnsi="Times New Roman"/>
          <w:sz w:val="28"/>
          <w:szCs w:val="28"/>
          <w:lang w:val="uk-UA"/>
        </w:rPr>
        <w:t>1.1. Голову комісії з питань евакуації гімназії - _____________________, заступника  директора з навчально-виховної роботи.</w:t>
      </w:r>
    </w:p>
    <w:p w:rsidR="00A8395E" w:rsidRPr="00D51327" w:rsidRDefault="00A8395E" w:rsidP="00BE5E8C">
      <w:pPr>
        <w:pStyle w:val="af8"/>
        <w:spacing w:line="360" w:lineRule="auto"/>
        <w:ind w:left="709" w:hanging="1134"/>
        <w:contextualSpacing/>
        <w:jc w:val="both"/>
        <w:rPr>
          <w:rFonts w:ascii="Times New Roman" w:hAnsi="Times New Roman"/>
          <w:sz w:val="28"/>
          <w:szCs w:val="28"/>
          <w:lang w:val="uk-UA"/>
        </w:rPr>
      </w:pPr>
    </w:p>
    <w:p w:rsidR="00A8395E" w:rsidRPr="00D51327" w:rsidRDefault="00A8395E" w:rsidP="00BE5E8C">
      <w:pPr>
        <w:pStyle w:val="af8"/>
        <w:spacing w:line="360" w:lineRule="auto"/>
        <w:ind w:left="709" w:hanging="1134"/>
        <w:contextualSpacing/>
        <w:jc w:val="both"/>
        <w:rPr>
          <w:rFonts w:ascii="Times New Roman" w:hAnsi="Times New Roman"/>
          <w:sz w:val="28"/>
          <w:szCs w:val="28"/>
          <w:lang w:val="uk-UA"/>
        </w:rPr>
      </w:pPr>
    </w:p>
    <w:p w:rsidR="00A8395E" w:rsidRPr="00D51327" w:rsidRDefault="00A8395E" w:rsidP="00BE5E8C">
      <w:pPr>
        <w:spacing w:line="360" w:lineRule="auto"/>
        <w:ind w:left="284" w:hanging="284"/>
        <w:contextualSpacing/>
        <w:jc w:val="both"/>
      </w:pPr>
    </w:p>
    <w:p w:rsidR="00A8395E" w:rsidRPr="00D51327" w:rsidRDefault="00A8395E" w:rsidP="00BE5E8C">
      <w:pPr>
        <w:rPr>
          <w:b/>
        </w:rPr>
      </w:pPr>
      <w:r w:rsidRPr="00D51327">
        <w:t>Директор гімназії  № ___                      ________    ________________</w:t>
      </w:r>
    </w:p>
    <w:p w:rsidR="00A8395E" w:rsidRPr="00D51327" w:rsidRDefault="00A8395E" w:rsidP="00BE5E8C">
      <w:pPr>
        <w:ind w:left="142" w:firstLine="3"/>
        <w:rPr>
          <w:sz w:val="24"/>
          <w:szCs w:val="24"/>
        </w:rPr>
      </w:pPr>
      <w:r w:rsidRPr="00D51327">
        <w:rPr>
          <w:sz w:val="24"/>
          <w:szCs w:val="24"/>
        </w:rPr>
        <w:t xml:space="preserve">                                                                             (Підпис)                      (ПІБ)</w:t>
      </w:r>
    </w:p>
    <w:p w:rsidR="00A8395E" w:rsidRPr="00D51327" w:rsidRDefault="00A8395E" w:rsidP="00BE5E8C"/>
    <w:p w:rsidR="00A8395E" w:rsidRPr="00D51327" w:rsidRDefault="00A8395E" w:rsidP="00BE5E8C"/>
    <w:p w:rsidR="00A8395E" w:rsidRPr="00D51327" w:rsidRDefault="00A8395E" w:rsidP="00626DDD">
      <w:pPr>
        <w:jc w:val="both"/>
        <w:rPr>
          <w:sz w:val="25"/>
        </w:rPr>
      </w:pPr>
    </w:p>
    <w:p w:rsidR="00A8395E" w:rsidRPr="00D51327" w:rsidRDefault="00A8395E" w:rsidP="00626DDD">
      <w:pPr>
        <w:jc w:val="both"/>
        <w:rPr>
          <w:sz w:val="25"/>
        </w:rPr>
      </w:pPr>
    </w:p>
    <w:p w:rsidR="00A8395E" w:rsidRPr="00D51327" w:rsidRDefault="00A8395E" w:rsidP="00626DDD">
      <w:pPr>
        <w:jc w:val="both"/>
        <w:rPr>
          <w:sz w:val="25"/>
        </w:rPr>
      </w:pPr>
    </w:p>
    <w:p w:rsidR="00A8395E" w:rsidRPr="00D51327" w:rsidRDefault="00A8395E" w:rsidP="00626DDD">
      <w:pPr>
        <w:jc w:val="both"/>
        <w:rPr>
          <w:sz w:val="25"/>
        </w:rPr>
      </w:pPr>
    </w:p>
    <w:p w:rsidR="00A8395E" w:rsidRPr="00D51327" w:rsidRDefault="00A8395E" w:rsidP="00626DDD">
      <w:pPr>
        <w:jc w:val="both"/>
        <w:rPr>
          <w:sz w:val="25"/>
        </w:rPr>
      </w:pPr>
    </w:p>
    <w:p w:rsidR="00A8395E" w:rsidRPr="00D51327" w:rsidRDefault="00A8395E" w:rsidP="00626DDD">
      <w:pPr>
        <w:jc w:val="both"/>
        <w:rPr>
          <w:sz w:val="25"/>
        </w:rPr>
      </w:pPr>
    </w:p>
    <w:p w:rsidR="00A8395E" w:rsidRPr="00D51327" w:rsidRDefault="00A8395E" w:rsidP="00626DDD">
      <w:pPr>
        <w:jc w:val="both"/>
        <w:rPr>
          <w:sz w:val="25"/>
        </w:rPr>
      </w:pPr>
    </w:p>
    <w:p w:rsidR="00A8395E" w:rsidRPr="00D51327" w:rsidRDefault="00A8395E" w:rsidP="00626DDD">
      <w:pPr>
        <w:jc w:val="both"/>
        <w:rPr>
          <w:sz w:val="25"/>
        </w:rPr>
      </w:pPr>
    </w:p>
    <w:p w:rsidR="00A8395E" w:rsidRPr="00D51327" w:rsidRDefault="00A8395E" w:rsidP="00626DDD">
      <w:pPr>
        <w:jc w:val="both"/>
        <w:rPr>
          <w:sz w:val="25"/>
        </w:rPr>
      </w:pPr>
    </w:p>
    <w:p w:rsidR="00A8395E" w:rsidRPr="00D51327" w:rsidRDefault="00A8395E" w:rsidP="00626DDD">
      <w:pPr>
        <w:jc w:val="both"/>
        <w:rPr>
          <w:sz w:val="25"/>
        </w:rPr>
      </w:pPr>
    </w:p>
    <w:p w:rsidR="00A8395E" w:rsidRPr="00D51327" w:rsidRDefault="00A8395E" w:rsidP="00626DDD">
      <w:pPr>
        <w:jc w:val="both"/>
        <w:rPr>
          <w:sz w:val="25"/>
        </w:rPr>
      </w:pPr>
    </w:p>
    <w:p w:rsidR="00A8395E" w:rsidRPr="00D51327" w:rsidRDefault="00A8395E" w:rsidP="00626DDD">
      <w:pPr>
        <w:jc w:val="both"/>
        <w:rPr>
          <w:sz w:val="25"/>
        </w:rPr>
      </w:pPr>
    </w:p>
    <w:p w:rsidR="00A8395E" w:rsidRPr="00D51327" w:rsidRDefault="00A8395E" w:rsidP="00626DDD">
      <w:pPr>
        <w:jc w:val="both"/>
        <w:rPr>
          <w:sz w:val="25"/>
        </w:rPr>
      </w:pPr>
    </w:p>
    <w:p w:rsidR="00A8395E" w:rsidRPr="00D51327" w:rsidRDefault="00A8395E" w:rsidP="00626DDD">
      <w:pPr>
        <w:jc w:val="both"/>
        <w:rPr>
          <w:sz w:val="25"/>
        </w:rPr>
      </w:pPr>
    </w:p>
    <w:p w:rsidR="00A8395E" w:rsidRPr="00D51327" w:rsidRDefault="00A8395E" w:rsidP="00626DDD">
      <w:pPr>
        <w:jc w:val="both"/>
        <w:rPr>
          <w:sz w:val="25"/>
        </w:rPr>
      </w:pPr>
    </w:p>
    <w:p w:rsidR="00A8395E" w:rsidRPr="00D51327" w:rsidRDefault="00A8395E" w:rsidP="00626DDD">
      <w:pPr>
        <w:jc w:val="both"/>
        <w:rPr>
          <w:sz w:val="25"/>
        </w:rPr>
      </w:pPr>
    </w:p>
    <w:p w:rsidR="00A8395E" w:rsidRPr="00D51327" w:rsidRDefault="00A8395E" w:rsidP="00626DDD">
      <w:pPr>
        <w:jc w:val="both"/>
        <w:rPr>
          <w:sz w:val="25"/>
        </w:rPr>
      </w:pPr>
    </w:p>
    <w:p w:rsidR="00A8395E" w:rsidRPr="00D51327" w:rsidRDefault="00A8395E" w:rsidP="00626DDD">
      <w:pPr>
        <w:jc w:val="both"/>
        <w:rPr>
          <w:sz w:val="25"/>
        </w:rPr>
      </w:pPr>
    </w:p>
    <w:p w:rsidR="00A8395E" w:rsidRPr="00D51327" w:rsidRDefault="00A8395E" w:rsidP="00BE5E8C">
      <w:pPr>
        <w:ind w:left="5103"/>
        <w:jc w:val="both"/>
      </w:pPr>
      <w:r w:rsidRPr="00D51327">
        <w:lastRenderedPageBreak/>
        <w:t>ЗАТВЕРДЖУЮ</w:t>
      </w:r>
    </w:p>
    <w:p w:rsidR="00A8395E" w:rsidRPr="00D51327" w:rsidRDefault="00A8395E" w:rsidP="00BE5E8C">
      <w:pPr>
        <w:ind w:left="5103"/>
      </w:pPr>
      <w:r w:rsidRPr="00D51327">
        <w:t xml:space="preserve">Директор Харківської гімназії №___ </w:t>
      </w:r>
    </w:p>
    <w:p w:rsidR="00A8395E" w:rsidRPr="00D51327" w:rsidRDefault="00A8395E" w:rsidP="00BE5E8C">
      <w:pPr>
        <w:ind w:left="5103" w:firstLine="3"/>
      </w:pPr>
    </w:p>
    <w:p w:rsidR="00A8395E" w:rsidRPr="00D51327" w:rsidRDefault="00A8395E" w:rsidP="00BE5E8C">
      <w:pPr>
        <w:ind w:left="5103" w:firstLine="3"/>
      </w:pPr>
      <w:r w:rsidRPr="00D51327">
        <w:t>_________   _____________________</w:t>
      </w:r>
    </w:p>
    <w:p w:rsidR="00A8395E" w:rsidRPr="00D51327" w:rsidRDefault="00A8395E" w:rsidP="00BE5E8C">
      <w:pPr>
        <w:ind w:left="5103" w:firstLine="3"/>
        <w:rPr>
          <w:sz w:val="24"/>
          <w:szCs w:val="24"/>
        </w:rPr>
      </w:pPr>
      <w:r w:rsidRPr="00D51327">
        <w:rPr>
          <w:sz w:val="24"/>
          <w:szCs w:val="24"/>
        </w:rPr>
        <w:t xml:space="preserve">    (Підпис)                            (ПІБ)</w:t>
      </w:r>
    </w:p>
    <w:p w:rsidR="00A8395E" w:rsidRPr="00D51327" w:rsidRDefault="00A8395E" w:rsidP="00BE5E8C">
      <w:pPr>
        <w:ind w:left="5103"/>
      </w:pPr>
      <w:r w:rsidRPr="00D51327">
        <w:t>«____» __________ 201_ р.</w:t>
      </w:r>
    </w:p>
    <w:p w:rsidR="00A8395E" w:rsidRPr="00D51327" w:rsidRDefault="00A8395E" w:rsidP="00BE5E8C">
      <w:pPr>
        <w:jc w:val="center"/>
      </w:pPr>
    </w:p>
    <w:p w:rsidR="00A8395E" w:rsidRPr="00D51327" w:rsidRDefault="00A8395E" w:rsidP="009672C3">
      <w:pPr>
        <w:jc w:val="center"/>
        <w:rPr>
          <w:b/>
        </w:rPr>
      </w:pPr>
      <w:r w:rsidRPr="00D51327">
        <w:rPr>
          <w:b/>
        </w:rPr>
        <w:t>Функціональні обов’язки</w:t>
      </w:r>
    </w:p>
    <w:p w:rsidR="00A8395E" w:rsidRPr="00D51327" w:rsidRDefault="00A8395E" w:rsidP="009672C3">
      <w:pPr>
        <w:pStyle w:val="21"/>
        <w:ind w:firstLine="0"/>
        <w:jc w:val="center"/>
        <w:rPr>
          <w:sz w:val="12"/>
          <w:szCs w:val="12"/>
        </w:rPr>
      </w:pPr>
      <w:r w:rsidRPr="00D51327">
        <w:rPr>
          <w:b/>
        </w:rPr>
        <w:t>голови комісії з питань евакуації Харківської</w:t>
      </w:r>
      <w:r w:rsidR="00635196" w:rsidRPr="00D51327">
        <w:rPr>
          <w:b/>
        </w:rPr>
        <w:t xml:space="preserve"> </w:t>
      </w:r>
      <w:r w:rsidRPr="00D51327">
        <w:rPr>
          <w:b/>
        </w:rPr>
        <w:t>гімназії</w:t>
      </w:r>
      <w:r w:rsidR="00635196" w:rsidRPr="00D51327">
        <w:rPr>
          <w:b/>
        </w:rPr>
        <w:t xml:space="preserve"> </w:t>
      </w:r>
      <w:r w:rsidRPr="00D51327">
        <w:rPr>
          <w:b/>
        </w:rPr>
        <w:t>№ ___</w:t>
      </w:r>
    </w:p>
    <w:p w:rsidR="00A8395E" w:rsidRPr="00D51327" w:rsidRDefault="00A8395E" w:rsidP="009672C3">
      <w:pPr>
        <w:pStyle w:val="21"/>
        <w:ind w:firstLine="0"/>
        <w:jc w:val="center"/>
      </w:pPr>
    </w:p>
    <w:p w:rsidR="00A8395E" w:rsidRPr="00D51327" w:rsidRDefault="00A8395E" w:rsidP="002B3009">
      <w:pPr>
        <w:ind w:firstLine="567"/>
        <w:jc w:val="both"/>
      </w:pPr>
      <w:r w:rsidRPr="00D51327">
        <w:t>Голова комісії з питань евакуації призначається наказом директора гімназії та</w:t>
      </w:r>
      <w:r w:rsidR="00635196" w:rsidRPr="00D51327">
        <w:t xml:space="preserve"> </w:t>
      </w:r>
      <w:r w:rsidRPr="00D51327">
        <w:t>відповідає за своєчасну евакуацію учнів, робітників і службовців гімназії.</w:t>
      </w:r>
      <w:r w:rsidR="00635196" w:rsidRPr="00D51327">
        <w:t xml:space="preserve">  </w:t>
      </w:r>
      <w:r w:rsidRPr="00D51327">
        <w:rPr>
          <w:rFonts w:eastAsia="Arial Unicode MS"/>
          <w:sz w:val="27"/>
          <w:szCs w:val="27"/>
        </w:rPr>
        <w:t xml:space="preserve">Голова </w:t>
      </w:r>
      <w:r w:rsidRPr="00D51327">
        <w:rPr>
          <w:sz w:val="27"/>
          <w:szCs w:val="27"/>
        </w:rPr>
        <w:t xml:space="preserve">комісії з питань евакуації </w:t>
      </w:r>
      <w:r w:rsidRPr="00D51327">
        <w:rPr>
          <w:rFonts w:eastAsia="Arial Unicode MS"/>
          <w:sz w:val="27"/>
          <w:szCs w:val="27"/>
        </w:rPr>
        <w:t>взаємодіє з штабом ліквідації НС і комісією з питань надзвичайних ситуацій.</w:t>
      </w:r>
    </w:p>
    <w:p w:rsidR="00A8395E" w:rsidRPr="00D51327" w:rsidRDefault="00A8395E" w:rsidP="00BE5E8C">
      <w:pPr>
        <w:jc w:val="both"/>
        <w:rPr>
          <w:sz w:val="12"/>
          <w:szCs w:val="12"/>
        </w:rPr>
      </w:pPr>
    </w:p>
    <w:p w:rsidR="00A8395E" w:rsidRPr="00D51327" w:rsidRDefault="00A8395E" w:rsidP="00BE5E8C">
      <w:pPr>
        <w:jc w:val="center"/>
        <w:rPr>
          <w:b/>
          <w:smallCaps/>
        </w:rPr>
      </w:pPr>
      <w:r w:rsidRPr="00D51327">
        <w:rPr>
          <w:b/>
        </w:rPr>
        <w:t>Голова комісії з питань евакуації зобов’язаний</w:t>
      </w:r>
      <w:r w:rsidRPr="00D51327">
        <w:rPr>
          <w:b/>
          <w:smallCaps/>
        </w:rPr>
        <w:t>:</w:t>
      </w:r>
    </w:p>
    <w:p w:rsidR="00A8395E" w:rsidRPr="00D51327" w:rsidRDefault="00A8395E" w:rsidP="00BE5E8C">
      <w:pPr>
        <w:ind w:firstLine="567"/>
        <w:jc w:val="both"/>
        <w:rPr>
          <w:b/>
          <w:sz w:val="12"/>
          <w:szCs w:val="12"/>
        </w:rPr>
      </w:pPr>
    </w:p>
    <w:p w:rsidR="00A8395E" w:rsidRPr="00D51327" w:rsidRDefault="00A8395E" w:rsidP="00BE5E8C">
      <w:pPr>
        <w:ind w:firstLine="567"/>
        <w:jc w:val="both"/>
        <w:rPr>
          <w:b/>
        </w:rPr>
      </w:pPr>
      <w:r w:rsidRPr="00D51327">
        <w:rPr>
          <w:b/>
        </w:rPr>
        <w:t>У режимі повсякденного функціонування:</w:t>
      </w:r>
    </w:p>
    <w:p w:rsidR="00A8395E" w:rsidRPr="00D51327" w:rsidRDefault="00A8395E" w:rsidP="00BE5E8C">
      <w:pPr>
        <w:ind w:firstLine="567"/>
        <w:jc w:val="both"/>
      </w:pPr>
      <w:r w:rsidRPr="00D51327">
        <w:t>- брати участь у розробці плану реагування, плану евакуації та плану підготовки ЦЗ на рік;</w:t>
      </w:r>
    </w:p>
    <w:p w:rsidR="00A8395E" w:rsidRPr="00D51327" w:rsidRDefault="00787018" w:rsidP="00BE5E8C">
      <w:pPr>
        <w:ind w:firstLine="567"/>
        <w:jc w:val="both"/>
      </w:pPr>
      <w:r w:rsidRPr="00D51327">
        <w:t>- приймати участь у</w:t>
      </w:r>
      <w:r w:rsidR="00A8395E" w:rsidRPr="00D51327">
        <w:t xml:space="preserve"> комплектуванні </w:t>
      </w:r>
      <w:r w:rsidR="00A8395E" w:rsidRPr="00D51327">
        <w:rPr>
          <w:rFonts w:eastAsia="Arial Unicode MS"/>
        </w:rPr>
        <w:t xml:space="preserve">особовим складом </w:t>
      </w:r>
      <w:r w:rsidR="00A8395E" w:rsidRPr="00D51327">
        <w:t>комісії з питань евакуації;</w:t>
      </w:r>
    </w:p>
    <w:p w:rsidR="00A8395E" w:rsidRPr="00D51327" w:rsidRDefault="00A8395E" w:rsidP="00BE5E8C">
      <w:pPr>
        <w:ind w:firstLine="567"/>
        <w:jc w:val="both"/>
      </w:pPr>
      <w:r w:rsidRPr="00D51327">
        <w:t>- організувати і особисто проводити підготовку особового складу комісії з питань евакуації із питань проведення евакуаційних заходів;</w:t>
      </w:r>
    </w:p>
    <w:p w:rsidR="00A8395E" w:rsidRPr="00D51327" w:rsidRDefault="00A8395E" w:rsidP="00BE5E8C">
      <w:pPr>
        <w:ind w:firstLine="567"/>
        <w:jc w:val="both"/>
      </w:pPr>
      <w:r w:rsidRPr="00D51327">
        <w:t>- вивчати і освоїти маршрути евакуації, засоби зв’язку, медичного, матеріального і іншого забезпечення;</w:t>
      </w:r>
    </w:p>
    <w:p w:rsidR="00A8395E" w:rsidRPr="00D51327" w:rsidRDefault="00A8395E" w:rsidP="00BE5E8C">
      <w:pPr>
        <w:ind w:firstLine="567"/>
        <w:jc w:val="both"/>
      </w:pPr>
      <w:r w:rsidRPr="00D51327">
        <w:t>- мати договір на розміщення учнів і персоналу гімназії у разі евакуації, при необхідності доповнювати або переглядати його.</w:t>
      </w:r>
    </w:p>
    <w:p w:rsidR="00A8395E" w:rsidRPr="00D51327" w:rsidRDefault="00A8395E" w:rsidP="00BE5E8C">
      <w:pPr>
        <w:ind w:firstLine="567"/>
        <w:jc w:val="both"/>
        <w:rPr>
          <w:b/>
          <w:sz w:val="12"/>
          <w:szCs w:val="12"/>
        </w:rPr>
      </w:pPr>
    </w:p>
    <w:p w:rsidR="00A8395E" w:rsidRPr="00D51327" w:rsidRDefault="00A8395E" w:rsidP="00BE5E8C">
      <w:pPr>
        <w:ind w:firstLine="567"/>
        <w:jc w:val="both"/>
        <w:rPr>
          <w:b/>
        </w:rPr>
      </w:pPr>
      <w:r w:rsidRPr="00D51327">
        <w:rPr>
          <w:b/>
        </w:rPr>
        <w:t>У режимі надзвичайної ситуації:</w:t>
      </w:r>
    </w:p>
    <w:p w:rsidR="00A8395E" w:rsidRPr="00D51327" w:rsidRDefault="00A8395E" w:rsidP="00BE5E8C">
      <w:pPr>
        <w:ind w:firstLine="567"/>
        <w:jc w:val="both"/>
      </w:pPr>
      <w:r w:rsidRPr="00D51327">
        <w:t>- прибути до місця збору керівного складу гімназії по сигналу ЦЗ і уточнити завдання з питань підготовки до проведення можливої евакуації;</w:t>
      </w:r>
    </w:p>
    <w:p w:rsidR="00A8395E" w:rsidRPr="00D51327" w:rsidRDefault="00A8395E" w:rsidP="00BE5E8C">
      <w:pPr>
        <w:ind w:firstLine="567"/>
        <w:jc w:val="both"/>
      </w:pPr>
      <w:r w:rsidRPr="00D51327">
        <w:t xml:space="preserve">- </w:t>
      </w:r>
      <w:r w:rsidRPr="00D51327">
        <w:rPr>
          <w:rFonts w:eastAsia="Arial Unicode MS"/>
        </w:rPr>
        <w:t xml:space="preserve">організувати збір </w:t>
      </w:r>
      <w:r w:rsidRPr="00D51327">
        <w:t>комісії з питань евакуації та довести до особового складу завдання з підготовки і проведення евакуаційних заходів;</w:t>
      </w:r>
    </w:p>
    <w:p w:rsidR="00A8395E" w:rsidRPr="00D51327" w:rsidRDefault="00A8395E" w:rsidP="00BE5E8C">
      <w:pPr>
        <w:ind w:firstLine="567"/>
        <w:jc w:val="both"/>
      </w:pPr>
      <w:r w:rsidRPr="00D51327">
        <w:t>- встановити зв’язок з комісією з питань евакуації району, посадовою особою з питань ЦЗ РУО;</w:t>
      </w:r>
    </w:p>
    <w:p w:rsidR="00A8395E" w:rsidRPr="00D51327" w:rsidRDefault="00A8395E" w:rsidP="00BE5E8C">
      <w:pPr>
        <w:ind w:firstLine="567"/>
        <w:jc w:val="both"/>
      </w:pPr>
      <w:r w:rsidRPr="00D51327">
        <w:t>- уточнити склад оперативної групи, підготувати для неї необхідні документи і  транспорт для на ПБР;</w:t>
      </w:r>
    </w:p>
    <w:p w:rsidR="00A8395E" w:rsidRPr="00D51327" w:rsidRDefault="00A8395E" w:rsidP="00BE5E8C">
      <w:pPr>
        <w:ind w:firstLine="567"/>
        <w:jc w:val="both"/>
      </w:pPr>
      <w:r w:rsidRPr="00D51327">
        <w:t>- відправка колон і супровід колон на ПБР, взаємодія з адміністрацією ПБР з питань розміщення евакуйованих;</w:t>
      </w:r>
    </w:p>
    <w:p w:rsidR="00A8395E" w:rsidRPr="00D51327" w:rsidRDefault="00A8395E" w:rsidP="00BE5E8C">
      <w:pPr>
        <w:ind w:firstLine="567"/>
        <w:jc w:val="both"/>
      </w:pPr>
      <w:r w:rsidRPr="00D51327">
        <w:t>- контроль за всебічним забезпеченням та розміщенням евакуйованих, сприяння їх улаштуванню;</w:t>
      </w:r>
    </w:p>
    <w:p w:rsidR="00A8395E" w:rsidRPr="00D51327" w:rsidRDefault="00A8395E" w:rsidP="00BE5E8C">
      <w:pPr>
        <w:ind w:firstLine="567"/>
        <w:jc w:val="both"/>
      </w:pPr>
      <w:r w:rsidRPr="00D51327">
        <w:t>- організувати інформування батьків про місце знаходження дітей і видачу дітей батькам;</w:t>
      </w:r>
    </w:p>
    <w:p w:rsidR="00A8395E" w:rsidRPr="00D51327" w:rsidRDefault="00A8395E" w:rsidP="00BE5E8C">
      <w:pPr>
        <w:ind w:firstLine="567"/>
        <w:jc w:val="both"/>
      </w:pPr>
      <w:r w:rsidRPr="00D51327">
        <w:t>- підтримувати безперервний зв’язок з посадовою особою з питань ЦЗ РУО і комісією з питань евакуації району.</w:t>
      </w:r>
    </w:p>
    <w:p w:rsidR="00A8395E" w:rsidRPr="00D51327" w:rsidRDefault="00A8395E" w:rsidP="00BE5E8C">
      <w:pPr>
        <w:jc w:val="both"/>
        <w:rPr>
          <w:sz w:val="12"/>
          <w:szCs w:val="12"/>
        </w:rPr>
      </w:pPr>
    </w:p>
    <w:p w:rsidR="00A8395E" w:rsidRPr="00D51327" w:rsidRDefault="00A8395E" w:rsidP="00BE5E8C">
      <w:pPr>
        <w:pStyle w:val="a4"/>
        <w:ind w:firstLine="0"/>
      </w:pPr>
      <w:r w:rsidRPr="00D51327">
        <w:t xml:space="preserve">Посадова особа з питань ЦЗ </w:t>
      </w:r>
      <w:r w:rsidRPr="00D51327">
        <w:rPr>
          <w:szCs w:val="28"/>
        </w:rPr>
        <w:t xml:space="preserve">                            ________  </w:t>
      </w:r>
      <w:r w:rsidRPr="00D51327">
        <w:rPr>
          <w:szCs w:val="28"/>
        </w:rPr>
        <w:softHyphen/>
      </w:r>
      <w:r w:rsidRPr="00D51327">
        <w:rPr>
          <w:szCs w:val="28"/>
        </w:rPr>
        <w:softHyphen/>
      </w:r>
      <w:r w:rsidRPr="00D51327">
        <w:rPr>
          <w:szCs w:val="28"/>
        </w:rPr>
        <w:softHyphen/>
        <w:t xml:space="preserve">   ________________</w:t>
      </w:r>
    </w:p>
    <w:p w:rsidR="00A8395E" w:rsidRPr="00D51327" w:rsidRDefault="00A8395E" w:rsidP="00BE5E8C">
      <w:pPr>
        <w:ind w:left="142" w:firstLine="3"/>
        <w:rPr>
          <w:sz w:val="24"/>
          <w:szCs w:val="24"/>
        </w:rPr>
      </w:pPr>
      <w:r w:rsidRPr="00D51327">
        <w:rPr>
          <w:sz w:val="24"/>
          <w:szCs w:val="24"/>
        </w:rPr>
        <w:t xml:space="preserve">       </w:t>
      </w:r>
      <w:r w:rsidR="00453F0C" w:rsidRPr="00D51327">
        <w:rPr>
          <w:sz w:val="24"/>
          <w:szCs w:val="24"/>
        </w:rPr>
        <w:t xml:space="preserve">                                                                               </w:t>
      </w:r>
      <w:r w:rsidRPr="00D51327">
        <w:rPr>
          <w:sz w:val="24"/>
          <w:szCs w:val="24"/>
        </w:rPr>
        <w:t xml:space="preserve">      (Підпис)                      (ПІБ)</w:t>
      </w:r>
    </w:p>
    <w:p w:rsidR="00142CC8" w:rsidRPr="00D51327" w:rsidRDefault="00142CC8" w:rsidP="00142CC8">
      <w:pPr>
        <w:jc w:val="center"/>
        <w:rPr>
          <w:b/>
        </w:rPr>
      </w:pPr>
      <w:r w:rsidRPr="00D51327">
        <w:rPr>
          <w:b/>
        </w:rPr>
        <w:lastRenderedPageBreak/>
        <w:t xml:space="preserve">Дії голови комісії з питань евакуації </w:t>
      </w:r>
    </w:p>
    <w:p w:rsidR="00142CC8" w:rsidRPr="00D51327" w:rsidRDefault="00142CC8" w:rsidP="00142CC8">
      <w:pPr>
        <w:jc w:val="center"/>
        <w:rPr>
          <w:b/>
        </w:rPr>
      </w:pPr>
      <w:r w:rsidRPr="00D51327">
        <w:rPr>
          <w:b/>
        </w:rPr>
        <w:t>під час проведення евакуації</w:t>
      </w:r>
    </w:p>
    <w:p w:rsidR="00142CC8" w:rsidRPr="00D51327" w:rsidRDefault="00142CC8" w:rsidP="00142CC8">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3"/>
        <w:gridCol w:w="3848"/>
        <w:gridCol w:w="1404"/>
        <w:gridCol w:w="1328"/>
        <w:gridCol w:w="1507"/>
        <w:gridCol w:w="1507"/>
      </w:tblGrid>
      <w:tr w:rsidR="00142CC8" w:rsidRPr="00D51327" w:rsidTr="00BB4F49">
        <w:tc>
          <w:tcPr>
            <w:tcW w:w="271" w:type="pct"/>
            <w:vMerge w:val="restart"/>
            <w:shd w:val="clear" w:color="auto" w:fill="auto"/>
            <w:vAlign w:val="center"/>
          </w:tcPr>
          <w:p w:rsidR="00142CC8" w:rsidRPr="00D51327" w:rsidRDefault="00142CC8" w:rsidP="00BB4F49">
            <w:pPr>
              <w:jc w:val="center"/>
              <w:rPr>
                <w:b/>
                <w:sz w:val="26"/>
                <w:szCs w:val="26"/>
              </w:rPr>
            </w:pPr>
            <w:r w:rsidRPr="00D51327">
              <w:rPr>
                <w:b/>
                <w:sz w:val="26"/>
                <w:szCs w:val="26"/>
              </w:rPr>
              <w:t>№</w:t>
            </w:r>
          </w:p>
          <w:p w:rsidR="00142CC8" w:rsidRPr="00D51327" w:rsidRDefault="00142CC8" w:rsidP="00BB4F49">
            <w:pPr>
              <w:jc w:val="center"/>
              <w:rPr>
                <w:b/>
                <w:sz w:val="26"/>
                <w:szCs w:val="26"/>
              </w:rPr>
            </w:pPr>
            <w:r w:rsidRPr="00D51327">
              <w:rPr>
                <w:b/>
                <w:sz w:val="26"/>
                <w:szCs w:val="26"/>
              </w:rPr>
              <w:t>з/п</w:t>
            </w:r>
          </w:p>
        </w:tc>
        <w:tc>
          <w:tcPr>
            <w:tcW w:w="1925" w:type="pct"/>
            <w:vMerge w:val="restart"/>
            <w:shd w:val="clear" w:color="auto" w:fill="auto"/>
            <w:vAlign w:val="center"/>
          </w:tcPr>
          <w:p w:rsidR="00142CC8" w:rsidRPr="00D51327" w:rsidRDefault="00142CC8" w:rsidP="00BB4F49">
            <w:pPr>
              <w:jc w:val="center"/>
              <w:rPr>
                <w:b/>
                <w:sz w:val="26"/>
                <w:szCs w:val="26"/>
              </w:rPr>
            </w:pPr>
            <w:r w:rsidRPr="00D51327">
              <w:rPr>
                <w:b/>
                <w:sz w:val="26"/>
                <w:szCs w:val="26"/>
              </w:rPr>
              <w:t>Практичні дії після отримання сигналу</w:t>
            </w:r>
          </w:p>
        </w:tc>
        <w:tc>
          <w:tcPr>
            <w:tcW w:w="1335" w:type="pct"/>
            <w:gridSpan w:val="2"/>
            <w:shd w:val="clear" w:color="auto" w:fill="auto"/>
            <w:vAlign w:val="center"/>
          </w:tcPr>
          <w:p w:rsidR="00142CC8" w:rsidRPr="00D51327" w:rsidRDefault="00142CC8" w:rsidP="00BB4F49">
            <w:pPr>
              <w:jc w:val="center"/>
              <w:rPr>
                <w:b/>
                <w:sz w:val="26"/>
                <w:szCs w:val="26"/>
              </w:rPr>
            </w:pPr>
            <w:r w:rsidRPr="00D51327">
              <w:rPr>
                <w:b/>
                <w:sz w:val="26"/>
                <w:szCs w:val="26"/>
              </w:rPr>
              <w:t>Виконавці</w:t>
            </w:r>
          </w:p>
        </w:tc>
        <w:tc>
          <w:tcPr>
            <w:tcW w:w="735" w:type="pct"/>
            <w:vMerge w:val="restart"/>
            <w:shd w:val="clear" w:color="auto" w:fill="auto"/>
            <w:vAlign w:val="center"/>
          </w:tcPr>
          <w:p w:rsidR="00142CC8" w:rsidRPr="00D51327" w:rsidRDefault="00142CC8" w:rsidP="00BB4F49">
            <w:pPr>
              <w:jc w:val="center"/>
              <w:rPr>
                <w:b/>
                <w:sz w:val="26"/>
                <w:szCs w:val="26"/>
              </w:rPr>
            </w:pPr>
            <w:r w:rsidRPr="00D51327">
              <w:rPr>
                <w:b/>
                <w:sz w:val="26"/>
                <w:szCs w:val="26"/>
              </w:rPr>
              <w:t>Час на виконання</w:t>
            </w:r>
          </w:p>
          <w:p w:rsidR="00142CC8" w:rsidRPr="00D51327" w:rsidRDefault="00142CC8" w:rsidP="00BB4F49">
            <w:pPr>
              <w:jc w:val="center"/>
              <w:rPr>
                <w:b/>
                <w:sz w:val="26"/>
                <w:szCs w:val="26"/>
              </w:rPr>
            </w:pPr>
            <w:r w:rsidRPr="00D51327">
              <w:rPr>
                <w:b/>
                <w:sz w:val="26"/>
                <w:szCs w:val="26"/>
              </w:rPr>
              <w:t>після Ч…</w:t>
            </w:r>
          </w:p>
        </w:tc>
        <w:tc>
          <w:tcPr>
            <w:tcW w:w="735" w:type="pct"/>
            <w:vMerge w:val="restart"/>
            <w:shd w:val="clear" w:color="auto" w:fill="auto"/>
            <w:vAlign w:val="center"/>
          </w:tcPr>
          <w:p w:rsidR="00142CC8" w:rsidRPr="00D51327" w:rsidRDefault="00142CC8" w:rsidP="00BB4F49">
            <w:pPr>
              <w:jc w:val="center"/>
              <w:rPr>
                <w:b/>
                <w:sz w:val="26"/>
                <w:szCs w:val="26"/>
              </w:rPr>
            </w:pPr>
            <w:r w:rsidRPr="00D51327">
              <w:rPr>
                <w:b/>
                <w:sz w:val="26"/>
                <w:szCs w:val="26"/>
              </w:rPr>
              <w:t>Відмітка про виконання</w:t>
            </w:r>
          </w:p>
        </w:tc>
      </w:tr>
      <w:tr w:rsidR="00142CC8" w:rsidRPr="00D51327" w:rsidTr="00BB4F49">
        <w:tc>
          <w:tcPr>
            <w:tcW w:w="271" w:type="pct"/>
            <w:vMerge/>
            <w:shd w:val="clear" w:color="auto" w:fill="auto"/>
          </w:tcPr>
          <w:p w:rsidR="00142CC8" w:rsidRPr="00D51327" w:rsidRDefault="00142CC8" w:rsidP="00BB4F49">
            <w:pPr>
              <w:jc w:val="center"/>
              <w:rPr>
                <w:b/>
                <w:sz w:val="26"/>
                <w:szCs w:val="26"/>
              </w:rPr>
            </w:pPr>
          </w:p>
        </w:tc>
        <w:tc>
          <w:tcPr>
            <w:tcW w:w="1925" w:type="pct"/>
            <w:vMerge/>
            <w:shd w:val="clear" w:color="auto" w:fill="auto"/>
          </w:tcPr>
          <w:p w:rsidR="00142CC8" w:rsidRPr="00D51327" w:rsidRDefault="00142CC8" w:rsidP="00BB4F49">
            <w:pPr>
              <w:jc w:val="center"/>
              <w:rPr>
                <w:b/>
                <w:sz w:val="26"/>
                <w:szCs w:val="26"/>
              </w:rPr>
            </w:pPr>
          </w:p>
        </w:tc>
        <w:tc>
          <w:tcPr>
            <w:tcW w:w="685" w:type="pct"/>
            <w:shd w:val="clear" w:color="auto" w:fill="auto"/>
            <w:vAlign w:val="center"/>
          </w:tcPr>
          <w:p w:rsidR="00142CC8" w:rsidRPr="00D51327" w:rsidRDefault="00142CC8" w:rsidP="00BB4F49">
            <w:pPr>
              <w:jc w:val="center"/>
              <w:rPr>
                <w:b/>
                <w:sz w:val="26"/>
                <w:szCs w:val="26"/>
              </w:rPr>
            </w:pPr>
            <w:r w:rsidRPr="00D51327">
              <w:rPr>
                <w:b/>
                <w:sz w:val="26"/>
                <w:szCs w:val="26"/>
              </w:rPr>
              <w:t>Основний</w:t>
            </w:r>
          </w:p>
        </w:tc>
        <w:tc>
          <w:tcPr>
            <w:tcW w:w="649" w:type="pct"/>
            <w:shd w:val="clear" w:color="auto" w:fill="auto"/>
            <w:vAlign w:val="center"/>
          </w:tcPr>
          <w:p w:rsidR="00142CC8" w:rsidRPr="00D51327" w:rsidRDefault="00142CC8" w:rsidP="00BB4F49">
            <w:pPr>
              <w:jc w:val="center"/>
              <w:rPr>
                <w:b/>
                <w:sz w:val="26"/>
                <w:szCs w:val="26"/>
              </w:rPr>
            </w:pPr>
            <w:r w:rsidRPr="00D51327">
              <w:rPr>
                <w:b/>
                <w:sz w:val="26"/>
                <w:szCs w:val="26"/>
              </w:rPr>
              <w:t>Запасний</w:t>
            </w:r>
          </w:p>
        </w:tc>
        <w:tc>
          <w:tcPr>
            <w:tcW w:w="735" w:type="pct"/>
            <w:vMerge/>
            <w:shd w:val="clear" w:color="auto" w:fill="auto"/>
          </w:tcPr>
          <w:p w:rsidR="00142CC8" w:rsidRPr="00D51327" w:rsidRDefault="00142CC8" w:rsidP="00BB4F49">
            <w:pPr>
              <w:jc w:val="center"/>
              <w:rPr>
                <w:b/>
                <w:sz w:val="26"/>
                <w:szCs w:val="26"/>
              </w:rPr>
            </w:pPr>
          </w:p>
        </w:tc>
        <w:tc>
          <w:tcPr>
            <w:tcW w:w="735" w:type="pct"/>
            <w:vMerge/>
            <w:shd w:val="clear" w:color="auto" w:fill="auto"/>
          </w:tcPr>
          <w:p w:rsidR="00142CC8" w:rsidRPr="00D51327" w:rsidRDefault="00142CC8" w:rsidP="00BB4F49">
            <w:pPr>
              <w:jc w:val="center"/>
              <w:rPr>
                <w:b/>
                <w:sz w:val="26"/>
                <w:szCs w:val="26"/>
              </w:rPr>
            </w:pPr>
          </w:p>
        </w:tc>
      </w:tr>
      <w:tr w:rsidR="00142CC8" w:rsidRPr="00D51327" w:rsidTr="00BB4F49">
        <w:tc>
          <w:tcPr>
            <w:tcW w:w="271" w:type="pct"/>
            <w:shd w:val="clear" w:color="auto" w:fill="auto"/>
          </w:tcPr>
          <w:p w:rsidR="00142CC8" w:rsidRPr="00D51327" w:rsidRDefault="00142CC8" w:rsidP="00BB4F49">
            <w:pPr>
              <w:jc w:val="center"/>
              <w:rPr>
                <w:sz w:val="26"/>
                <w:szCs w:val="26"/>
              </w:rPr>
            </w:pPr>
            <w:r w:rsidRPr="00D51327">
              <w:rPr>
                <w:sz w:val="26"/>
                <w:szCs w:val="26"/>
              </w:rPr>
              <w:t>1</w:t>
            </w:r>
          </w:p>
        </w:tc>
        <w:tc>
          <w:tcPr>
            <w:tcW w:w="1925" w:type="pct"/>
            <w:shd w:val="clear" w:color="auto" w:fill="auto"/>
          </w:tcPr>
          <w:p w:rsidR="00142CC8" w:rsidRPr="00D51327" w:rsidRDefault="00142CC8" w:rsidP="00BB4F49">
            <w:pPr>
              <w:jc w:val="both"/>
              <w:rPr>
                <w:b/>
                <w:sz w:val="26"/>
                <w:szCs w:val="26"/>
              </w:rPr>
            </w:pPr>
            <w:r w:rsidRPr="00D51327">
              <w:rPr>
                <w:sz w:val="26"/>
                <w:szCs w:val="26"/>
              </w:rPr>
              <w:t xml:space="preserve">Отримання інформації про загрозу, або викид небезпечних хімічних речовин (НХР) </w:t>
            </w:r>
          </w:p>
        </w:tc>
        <w:tc>
          <w:tcPr>
            <w:tcW w:w="685" w:type="pct"/>
            <w:shd w:val="clear" w:color="auto" w:fill="auto"/>
          </w:tcPr>
          <w:p w:rsidR="00142CC8" w:rsidRPr="00D51327" w:rsidRDefault="00142CC8" w:rsidP="00BB4F49">
            <w:pPr>
              <w:jc w:val="center"/>
              <w:rPr>
                <w:b/>
                <w:sz w:val="26"/>
                <w:szCs w:val="26"/>
              </w:rPr>
            </w:pPr>
          </w:p>
        </w:tc>
        <w:tc>
          <w:tcPr>
            <w:tcW w:w="649" w:type="pct"/>
            <w:shd w:val="clear" w:color="auto" w:fill="auto"/>
          </w:tcPr>
          <w:p w:rsidR="00142CC8" w:rsidRPr="00D51327" w:rsidRDefault="00142CC8" w:rsidP="00BB4F49">
            <w:pPr>
              <w:jc w:val="center"/>
              <w:rPr>
                <w:b/>
                <w:sz w:val="26"/>
                <w:szCs w:val="26"/>
              </w:rPr>
            </w:pPr>
          </w:p>
        </w:tc>
        <w:tc>
          <w:tcPr>
            <w:tcW w:w="735" w:type="pct"/>
            <w:shd w:val="clear" w:color="auto" w:fill="auto"/>
          </w:tcPr>
          <w:p w:rsidR="00142CC8" w:rsidRPr="00D51327" w:rsidRDefault="00142CC8" w:rsidP="00BB4F49">
            <w:pPr>
              <w:jc w:val="center"/>
              <w:rPr>
                <w:b/>
                <w:sz w:val="26"/>
                <w:szCs w:val="26"/>
              </w:rPr>
            </w:pPr>
            <w:r w:rsidRPr="00D51327">
              <w:rPr>
                <w:sz w:val="26"/>
                <w:szCs w:val="26"/>
              </w:rPr>
              <w:t>+10 сек.</w:t>
            </w:r>
          </w:p>
        </w:tc>
        <w:tc>
          <w:tcPr>
            <w:tcW w:w="735" w:type="pct"/>
            <w:shd w:val="clear" w:color="auto" w:fill="auto"/>
          </w:tcPr>
          <w:p w:rsidR="00142CC8" w:rsidRPr="00D51327" w:rsidRDefault="00142CC8" w:rsidP="00BB4F49">
            <w:pPr>
              <w:jc w:val="center"/>
              <w:rPr>
                <w:b/>
                <w:sz w:val="26"/>
                <w:szCs w:val="26"/>
              </w:rPr>
            </w:pPr>
          </w:p>
        </w:tc>
      </w:tr>
      <w:tr w:rsidR="00142CC8" w:rsidRPr="00D51327" w:rsidTr="00BB4F49">
        <w:tc>
          <w:tcPr>
            <w:tcW w:w="271" w:type="pct"/>
            <w:shd w:val="clear" w:color="auto" w:fill="auto"/>
          </w:tcPr>
          <w:p w:rsidR="00142CC8" w:rsidRPr="00D51327" w:rsidRDefault="00142CC8" w:rsidP="00BB4F49">
            <w:pPr>
              <w:jc w:val="center"/>
              <w:rPr>
                <w:sz w:val="26"/>
                <w:szCs w:val="26"/>
              </w:rPr>
            </w:pPr>
            <w:r w:rsidRPr="00D51327">
              <w:rPr>
                <w:sz w:val="26"/>
                <w:szCs w:val="26"/>
              </w:rPr>
              <w:t>2</w:t>
            </w:r>
          </w:p>
        </w:tc>
        <w:tc>
          <w:tcPr>
            <w:tcW w:w="1925" w:type="pct"/>
            <w:shd w:val="clear" w:color="auto" w:fill="auto"/>
          </w:tcPr>
          <w:p w:rsidR="00142CC8" w:rsidRPr="00D51327" w:rsidRDefault="00142CC8" w:rsidP="00BB4F49">
            <w:pPr>
              <w:rPr>
                <w:sz w:val="26"/>
                <w:szCs w:val="26"/>
              </w:rPr>
            </w:pPr>
            <w:r w:rsidRPr="00D51327">
              <w:rPr>
                <w:sz w:val="26"/>
                <w:szCs w:val="26"/>
              </w:rPr>
              <w:t xml:space="preserve">Оповістити через </w:t>
            </w:r>
            <w:proofErr w:type="spellStart"/>
            <w:r w:rsidRPr="00D51327">
              <w:rPr>
                <w:sz w:val="26"/>
                <w:szCs w:val="26"/>
              </w:rPr>
              <w:t>Viber</w:t>
            </w:r>
            <w:proofErr w:type="spellEnd"/>
            <w:r w:rsidRPr="00D51327">
              <w:rPr>
                <w:sz w:val="26"/>
                <w:szCs w:val="26"/>
              </w:rPr>
              <w:t>, або телефоном членів комісії з питань евакуації</w:t>
            </w:r>
          </w:p>
        </w:tc>
        <w:tc>
          <w:tcPr>
            <w:tcW w:w="685" w:type="pct"/>
            <w:shd w:val="clear" w:color="auto" w:fill="auto"/>
          </w:tcPr>
          <w:p w:rsidR="00142CC8" w:rsidRPr="00D51327" w:rsidRDefault="00142CC8" w:rsidP="00BB4F49">
            <w:pPr>
              <w:jc w:val="center"/>
              <w:rPr>
                <w:sz w:val="26"/>
                <w:szCs w:val="26"/>
              </w:rPr>
            </w:pPr>
            <w:r w:rsidRPr="00D51327">
              <w:rPr>
                <w:sz w:val="26"/>
                <w:szCs w:val="26"/>
              </w:rPr>
              <w:t>особисто</w:t>
            </w:r>
          </w:p>
        </w:tc>
        <w:tc>
          <w:tcPr>
            <w:tcW w:w="649" w:type="pct"/>
            <w:shd w:val="clear" w:color="auto" w:fill="auto"/>
          </w:tcPr>
          <w:p w:rsidR="00142CC8" w:rsidRPr="00D51327" w:rsidRDefault="00142CC8" w:rsidP="00BB4F49">
            <w:pPr>
              <w:jc w:val="center"/>
              <w:rPr>
                <w:sz w:val="26"/>
                <w:szCs w:val="26"/>
              </w:rPr>
            </w:pPr>
          </w:p>
        </w:tc>
        <w:tc>
          <w:tcPr>
            <w:tcW w:w="735" w:type="pct"/>
            <w:shd w:val="clear" w:color="auto" w:fill="auto"/>
          </w:tcPr>
          <w:p w:rsidR="00142CC8" w:rsidRPr="00D51327" w:rsidRDefault="00142CC8" w:rsidP="00BB4F49">
            <w:pPr>
              <w:jc w:val="center"/>
              <w:rPr>
                <w:sz w:val="26"/>
                <w:szCs w:val="26"/>
              </w:rPr>
            </w:pPr>
            <w:r w:rsidRPr="00D51327">
              <w:rPr>
                <w:sz w:val="26"/>
                <w:szCs w:val="26"/>
              </w:rPr>
              <w:t>+30 сек.</w:t>
            </w:r>
          </w:p>
        </w:tc>
        <w:tc>
          <w:tcPr>
            <w:tcW w:w="735" w:type="pct"/>
            <w:shd w:val="clear" w:color="auto" w:fill="auto"/>
          </w:tcPr>
          <w:p w:rsidR="00142CC8" w:rsidRPr="00D51327" w:rsidRDefault="00142CC8" w:rsidP="00BB4F49">
            <w:pPr>
              <w:jc w:val="center"/>
              <w:rPr>
                <w:b/>
                <w:sz w:val="26"/>
                <w:szCs w:val="26"/>
              </w:rPr>
            </w:pPr>
          </w:p>
        </w:tc>
      </w:tr>
      <w:tr w:rsidR="00142CC8" w:rsidRPr="00D51327" w:rsidTr="00BB4F49">
        <w:tc>
          <w:tcPr>
            <w:tcW w:w="271" w:type="pct"/>
            <w:shd w:val="clear" w:color="auto" w:fill="auto"/>
          </w:tcPr>
          <w:p w:rsidR="00142CC8" w:rsidRPr="00D51327" w:rsidRDefault="00142CC8" w:rsidP="00BB4F49">
            <w:pPr>
              <w:jc w:val="center"/>
              <w:rPr>
                <w:sz w:val="26"/>
                <w:szCs w:val="26"/>
              </w:rPr>
            </w:pPr>
            <w:r w:rsidRPr="00D51327">
              <w:rPr>
                <w:sz w:val="26"/>
                <w:szCs w:val="26"/>
              </w:rPr>
              <w:t>3</w:t>
            </w:r>
          </w:p>
        </w:tc>
        <w:tc>
          <w:tcPr>
            <w:tcW w:w="1925" w:type="pct"/>
            <w:shd w:val="clear" w:color="auto" w:fill="auto"/>
          </w:tcPr>
          <w:p w:rsidR="00142CC8" w:rsidRPr="00D51327" w:rsidRDefault="00142CC8" w:rsidP="00BB4F49">
            <w:pPr>
              <w:rPr>
                <w:sz w:val="26"/>
                <w:szCs w:val="26"/>
              </w:rPr>
            </w:pPr>
            <w:r w:rsidRPr="00D51327">
              <w:rPr>
                <w:sz w:val="26"/>
                <w:szCs w:val="26"/>
              </w:rPr>
              <w:t>Дати команду діяти відповідно до плану евакуації</w:t>
            </w:r>
          </w:p>
        </w:tc>
        <w:tc>
          <w:tcPr>
            <w:tcW w:w="685" w:type="pct"/>
            <w:shd w:val="clear" w:color="auto" w:fill="auto"/>
          </w:tcPr>
          <w:p w:rsidR="00142CC8" w:rsidRPr="00D51327" w:rsidRDefault="00142CC8" w:rsidP="00BB4F49">
            <w:pPr>
              <w:jc w:val="center"/>
              <w:rPr>
                <w:sz w:val="26"/>
                <w:szCs w:val="26"/>
              </w:rPr>
            </w:pPr>
            <w:r w:rsidRPr="00D51327">
              <w:rPr>
                <w:sz w:val="26"/>
                <w:szCs w:val="26"/>
              </w:rPr>
              <w:t>особисто</w:t>
            </w:r>
          </w:p>
        </w:tc>
        <w:tc>
          <w:tcPr>
            <w:tcW w:w="649" w:type="pct"/>
            <w:shd w:val="clear" w:color="auto" w:fill="auto"/>
          </w:tcPr>
          <w:p w:rsidR="00142CC8" w:rsidRPr="00D51327" w:rsidRDefault="00142CC8" w:rsidP="00BB4F49">
            <w:pPr>
              <w:jc w:val="center"/>
              <w:rPr>
                <w:sz w:val="26"/>
                <w:szCs w:val="26"/>
              </w:rPr>
            </w:pPr>
          </w:p>
        </w:tc>
        <w:tc>
          <w:tcPr>
            <w:tcW w:w="735" w:type="pct"/>
            <w:shd w:val="clear" w:color="auto" w:fill="auto"/>
          </w:tcPr>
          <w:p w:rsidR="00142CC8" w:rsidRPr="00D51327" w:rsidRDefault="00142CC8" w:rsidP="00BB4F49">
            <w:pPr>
              <w:jc w:val="center"/>
              <w:rPr>
                <w:sz w:val="26"/>
                <w:szCs w:val="26"/>
              </w:rPr>
            </w:pPr>
            <w:r w:rsidRPr="00D51327">
              <w:rPr>
                <w:sz w:val="26"/>
                <w:szCs w:val="26"/>
              </w:rPr>
              <w:t>+ 3 хв.30 сек.</w:t>
            </w:r>
          </w:p>
        </w:tc>
        <w:tc>
          <w:tcPr>
            <w:tcW w:w="735" w:type="pct"/>
            <w:shd w:val="clear" w:color="auto" w:fill="auto"/>
          </w:tcPr>
          <w:p w:rsidR="00142CC8" w:rsidRPr="00D51327" w:rsidRDefault="00142CC8" w:rsidP="00BB4F49">
            <w:pPr>
              <w:jc w:val="center"/>
              <w:rPr>
                <w:b/>
                <w:sz w:val="26"/>
                <w:szCs w:val="26"/>
              </w:rPr>
            </w:pPr>
          </w:p>
        </w:tc>
      </w:tr>
      <w:tr w:rsidR="00142CC8" w:rsidRPr="00D51327" w:rsidTr="00BB4F49">
        <w:tc>
          <w:tcPr>
            <w:tcW w:w="271" w:type="pct"/>
            <w:shd w:val="clear" w:color="auto" w:fill="auto"/>
          </w:tcPr>
          <w:p w:rsidR="00142CC8" w:rsidRPr="00D51327" w:rsidRDefault="00142CC8" w:rsidP="00BB4F49">
            <w:pPr>
              <w:jc w:val="center"/>
              <w:rPr>
                <w:sz w:val="26"/>
                <w:szCs w:val="26"/>
              </w:rPr>
            </w:pPr>
            <w:r w:rsidRPr="00D51327">
              <w:rPr>
                <w:sz w:val="26"/>
                <w:szCs w:val="26"/>
              </w:rPr>
              <w:t>4</w:t>
            </w:r>
          </w:p>
        </w:tc>
        <w:tc>
          <w:tcPr>
            <w:tcW w:w="1925" w:type="pct"/>
            <w:shd w:val="clear" w:color="auto" w:fill="auto"/>
          </w:tcPr>
          <w:p w:rsidR="00142CC8" w:rsidRPr="00D51327" w:rsidRDefault="00142CC8" w:rsidP="00BB4F49">
            <w:pPr>
              <w:rPr>
                <w:sz w:val="26"/>
                <w:szCs w:val="26"/>
              </w:rPr>
            </w:pPr>
            <w:r w:rsidRPr="00D51327">
              <w:rPr>
                <w:sz w:val="26"/>
                <w:szCs w:val="26"/>
              </w:rPr>
              <w:t>Контролювати відкриття запасних виходів, не допустити людей в _______</w:t>
            </w:r>
          </w:p>
        </w:tc>
        <w:tc>
          <w:tcPr>
            <w:tcW w:w="685" w:type="pct"/>
            <w:shd w:val="clear" w:color="auto" w:fill="auto"/>
          </w:tcPr>
          <w:p w:rsidR="00142CC8" w:rsidRPr="00D51327" w:rsidRDefault="00142CC8" w:rsidP="00BB4F49">
            <w:pPr>
              <w:jc w:val="center"/>
              <w:rPr>
                <w:sz w:val="26"/>
                <w:szCs w:val="26"/>
              </w:rPr>
            </w:pPr>
          </w:p>
        </w:tc>
        <w:tc>
          <w:tcPr>
            <w:tcW w:w="649" w:type="pct"/>
            <w:shd w:val="clear" w:color="auto" w:fill="auto"/>
          </w:tcPr>
          <w:p w:rsidR="00142CC8" w:rsidRPr="00D51327" w:rsidRDefault="00142CC8" w:rsidP="00BB4F49">
            <w:pPr>
              <w:jc w:val="center"/>
              <w:rPr>
                <w:sz w:val="26"/>
                <w:szCs w:val="26"/>
              </w:rPr>
            </w:pPr>
          </w:p>
        </w:tc>
        <w:tc>
          <w:tcPr>
            <w:tcW w:w="735" w:type="pct"/>
            <w:shd w:val="clear" w:color="auto" w:fill="auto"/>
          </w:tcPr>
          <w:p w:rsidR="00142CC8" w:rsidRPr="00D51327" w:rsidRDefault="00142CC8" w:rsidP="00BB4F49">
            <w:pPr>
              <w:jc w:val="center"/>
              <w:rPr>
                <w:sz w:val="26"/>
                <w:szCs w:val="26"/>
              </w:rPr>
            </w:pPr>
            <w:r w:rsidRPr="00D51327">
              <w:rPr>
                <w:sz w:val="26"/>
                <w:szCs w:val="26"/>
              </w:rPr>
              <w:t>+ 4 хв.</w:t>
            </w:r>
          </w:p>
        </w:tc>
        <w:tc>
          <w:tcPr>
            <w:tcW w:w="735" w:type="pct"/>
            <w:shd w:val="clear" w:color="auto" w:fill="auto"/>
          </w:tcPr>
          <w:p w:rsidR="00142CC8" w:rsidRPr="00D51327" w:rsidRDefault="00142CC8" w:rsidP="00BB4F49">
            <w:pPr>
              <w:jc w:val="center"/>
              <w:rPr>
                <w:b/>
                <w:sz w:val="26"/>
                <w:szCs w:val="26"/>
              </w:rPr>
            </w:pPr>
          </w:p>
        </w:tc>
      </w:tr>
      <w:tr w:rsidR="00142CC8" w:rsidRPr="00D51327" w:rsidTr="00BB4F49">
        <w:tc>
          <w:tcPr>
            <w:tcW w:w="271" w:type="pct"/>
            <w:shd w:val="clear" w:color="auto" w:fill="auto"/>
          </w:tcPr>
          <w:p w:rsidR="00142CC8" w:rsidRPr="00D51327" w:rsidRDefault="00142CC8" w:rsidP="00BB4F49">
            <w:pPr>
              <w:jc w:val="center"/>
              <w:rPr>
                <w:sz w:val="26"/>
                <w:szCs w:val="26"/>
              </w:rPr>
            </w:pPr>
            <w:r w:rsidRPr="00D51327">
              <w:rPr>
                <w:sz w:val="26"/>
                <w:szCs w:val="26"/>
              </w:rPr>
              <w:t>5</w:t>
            </w:r>
          </w:p>
        </w:tc>
        <w:tc>
          <w:tcPr>
            <w:tcW w:w="1925" w:type="pct"/>
            <w:shd w:val="clear" w:color="auto" w:fill="auto"/>
          </w:tcPr>
          <w:p w:rsidR="00142CC8" w:rsidRPr="00D51327" w:rsidRDefault="00142CC8" w:rsidP="00BB4F49">
            <w:pPr>
              <w:rPr>
                <w:sz w:val="26"/>
                <w:szCs w:val="26"/>
              </w:rPr>
            </w:pPr>
            <w:r w:rsidRPr="00D51327">
              <w:rPr>
                <w:sz w:val="26"/>
                <w:szCs w:val="26"/>
              </w:rPr>
              <w:t>Налагодити зв’язок з приймаючим закладом</w:t>
            </w:r>
          </w:p>
        </w:tc>
        <w:tc>
          <w:tcPr>
            <w:tcW w:w="685" w:type="pct"/>
            <w:shd w:val="clear" w:color="auto" w:fill="auto"/>
          </w:tcPr>
          <w:p w:rsidR="00142CC8" w:rsidRPr="00D51327" w:rsidRDefault="00142CC8" w:rsidP="00BB4F49">
            <w:pPr>
              <w:jc w:val="center"/>
              <w:rPr>
                <w:sz w:val="26"/>
                <w:szCs w:val="26"/>
              </w:rPr>
            </w:pPr>
            <w:r w:rsidRPr="00D51327">
              <w:rPr>
                <w:sz w:val="26"/>
                <w:szCs w:val="26"/>
              </w:rPr>
              <w:t>особисто</w:t>
            </w:r>
          </w:p>
        </w:tc>
        <w:tc>
          <w:tcPr>
            <w:tcW w:w="649" w:type="pct"/>
            <w:shd w:val="clear" w:color="auto" w:fill="auto"/>
          </w:tcPr>
          <w:p w:rsidR="00142CC8" w:rsidRPr="00D51327" w:rsidRDefault="00142CC8" w:rsidP="00BB4F49">
            <w:pPr>
              <w:jc w:val="center"/>
              <w:rPr>
                <w:sz w:val="26"/>
                <w:szCs w:val="26"/>
              </w:rPr>
            </w:pPr>
          </w:p>
        </w:tc>
        <w:tc>
          <w:tcPr>
            <w:tcW w:w="735" w:type="pct"/>
            <w:shd w:val="clear" w:color="auto" w:fill="auto"/>
          </w:tcPr>
          <w:p w:rsidR="00142CC8" w:rsidRPr="00D51327" w:rsidRDefault="00142CC8" w:rsidP="00BB4F49">
            <w:pPr>
              <w:jc w:val="center"/>
              <w:rPr>
                <w:sz w:val="26"/>
                <w:szCs w:val="26"/>
              </w:rPr>
            </w:pPr>
            <w:r w:rsidRPr="00D51327">
              <w:rPr>
                <w:sz w:val="26"/>
                <w:szCs w:val="26"/>
              </w:rPr>
              <w:t>+ 4 хв.30 сек.</w:t>
            </w:r>
          </w:p>
        </w:tc>
        <w:tc>
          <w:tcPr>
            <w:tcW w:w="735" w:type="pct"/>
            <w:shd w:val="clear" w:color="auto" w:fill="auto"/>
          </w:tcPr>
          <w:p w:rsidR="00142CC8" w:rsidRPr="00D51327" w:rsidRDefault="00142CC8" w:rsidP="00BB4F49">
            <w:pPr>
              <w:jc w:val="center"/>
              <w:rPr>
                <w:b/>
                <w:sz w:val="26"/>
                <w:szCs w:val="26"/>
              </w:rPr>
            </w:pPr>
          </w:p>
        </w:tc>
      </w:tr>
      <w:tr w:rsidR="00142CC8" w:rsidRPr="00D51327" w:rsidTr="00BB4F49">
        <w:tc>
          <w:tcPr>
            <w:tcW w:w="271" w:type="pct"/>
            <w:shd w:val="clear" w:color="auto" w:fill="auto"/>
          </w:tcPr>
          <w:p w:rsidR="00142CC8" w:rsidRPr="00D51327" w:rsidRDefault="00142CC8" w:rsidP="00BB4F49">
            <w:pPr>
              <w:jc w:val="center"/>
              <w:rPr>
                <w:sz w:val="26"/>
                <w:szCs w:val="26"/>
              </w:rPr>
            </w:pPr>
            <w:r w:rsidRPr="00D51327">
              <w:rPr>
                <w:sz w:val="26"/>
                <w:szCs w:val="26"/>
              </w:rPr>
              <w:t>6</w:t>
            </w:r>
          </w:p>
        </w:tc>
        <w:tc>
          <w:tcPr>
            <w:tcW w:w="1925" w:type="pct"/>
            <w:shd w:val="clear" w:color="auto" w:fill="auto"/>
          </w:tcPr>
          <w:p w:rsidR="00142CC8" w:rsidRPr="00D51327" w:rsidRDefault="00142CC8" w:rsidP="00BB4F49">
            <w:pPr>
              <w:jc w:val="both"/>
              <w:rPr>
                <w:sz w:val="26"/>
                <w:szCs w:val="26"/>
              </w:rPr>
            </w:pPr>
            <w:r w:rsidRPr="00D51327">
              <w:rPr>
                <w:sz w:val="26"/>
                <w:szCs w:val="26"/>
              </w:rPr>
              <w:t>Приймати доповіді про евакуйованих</w:t>
            </w:r>
          </w:p>
        </w:tc>
        <w:tc>
          <w:tcPr>
            <w:tcW w:w="685" w:type="pct"/>
            <w:shd w:val="clear" w:color="auto" w:fill="auto"/>
          </w:tcPr>
          <w:p w:rsidR="00142CC8" w:rsidRPr="00D51327" w:rsidRDefault="00142CC8" w:rsidP="00BB4F49">
            <w:pPr>
              <w:jc w:val="center"/>
              <w:rPr>
                <w:sz w:val="26"/>
                <w:szCs w:val="26"/>
              </w:rPr>
            </w:pPr>
            <w:r w:rsidRPr="00D51327">
              <w:rPr>
                <w:sz w:val="26"/>
                <w:szCs w:val="26"/>
              </w:rPr>
              <w:t>особисто</w:t>
            </w:r>
          </w:p>
        </w:tc>
        <w:tc>
          <w:tcPr>
            <w:tcW w:w="649" w:type="pct"/>
            <w:shd w:val="clear" w:color="auto" w:fill="auto"/>
          </w:tcPr>
          <w:p w:rsidR="00142CC8" w:rsidRPr="00D51327" w:rsidRDefault="00142CC8" w:rsidP="00BB4F49">
            <w:pPr>
              <w:jc w:val="center"/>
              <w:rPr>
                <w:sz w:val="26"/>
                <w:szCs w:val="26"/>
              </w:rPr>
            </w:pPr>
          </w:p>
        </w:tc>
        <w:tc>
          <w:tcPr>
            <w:tcW w:w="735" w:type="pct"/>
            <w:shd w:val="clear" w:color="auto" w:fill="auto"/>
          </w:tcPr>
          <w:p w:rsidR="00142CC8" w:rsidRPr="00D51327" w:rsidRDefault="00142CC8" w:rsidP="00BB4F49">
            <w:pPr>
              <w:jc w:val="center"/>
              <w:rPr>
                <w:sz w:val="26"/>
                <w:szCs w:val="26"/>
              </w:rPr>
            </w:pPr>
            <w:r w:rsidRPr="00D51327">
              <w:rPr>
                <w:sz w:val="26"/>
                <w:szCs w:val="26"/>
              </w:rPr>
              <w:t>+ 5хв</w:t>
            </w:r>
          </w:p>
        </w:tc>
        <w:tc>
          <w:tcPr>
            <w:tcW w:w="735" w:type="pct"/>
            <w:shd w:val="clear" w:color="auto" w:fill="auto"/>
          </w:tcPr>
          <w:p w:rsidR="00142CC8" w:rsidRPr="00D51327" w:rsidRDefault="00142CC8" w:rsidP="00BB4F49">
            <w:pPr>
              <w:jc w:val="center"/>
              <w:rPr>
                <w:b/>
                <w:sz w:val="26"/>
                <w:szCs w:val="26"/>
              </w:rPr>
            </w:pPr>
          </w:p>
        </w:tc>
      </w:tr>
      <w:tr w:rsidR="00142CC8" w:rsidRPr="00D51327" w:rsidTr="00BB4F49">
        <w:tc>
          <w:tcPr>
            <w:tcW w:w="271" w:type="pct"/>
            <w:shd w:val="clear" w:color="auto" w:fill="auto"/>
          </w:tcPr>
          <w:p w:rsidR="00142CC8" w:rsidRPr="00D51327" w:rsidRDefault="00142CC8" w:rsidP="00BB4F49">
            <w:pPr>
              <w:jc w:val="center"/>
              <w:rPr>
                <w:sz w:val="26"/>
                <w:szCs w:val="26"/>
              </w:rPr>
            </w:pPr>
            <w:r w:rsidRPr="00D51327">
              <w:rPr>
                <w:sz w:val="26"/>
                <w:szCs w:val="26"/>
              </w:rPr>
              <w:t>7</w:t>
            </w:r>
          </w:p>
        </w:tc>
        <w:tc>
          <w:tcPr>
            <w:tcW w:w="1925" w:type="pct"/>
            <w:shd w:val="clear" w:color="auto" w:fill="auto"/>
          </w:tcPr>
          <w:p w:rsidR="00142CC8" w:rsidRPr="00D51327" w:rsidRDefault="00142CC8" w:rsidP="00BB4F49">
            <w:pPr>
              <w:rPr>
                <w:sz w:val="26"/>
                <w:szCs w:val="26"/>
              </w:rPr>
            </w:pPr>
            <w:r w:rsidRPr="00D51327">
              <w:rPr>
                <w:sz w:val="26"/>
                <w:szCs w:val="26"/>
              </w:rPr>
              <w:t>Направити регулювальників на небезпечні ділянки</w:t>
            </w:r>
          </w:p>
        </w:tc>
        <w:tc>
          <w:tcPr>
            <w:tcW w:w="685" w:type="pct"/>
            <w:shd w:val="clear" w:color="auto" w:fill="auto"/>
          </w:tcPr>
          <w:p w:rsidR="00142CC8" w:rsidRPr="00D51327" w:rsidRDefault="00142CC8" w:rsidP="00BB4F49">
            <w:pPr>
              <w:jc w:val="center"/>
              <w:rPr>
                <w:sz w:val="26"/>
                <w:szCs w:val="26"/>
              </w:rPr>
            </w:pPr>
            <w:r w:rsidRPr="00D51327">
              <w:rPr>
                <w:sz w:val="26"/>
                <w:szCs w:val="26"/>
              </w:rPr>
              <w:t>особисто</w:t>
            </w:r>
          </w:p>
        </w:tc>
        <w:tc>
          <w:tcPr>
            <w:tcW w:w="649" w:type="pct"/>
            <w:shd w:val="clear" w:color="auto" w:fill="auto"/>
          </w:tcPr>
          <w:p w:rsidR="00142CC8" w:rsidRPr="00D51327" w:rsidRDefault="00142CC8" w:rsidP="00BB4F49">
            <w:pPr>
              <w:jc w:val="center"/>
              <w:rPr>
                <w:sz w:val="26"/>
                <w:szCs w:val="26"/>
              </w:rPr>
            </w:pPr>
          </w:p>
        </w:tc>
        <w:tc>
          <w:tcPr>
            <w:tcW w:w="735" w:type="pct"/>
            <w:shd w:val="clear" w:color="auto" w:fill="auto"/>
          </w:tcPr>
          <w:p w:rsidR="00142CC8" w:rsidRPr="00D51327" w:rsidRDefault="00142CC8" w:rsidP="00BB4F49">
            <w:pPr>
              <w:jc w:val="center"/>
              <w:rPr>
                <w:sz w:val="26"/>
                <w:szCs w:val="26"/>
              </w:rPr>
            </w:pPr>
            <w:r w:rsidRPr="00D51327">
              <w:rPr>
                <w:sz w:val="26"/>
                <w:szCs w:val="26"/>
              </w:rPr>
              <w:t>+ 5 хв. 30сек.</w:t>
            </w:r>
          </w:p>
        </w:tc>
        <w:tc>
          <w:tcPr>
            <w:tcW w:w="735" w:type="pct"/>
            <w:shd w:val="clear" w:color="auto" w:fill="auto"/>
          </w:tcPr>
          <w:p w:rsidR="00142CC8" w:rsidRPr="00D51327" w:rsidRDefault="00142CC8" w:rsidP="00BB4F49">
            <w:pPr>
              <w:jc w:val="center"/>
              <w:rPr>
                <w:b/>
                <w:sz w:val="26"/>
                <w:szCs w:val="26"/>
              </w:rPr>
            </w:pPr>
          </w:p>
        </w:tc>
      </w:tr>
      <w:tr w:rsidR="00142CC8" w:rsidRPr="00D51327" w:rsidTr="00BB4F49">
        <w:tc>
          <w:tcPr>
            <w:tcW w:w="271" w:type="pct"/>
            <w:shd w:val="clear" w:color="auto" w:fill="auto"/>
          </w:tcPr>
          <w:p w:rsidR="00142CC8" w:rsidRPr="00D51327" w:rsidRDefault="00142CC8" w:rsidP="00BB4F49">
            <w:pPr>
              <w:jc w:val="center"/>
              <w:rPr>
                <w:sz w:val="26"/>
                <w:szCs w:val="26"/>
              </w:rPr>
            </w:pPr>
            <w:r w:rsidRPr="00D51327">
              <w:rPr>
                <w:sz w:val="26"/>
                <w:szCs w:val="26"/>
              </w:rPr>
              <w:t>8</w:t>
            </w:r>
          </w:p>
        </w:tc>
        <w:tc>
          <w:tcPr>
            <w:tcW w:w="1925" w:type="pct"/>
            <w:shd w:val="clear" w:color="auto" w:fill="auto"/>
          </w:tcPr>
          <w:p w:rsidR="00142CC8" w:rsidRPr="00D51327" w:rsidRDefault="00142CC8" w:rsidP="00BB4F49">
            <w:pPr>
              <w:rPr>
                <w:sz w:val="26"/>
                <w:szCs w:val="26"/>
              </w:rPr>
            </w:pPr>
            <w:r w:rsidRPr="00D51327">
              <w:rPr>
                <w:sz w:val="26"/>
                <w:szCs w:val="26"/>
              </w:rPr>
              <w:t>Доповісти керівнику про кількість евакуйованих (окремо діти та дорослі)</w:t>
            </w:r>
          </w:p>
        </w:tc>
        <w:tc>
          <w:tcPr>
            <w:tcW w:w="685" w:type="pct"/>
            <w:shd w:val="clear" w:color="auto" w:fill="auto"/>
          </w:tcPr>
          <w:p w:rsidR="00142CC8" w:rsidRPr="00D51327" w:rsidRDefault="00142CC8" w:rsidP="00BB4F49">
            <w:pPr>
              <w:jc w:val="center"/>
              <w:rPr>
                <w:sz w:val="26"/>
                <w:szCs w:val="26"/>
              </w:rPr>
            </w:pPr>
            <w:r w:rsidRPr="00D51327">
              <w:rPr>
                <w:sz w:val="26"/>
                <w:szCs w:val="26"/>
              </w:rPr>
              <w:t>особисто</w:t>
            </w:r>
          </w:p>
        </w:tc>
        <w:tc>
          <w:tcPr>
            <w:tcW w:w="649" w:type="pct"/>
            <w:shd w:val="clear" w:color="auto" w:fill="auto"/>
          </w:tcPr>
          <w:p w:rsidR="00142CC8" w:rsidRPr="00D51327" w:rsidRDefault="00142CC8" w:rsidP="00BB4F49">
            <w:pPr>
              <w:jc w:val="center"/>
              <w:rPr>
                <w:sz w:val="26"/>
                <w:szCs w:val="26"/>
              </w:rPr>
            </w:pPr>
          </w:p>
        </w:tc>
        <w:tc>
          <w:tcPr>
            <w:tcW w:w="735" w:type="pct"/>
            <w:shd w:val="clear" w:color="auto" w:fill="auto"/>
          </w:tcPr>
          <w:p w:rsidR="00142CC8" w:rsidRPr="00D51327" w:rsidRDefault="00142CC8" w:rsidP="00BB4F49">
            <w:pPr>
              <w:jc w:val="center"/>
              <w:rPr>
                <w:sz w:val="26"/>
                <w:szCs w:val="26"/>
              </w:rPr>
            </w:pPr>
            <w:r w:rsidRPr="00D51327">
              <w:rPr>
                <w:sz w:val="26"/>
                <w:szCs w:val="26"/>
              </w:rPr>
              <w:t>+ 7 хв.</w:t>
            </w:r>
          </w:p>
        </w:tc>
        <w:tc>
          <w:tcPr>
            <w:tcW w:w="735" w:type="pct"/>
            <w:shd w:val="clear" w:color="auto" w:fill="auto"/>
          </w:tcPr>
          <w:p w:rsidR="00142CC8" w:rsidRPr="00D51327" w:rsidRDefault="00142CC8" w:rsidP="00BB4F49">
            <w:pPr>
              <w:jc w:val="center"/>
              <w:rPr>
                <w:b/>
                <w:sz w:val="26"/>
                <w:szCs w:val="26"/>
              </w:rPr>
            </w:pPr>
          </w:p>
        </w:tc>
      </w:tr>
      <w:tr w:rsidR="00142CC8" w:rsidRPr="00D51327" w:rsidTr="00BB4F49">
        <w:tc>
          <w:tcPr>
            <w:tcW w:w="271" w:type="pct"/>
            <w:shd w:val="clear" w:color="auto" w:fill="auto"/>
          </w:tcPr>
          <w:p w:rsidR="00142CC8" w:rsidRPr="00D51327" w:rsidRDefault="00142CC8" w:rsidP="00BB4F49">
            <w:pPr>
              <w:jc w:val="center"/>
              <w:rPr>
                <w:sz w:val="26"/>
                <w:szCs w:val="26"/>
              </w:rPr>
            </w:pPr>
            <w:r w:rsidRPr="00D51327">
              <w:rPr>
                <w:sz w:val="26"/>
                <w:szCs w:val="26"/>
              </w:rPr>
              <w:t>9</w:t>
            </w:r>
          </w:p>
        </w:tc>
        <w:tc>
          <w:tcPr>
            <w:tcW w:w="1925" w:type="pct"/>
            <w:shd w:val="clear" w:color="auto" w:fill="auto"/>
          </w:tcPr>
          <w:p w:rsidR="00142CC8" w:rsidRPr="00D51327" w:rsidRDefault="00142CC8" w:rsidP="00BB4F49">
            <w:pPr>
              <w:jc w:val="both"/>
              <w:rPr>
                <w:sz w:val="26"/>
                <w:szCs w:val="26"/>
              </w:rPr>
            </w:pPr>
            <w:r w:rsidRPr="00D51327">
              <w:rPr>
                <w:sz w:val="26"/>
                <w:szCs w:val="26"/>
              </w:rPr>
              <w:t>Прийняти участь в розміщенні учнів та персоналу в ЗЗСО №__</w:t>
            </w:r>
          </w:p>
        </w:tc>
        <w:tc>
          <w:tcPr>
            <w:tcW w:w="685" w:type="pct"/>
            <w:shd w:val="clear" w:color="auto" w:fill="auto"/>
          </w:tcPr>
          <w:p w:rsidR="00142CC8" w:rsidRPr="00D51327" w:rsidRDefault="00142CC8" w:rsidP="00BB4F49">
            <w:pPr>
              <w:jc w:val="center"/>
              <w:rPr>
                <w:sz w:val="26"/>
                <w:szCs w:val="26"/>
              </w:rPr>
            </w:pPr>
            <w:r w:rsidRPr="00D51327">
              <w:rPr>
                <w:sz w:val="26"/>
                <w:szCs w:val="26"/>
              </w:rPr>
              <w:t>особисто</w:t>
            </w:r>
          </w:p>
        </w:tc>
        <w:tc>
          <w:tcPr>
            <w:tcW w:w="649" w:type="pct"/>
            <w:shd w:val="clear" w:color="auto" w:fill="auto"/>
          </w:tcPr>
          <w:p w:rsidR="00142CC8" w:rsidRPr="00D51327" w:rsidRDefault="00142CC8" w:rsidP="00BB4F49">
            <w:pPr>
              <w:jc w:val="center"/>
              <w:rPr>
                <w:sz w:val="26"/>
                <w:szCs w:val="26"/>
              </w:rPr>
            </w:pPr>
          </w:p>
        </w:tc>
        <w:tc>
          <w:tcPr>
            <w:tcW w:w="735" w:type="pct"/>
            <w:shd w:val="clear" w:color="auto" w:fill="auto"/>
          </w:tcPr>
          <w:p w:rsidR="00142CC8" w:rsidRPr="00D51327" w:rsidRDefault="00142CC8" w:rsidP="00BB4F49">
            <w:pPr>
              <w:jc w:val="center"/>
              <w:rPr>
                <w:sz w:val="26"/>
                <w:szCs w:val="26"/>
              </w:rPr>
            </w:pPr>
            <w:r w:rsidRPr="00D51327">
              <w:rPr>
                <w:sz w:val="26"/>
                <w:szCs w:val="26"/>
              </w:rPr>
              <w:t>+ 15 хв.</w:t>
            </w:r>
          </w:p>
        </w:tc>
        <w:tc>
          <w:tcPr>
            <w:tcW w:w="735" w:type="pct"/>
            <w:shd w:val="clear" w:color="auto" w:fill="auto"/>
          </w:tcPr>
          <w:p w:rsidR="00142CC8" w:rsidRPr="00D51327" w:rsidRDefault="00142CC8" w:rsidP="00BB4F49">
            <w:pPr>
              <w:jc w:val="center"/>
              <w:rPr>
                <w:b/>
                <w:sz w:val="26"/>
                <w:szCs w:val="26"/>
              </w:rPr>
            </w:pPr>
          </w:p>
        </w:tc>
      </w:tr>
    </w:tbl>
    <w:p w:rsidR="00142CC8" w:rsidRPr="00D51327" w:rsidRDefault="00142CC8" w:rsidP="00142CC8"/>
    <w:p w:rsidR="00142CC8" w:rsidRPr="00D51327" w:rsidRDefault="00142CC8" w:rsidP="00142CC8"/>
    <w:p w:rsidR="00142CC8" w:rsidRPr="00D51327" w:rsidRDefault="00142CC8" w:rsidP="00142CC8"/>
    <w:p w:rsidR="00142CC8" w:rsidRPr="00D51327" w:rsidRDefault="00142CC8" w:rsidP="00142CC8"/>
    <w:p w:rsidR="00142CC8" w:rsidRPr="00D51327" w:rsidRDefault="00142CC8" w:rsidP="00142CC8"/>
    <w:p w:rsidR="00142CC8" w:rsidRPr="00D51327" w:rsidRDefault="00142CC8" w:rsidP="00142CC8"/>
    <w:p w:rsidR="00142CC8" w:rsidRPr="00D51327" w:rsidRDefault="00142CC8" w:rsidP="00142CC8"/>
    <w:p w:rsidR="00142CC8" w:rsidRPr="00D51327" w:rsidRDefault="00142CC8" w:rsidP="00142CC8"/>
    <w:p w:rsidR="00142CC8" w:rsidRPr="00D51327" w:rsidRDefault="00142CC8" w:rsidP="00142CC8"/>
    <w:p w:rsidR="00142CC8" w:rsidRPr="00D51327" w:rsidRDefault="00142CC8" w:rsidP="00142CC8"/>
    <w:p w:rsidR="00142CC8" w:rsidRPr="00D51327" w:rsidRDefault="00142CC8" w:rsidP="00142CC8"/>
    <w:p w:rsidR="00142CC8" w:rsidRPr="00D51327" w:rsidRDefault="00142CC8" w:rsidP="00142CC8"/>
    <w:p w:rsidR="00142CC8" w:rsidRPr="00D51327" w:rsidRDefault="00142CC8" w:rsidP="00142CC8"/>
    <w:p w:rsidR="00142CC8" w:rsidRPr="00D51327" w:rsidRDefault="00142CC8" w:rsidP="00142CC8"/>
    <w:p w:rsidR="00142CC8" w:rsidRPr="00D51327" w:rsidRDefault="00142CC8" w:rsidP="00142CC8"/>
    <w:p w:rsidR="00142CC8" w:rsidRPr="00D51327" w:rsidRDefault="00142CC8" w:rsidP="00142CC8"/>
    <w:p w:rsidR="00142CC8" w:rsidRPr="00D51327" w:rsidRDefault="00142CC8" w:rsidP="00142CC8"/>
    <w:p w:rsidR="00142CC8" w:rsidRPr="00D51327" w:rsidRDefault="00142CC8" w:rsidP="00142CC8"/>
    <w:p w:rsidR="00A8395E" w:rsidRPr="00D51327" w:rsidRDefault="00A8395E" w:rsidP="00BE5E8C">
      <w:pPr>
        <w:ind w:left="5103"/>
        <w:jc w:val="both"/>
      </w:pPr>
    </w:p>
    <w:p w:rsidR="00A8395E" w:rsidRPr="00D51327" w:rsidRDefault="00A8395E" w:rsidP="00BE5E8C">
      <w:pPr>
        <w:ind w:left="5103"/>
        <w:jc w:val="both"/>
      </w:pPr>
    </w:p>
    <w:p w:rsidR="00A8395E" w:rsidRPr="00D51327" w:rsidRDefault="00A8395E" w:rsidP="00BE5E8C">
      <w:pPr>
        <w:ind w:left="5103"/>
        <w:jc w:val="both"/>
      </w:pPr>
      <w:r w:rsidRPr="00D51327">
        <w:lastRenderedPageBreak/>
        <w:t>ЗАТВЕРДЖУЮ</w:t>
      </w:r>
    </w:p>
    <w:p w:rsidR="00A8395E" w:rsidRPr="00D51327" w:rsidRDefault="00A8395E" w:rsidP="00BE5E8C">
      <w:pPr>
        <w:ind w:left="5103"/>
      </w:pPr>
      <w:r w:rsidRPr="00D51327">
        <w:t xml:space="preserve">Директор Харківської гімназії №___ </w:t>
      </w:r>
    </w:p>
    <w:p w:rsidR="00A8395E" w:rsidRPr="00D51327" w:rsidRDefault="00A8395E" w:rsidP="00BE5E8C">
      <w:pPr>
        <w:ind w:left="5103"/>
      </w:pPr>
    </w:p>
    <w:p w:rsidR="00A8395E" w:rsidRPr="00D51327" w:rsidRDefault="00A8395E" w:rsidP="00BE5E8C">
      <w:pPr>
        <w:ind w:left="5103"/>
      </w:pPr>
      <w:r w:rsidRPr="00D51327">
        <w:t>_________   _____________________</w:t>
      </w:r>
    </w:p>
    <w:p w:rsidR="00A8395E" w:rsidRPr="00D51327" w:rsidRDefault="00A8395E" w:rsidP="00BE5E8C">
      <w:pPr>
        <w:ind w:left="5103" w:firstLine="3"/>
        <w:rPr>
          <w:sz w:val="24"/>
          <w:szCs w:val="24"/>
        </w:rPr>
      </w:pPr>
      <w:r w:rsidRPr="00D51327">
        <w:rPr>
          <w:sz w:val="24"/>
          <w:szCs w:val="24"/>
        </w:rPr>
        <w:t xml:space="preserve">    (Підпис)                            (ПІБ)</w:t>
      </w:r>
    </w:p>
    <w:p w:rsidR="00A8395E" w:rsidRPr="00D51327" w:rsidRDefault="00A8395E" w:rsidP="00BE5E8C">
      <w:pPr>
        <w:ind w:left="5103"/>
      </w:pPr>
      <w:r w:rsidRPr="00D51327">
        <w:t>«____» __________ 201_ р.</w:t>
      </w:r>
    </w:p>
    <w:p w:rsidR="00A8395E" w:rsidRPr="00D51327" w:rsidRDefault="00A8395E" w:rsidP="00BE5E8C">
      <w:pPr>
        <w:ind w:left="5387" w:right="-284"/>
        <w:contextualSpacing/>
        <w:jc w:val="right"/>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A8395E" w:rsidRPr="00D51327" w:rsidRDefault="00A8395E" w:rsidP="00BE5E8C">
      <w:pPr>
        <w:ind w:right="-284"/>
        <w:contextualSpacing/>
        <w:jc w:val="center"/>
        <w:rPr>
          <w:b/>
        </w:rPr>
      </w:pPr>
    </w:p>
    <w:p w:rsidR="00142CC8" w:rsidRPr="00D51327" w:rsidRDefault="00142CC8" w:rsidP="00142CC8">
      <w:pPr>
        <w:jc w:val="center"/>
        <w:rPr>
          <w:b/>
        </w:rPr>
      </w:pPr>
      <w:r w:rsidRPr="00D51327">
        <w:rPr>
          <w:b/>
        </w:rPr>
        <w:t>Документація</w:t>
      </w:r>
    </w:p>
    <w:p w:rsidR="00A8395E" w:rsidRPr="00D51327" w:rsidRDefault="00A8395E" w:rsidP="00BE5E8C">
      <w:pPr>
        <w:jc w:val="center"/>
        <w:rPr>
          <w:b/>
        </w:rPr>
      </w:pPr>
      <w:r w:rsidRPr="00D51327">
        <w:rPr>
          <w:b/>
        </w:rPr>
        <w:t xml:space="preserve">заступника директора з матеріально-технічного забезпечення </w:t>
      </w:r>
      <w:r w:rsidR="00142CC8" w:rsidRPr="00D51327">
        <w:rPr>
          <w:b/>
        </w:rPr>
        <w:t>заходів</w:t>
      </w:r>
      <w:r w:rsidR="00635196" w:rsidRPr="00D51327">
        <w:rPr>
          <w:b/>
        </w:rPr>
        <w:t xml:space="preserve"> </w:t>
      </w:r>
      <w:r w:rsidRPr="00D51327">
        <w:rPr>
          <w:b/>
        </w:rPr>
        <w:t>ЦЗ</w:t>
      </w:r>
    </w:p>
    <w:p w:rsidR="00A8395E" w:rsidRPr="00D51327" w:rsidRDefault="00A8395E" w:rsidP="00BE5E8C">
      <w:pPr>
        <w:contextualSpacing/>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p>
    <w:p w:rsidR="00A8395E" w:rsidRPr="00D51327" w:rsidRDefault="00A8395E" w:rsidP="00BE5E8C">
      <w:pPr>
        <w:contextualSpacing/>
        <w:jc w:val="center"/>
      </w:pPr>
      <w:r w:rsidRPr="00D51327">
        <w:lastRenderedPageBreak/>
        <w:t>Харківська гімназія № ____</w:t>
      </w:r>
    </w:p>
    <w:p w:rsidR="00A8395E" w:rsidRPr="00D51327" w:rsidRDefault="00A8395E" w:rsidP="00BE5E8C">
      <w:pPr>
        <w:contextualSpacing/>
        <w:jc w:val="center"/>
      </w:pPr>
      <w:r w:rsidRPr="00D51327">
        <w:t>Харківської міської ради Харківської області</w:t>
      </w:r>
    </w:p>
    <w:p w:rsidR="00A8395E" w:rsidRPr="00D51327" w:rsidRDefault="00A8395E" w:rsidP="00BE5E8C">
      <w:pPr>
        <w:spacing w:line="360" w:lineRule="auto"/>
        <w:contextualSpacing/>
        <w:jc w:val="center"/>
      </w:pPr>
    </w:p>
    <w:p w:rsidR="00A8395E" w:rsidRPr="00D51327" w:rsidRDefault="00A8395E" w:rsidP="00BE5E8C">
      <w:pPr>
        <w:spacing w:line="360" w:lineRule="auto"/>
        <w:contextualSpacing/>
        <w:jc w:val="center"/>
      </w:pPr>
    </w:p>
    <w:p w:rsidR="00A8395E" w:rsidRPr="00D51327" w:rsidRDefault="00A8395E" w:rsidP="00BE5E8C">
      <w:pPr>
        <w:spacing w:line="360" w:lineRule="auto"/>
        <w:contextualSpacing/>
        <w:jc w:val="center"/>
      </w:pPr>
    </w:p>
    <w:p w:rsidR="00A8395E" w:rsidRPr="00D51327" w:rsidRDefault="00A8395E" w:rsidP="00BE5E8C">
      <w:pPr>
        <w:spacing w:line="360" w:lineRule="auto"/>
        <w:contextualSpacing/>
        <w:jc w:val="center"/>
      </w:pPr>
      <w:r w:rsidRPr="00D51327">
        <w:t>Витяг</w:t>
      </w:r>
    </w:p>
    <w:p w:rsidR="00A8395E" w:rsidRPr="00D51327" w:rsidRDefault="00A8395E" w:rsidP="00BE5E8C">
      <w:pPr>
        <w:spacing w:line="360" w:lineRule="auto"/>
        <w:contextualSpacing/>
        <w:jc w:val="center"/>
      </w:pPr>
      <w:r w:rsidRPr="00D51327">
        <w:t>з наказу № __ від 10.01.201_</w:t>
      </w:r>
    </w:p>
    <w:p w:rsidR="00A8395E" w:rsidRPr="00D51327" w:rsidRDefault="00A8395E" w:rsidP="00BE5E8C">
      <w:pPr>
        <w:spacing w:line="360" w:lineRule="auto"/>
        <w:contextualSpacing/>
        <w:jc w:val="center"/>
      </w:pPr>
    </w:p>
    <w:p w:rsidR="00A8395E" w:rsidRPr="00D51327" w:rsidRDefault="00A8395E" w:rsidP="00BE5E8C">
      <w:pPr>
        <w:contextualSpacing/>
        <w:jc w:val="both"/>
      </w:pPr>
      <w:r w:rsidRPr="00D51327">
        <w:rPr>
          <w:b/>
        </w:rPr>
        <w:t>Про організацію і ведення</w:t>
      </w:r>
    </w:p>
    <w:p w:rsidR="00A8395E" w:rsidRPr="00D51327" w:rsidRDefault="00A8395E" w:rsidP="00BE5E8C">
      <w:pPr>
        <w:contextualSpacing/>
        <w:jc w:val="both"/>
        <w:rPr>
          <w:b/>
        </w:rPr>
      </w:pPr>
      <w:r w:rsidRPr="00D51327">
        <w:rPr>
          <w:b/>
        </w:rPr>
        <w:t xml:space="preserve">цивільного захисту в </w:t>
      </w:r>
    </w:p>
    <w:p w:rsidR="00A8395E" w:rsidRPr="00D51327" w:rsidRDefault="00A8395E" w:rsidP="00BE5E8C">
      <w:pPr>
        <w:contextualSpacing/>
        <w:jc w:val="both"/>
        <w:rPr>
          <w:b/>
        </w:rPr>
      </w:pPr>
      <w:r w:rsidRPr="00D51327">
        <w:rPr>
          <w:b/>
        </w:rPr>
        <w:t>Харківській гімназії №___</w:t>
      </w:r>
    </w:p>
    <w:p w:rsidR="00A8395E" w:rsidRPr="00D51327" w:rsidRDefault="00A8395E" w:rsidP="00BE5E8C">
      <w:pPr>
        <w:rPr>
          <w:b/>
        </w:rPr>
      </w:pPr>
    </w:p>
    <w:p w:rsidR="00A8395E" w:rsidRPr="00D51327" w:rsidRDefault="00A8395E" w:rsidP="00BE5E8C">
      <w:pPr>
        <w:rPr>
          <w:b/>
        </w:rPr>
      </w:pPr>
    </w:p>
    <w:p w:rsidR="00A8395E" w:rsidRPr="00D51327" w:rsidRDefault="00A8395E" w:rsidP="00BE5E8C">
      <w:pPr>
        <w:rPr>
          <w:b/>
        </w:rPr>
      </w:pPr>
    </w:p>
    <w:p w:rsidR="00A8395E" w:rsidRPr="00D51327" w:rsidRDefault="00A8395E" w:rsidP="00BE5E8C">
      <w:pPr>
        <w:rPr>
          <w:b/>
        </w:rPr>
      </w:pPr>
    </w:p>
    <w:p w:rsidR="00A8395E" w:rsidRPr="00D51327" w:rsidRDefault="00A8395E" w:rsidP="00BE5E8C">
      <w:pPr>
        <w:rPr>
          <w:b/>
        </w:rPr>
      </w:pPr>
    </w:p>
    <w:p w:rsidR="00A8395E" w:rsidRPr="00D51327" w:rsidRDefault="00A8395E" w:rsidP="00BE5E8C">
      <w:pPr>
        <w:rPr>
          <w:b/>
        </w:rPr>
      </w:pPr>
    </w:p>
    <w:p w:rsidR="00A8395E" w:rsidRPr="00D51327" w:rsidRDefault="00A8395E" w:rsidP="00BE5E8C">
      <w:pPr>
        <w:spacing w:line="360" w:lineRule="auto"/>
        <w:ind w:left="284" w:hanging="284"/>
        <w:contextualSpacing/>
        <w:jc w:val="both"/>
      </w:pPr>
      <w:r w:rsidRPr="00D51327">
        <w:t>1. З метою організації заходів цивільного захисту призначити:</w:t>
      </w:r>
    </w:p>
    <w:p w:rsidR="00A8395E" w:rsidRPr="00D51327" w:rsidRDefault="00A8395E" w:rsidP="00BE5E8C">
      <w:pPr>
        <w:pStyle w:val="af8"/>
        <w:spacing w:line="360" w:lineRule="auto"/>
        <w:ind w:left="284" w:hanging="284"/>
        <w:contextualSpacing/>
        <w:jc w:val="both"/>
        <w:rPr>
          <w:rFonts w:ascii="Times New Roman" w:hAnsi="Times New Roman"/>
          <w:sz w:val="28"/>
          <w:szCs w:val="28"/>
          <w:lang w:val="uk-UA"/>
        </w:rPr>
      </w:pPr>
      <w:r w:rsidRPr="00D51327">
        <w:rPr>
          <w:rFonts w:ascii="Times New Roman" w:hAnsi="Times New Roman"/>
          <w:sz w:val="28"/>
          <w:szCs w:val="28"/>
          <w:lang w:val="uk-UA"/>
        </w:rPr>
        <w:t xml:space="preserve">1.1. Заступника директора з матеріально-технічного забезпечення </w:t>
      </w:r>
      <w:r w:rsidR="00142CC8" w:rsidRPr="00D51327">
        <w:rPr>
          <w:rFonts w:ascii="Times New Roman" w:hAnsi="Times New Roman"/>
          <w:sz w:val="28"/>
          <w:szCs w:val="28"/>
          <w:lang w:val="uk-UA"/>
        </w:rPr>
        <w:t xml:space="preserve">заходів </w:t>
      </w:r>
      <w:r w:rsidRPr="00D51327">
        <w:rPr>
          <w:rFonts w:ascii="Times New Roman" w:hAnsi="Times New Roman"/>
          <w:sz w:val="28"/>
          <w:szCs w:val="28"/>
          <w:lang w:val="uk-UA"/>
        </w:rPr>
        <w:t>ЦЗ - ______________________________ , заступник  директора з господарчої роботи.</w:t>
      </w:r>
    </w:p>
    <w:p w:rsidR="00A8395E" w:rsidRPr="00D51327" w:rsidRDefault="00A8395E" w:rsidP="00BE5E8C">
      <w:pPr>
        <w:spacing w:line="360" w:lineRule="auto"/>
        <w:ind w:left="284" w:hanging="284"/>
        <w:contextualSpacing/>
        <w:jc w:val="both"/>
      </w:pPr>
    </w:p>
    <w:p w:rsidR="00A8395E" w:rsidRPr="00D51327" w:rsidRDefault="00A8395E" w:rsidP="00BE5E8C">
      <w:pPr>
        <w:rPr>
          <w:b/>
        </w:rPr>
      </w:pPr>
      <w:r w:rsidRPr="00D51327">
        <w:t>Директор  гімназії  № ___                    ________     ________________</w:t>
      </w:r>
    </w:p>
    <w:p w:rsidR="00A8395E" w:rsidRPr="00D51327" w:rsidRDefault="00A8395E" w:rsidP="00BE5E8C">
      <w:pPr>
        <w:ind w:left="142" w:firstLine="3"/>
        <w:rPr>
          <w:sz w:val="24"/>
          <w:szCs w:val="24"/>
        </w:rPr>
      </w:pPr>
      <w:r w:rsidRPr="00D51327">
        <w:rPr>
          <w:sz w:val="24"/>
          <w:szCs w:val="24"/>
        </w:rPr>
        <w:t xml:space="preserve">                                                                             (Підпис)                        (ПІБ)</w:t>
      </w:r>
    </w:p>
    <w:p w:rsidR="00A8395E" w:rsidRPr="00D51327" w:rsidRDefault="00A8395E" w:rsidP="00BE5E8C"/>
    <w:p w:rsidR="00A8395E" w:rsidRPr="00D51327" w:rsidRDefault="00A8395E" w:rsidP="00BE5E8C">
      <w:pPr>
        <w:tabs>
          <w:tab w:val="left" w:pos="0"/>
        </w:tabs>
        <w:jc w:val="center"/>
        <w:rPr>
          <w:szCs w:val="24"/>
        </w:rPr>
      </w:pPr>
    </w:p>
    <w:p w:rsidR="00A8395E" w:rsidRPr="00D51327" w:rsidRDefault="00A8395E" w:rsidP="00BE5E8C">
      <w:pPr>
        <w:tabs>
          <w:tab w:val="left" w:pos="0"/>
        </w:tabs>
        <w:jc w:val="center"/>
        <w:rPr>
          <w:szCs w:val="24"/>
        </w:rPr>
      </w:pPr>
    </w:p>
    <w:p w:rsidR="00A8395E" w:rsidRPr="00D51327" w:rsidRDefault="00A8395E" w:rsidP="00BE5E8C">
      <w:pPr>
        <w:tabs>
          <w:tab w:val="left" w:pos="0"/>
        </w:tabs>
        <w:jc w:val="center"/>
        <w:rPr>
          <w:szCs w:val="24"/>
        </w:rPr>
      </w:pPr>
    </w:p>
    <w:p w:rsidR="00A8395E" w:rsidRPr="00D51327" w:rsidRDefault="00A8395E" w:rsidP="00BE5E8C">
      <w:pPr>
        <w:tabs>
          <w:tab w:val="left" w:pos="0"/>
        </w:tabs>
        <w:jc w:val="center"/>
        <w:rPr>
          <w:szCs w:val="24"/>
        </w:rPr>
      </w:pPr>
    </w:p>
    <w:p w:rsidR="00A8395E" w:rsidRPr="00D51327" w:rsidRDefault="00A8395E" w:rsidP="00BE5E8C">
      <w:pPr>
        <w:tabs>
          <w:tab w:val="left" w:pos="0"/>
        </w:tabs>
        <w:jc w:val="center"/>
        <w:rPr>
          <w:szCs w:val="24"/>
        </w:rPr>
      </w:pPr>
    </w:p>
    <w:p w:rsidR="00A8395E" w:rsidRPr="00D51327" w:rsidRDefault="00A8395E" w:rsidP="00BE5E8C">
      <w:pPr>
        <w:tabs>
          <w:tab w:val="left" w:pos="0"/>
        </w:tabs>
        <w:jc w:val="center"/>
        <w:rPr>
          <w:szCs w:val="24"/>
        </w:rPr>
      </w:pPr>
    </w:p>
    <w:p w:rsidR="00A8395E" w:rsidRPr="00D51327" w:rsidRDefault="00A8395E" w:rsidP="00BE5E8C">
      <w:pPr>
        <w:tabs>
          <w:tab w:val="left" w:pos="0"/>
        </w:tabs>
        <w:jc w:val="center"/>
        <w:rPr>
          <w:szCs w:val="24"/>
        </w:rPr>
      </w:pPr>
    </w:p>
    <w:p w:rsidR="00A8395E" w:rsidRPr="00D51327" w:rsidRDefault="00A8395E" w:rsidP="00BE5E8C">
      <w:pPr>
        <w:tabs>
          <w:tab w:val="left" w:pos="0"/>
        </w:tabs>
        <w:jc w:val="center"/>
        <w:rPr>
          <w:szCs w:val="24"/>
        </w:rPr>
      </w:pPr>
    </w:p>
    <w:p w:rsidR="00A8395E" w:rsidRPr="00D51327" w:rsidRDefault="00A8395E" w:rsidP="00BE5E8C">
      <w:pPr>
        <w:tabs>
          <w:tab w:val="left" w:pos="0"/>
        </w:tabs>
        <w:jc w:val="center"/>
        <w:rPr>
          <w:szCs w:val="24"/>
        </w:rPr>
      </w:pPr>
    </w:p>
    <w:p w:rsidR="00A8395E" w:rsidRPr="00D51327" w:rsidRDefault="00A8395E" w:rsidP="00BE5E8C">
      <w:pPr>
        <w:tabs>
          <w:tab w:val="left" w:pos="0"/>
        </w:tabs>
        <w:jc w:val="center"/>
        <w:rPr>
          <w:szCs w:val="24"/>
        </w:rPr>
      </w:pPr>
    </w:p>
    <w:p w:rsidR="00A8395E" w:rsidRPr="00D51327" w:rsidRDefault="00A8395E" w:rsidP="00BE5E8C">
      <w:pPr>
        <w:tabs>
          <w:tab w:val="left" w:pos="0"/>
        </w:tabs>
        <w:jc w:val="center"/>
        <w:rPr>
          <w:szCs w:val="24"/>
        </w:rPr>
      </w:pPr>
    </w:p>
    <w:p w:rsidR="00A8395E" w:rsidRPr="00D51327" w:rsidRDefault="00A8395E" w:rsidP="00BE5E8C">
      <w:pPr>
        <w:tabs>
          <w:tab w:val="left" w:pos="0"/>
        </w:tabs>
        <w:jc w:val="center"/>
        <w:rPr>
          <w:szCs w:val="24"/>
        </w:rPr>
      </w:pPr>
    </w:p>
    <w:p w:rsidR="00A8395E" w:rsidRPr="00D51327" w:rsidRDefault="00A8395E" w:rsidP="00BE5E8C">
      <w:pPr>
        <w:tabs>
          <w:tab w:val="left" w:pos="0"/>
        </w:tabs>
        <w:jc w:val="center"/>
        <w:rPr>
          <w:szCs w:val="24"/>
        </w:rPr>
      </w:pPr>
    </w:p>
    <w:p w:rsidR="00A8395E" w:rsidRPr="00D51327" w:rsidRDefault="00A8395E" w:rsidP="00BE5E8C">
      <w:pPr>
        <w:tabs>
          <w:tab w:val="left" w:pos="0"/>
        </w:tabs>
        <w:jc w:val="center"/>
        <w:rPr>
          <w:szCs w:val="24"/>
        </w:rPr>
      </w:pPr>
    </w:p>
    <w:p w:rsidR="00A8395E" w:rsidRPr="00D51327" w:rsidRDefault="00A8395E" w:rsidP="00BE5E8C">
      <w:pPr>
        <w:tabs>
          <w:tab w:val="left" w:pos="0"/>
        </w:tabs>
        <w:jc w:val="center"/>
        <w:rPr>
          <w:szCs w:val="24"/>
        </w:rPr>
      </w:pPr>
    </w:p>
    <w:p w:rsidR="00A8395E" w:rsidRPr="00D51327" w:rsidRDefault="00A8395E" w:rsidP="00BE5E8C">
      <w:pPr>
        <w:tabs>
          <w:tab w:val="left" w:pos="0"/>
        </w:tabs>
        <w:jc w:val="center"/>
        <w:rPr>
          <w:szCs w:val="24"/>
        </w:rPr>
      </w:pPr>
    </w:p>
    <w:p w:rsidR="00A8395E" w:rsidRPr="00D51327" w:rsidRDefault="00A8395E" w:rsidP="00BE5E8C">
      <w:pPr>
        <w:tabs>
          <w:tab w:val="left" w:pos="0"/>
        </w:tabs>
        <w:jc w:val="center"/>
        <w:rPr>
          <w:szCs w:val="24"/>
        </w:rPr>
      </w:pPr>
    </w:p>
    <w:p w:rsidR="00A8395E" w:rsidRPr="00D51327" w:rsidRDefault="00A8395E" w:rsidP="00BE5E8C">
      <w:pPr>
        <w:tabs>
          <w:tab w:val="left" w:pos="0"/>
        </w:tabs>
        <w:jc w:val="center"/>
        <w:rPr>
          <w:szCs w:val="24"/>
        </w:rPr>
      </w:pPr>
    </w:p>
    <w:p w:rsidR="00A8395E" w:rsidRPr="00D51327" w:rsidRDefault="00A8395E" w:rsidP="00BE5E8C">
      <w:pPr>
        <w:ind w:left="5103"/>
        <w:jc w:val="both"/>
      </w:pPr>
      <w:r w:rsidRPr="00D51327">
        <w:lastRenderedPageBreak/>
        <w:t>ЗАТВЕРДЖУЮ</w:t>
      </w:r>
    </w:p>
    <w:p w:rsidR="00A8395E" w:rsidRPr="00D51327" w:rsidRDefault="00A8395E" w:rsidP="00BE5E8C">
      <w:pPr>
        <w:ind w:left="5103"/>
      </w:pPr>
      <w:r w:rsidRPr="00D51327">
        <w:t xml:space="preserve">Директор Харківської гімназії №___ </w:t>
      </w:r>
    </w:p>
    <w:p w:rsidR="00A8395E" w:rsidRPr="00D51327" w:rsidRDefault="00A8395E" w:rsidP="00BE5E8C">
      <w:pPr>
        <w:ind w:left="5103" w:firstLine="3"/>
      </w:pPr>
      <w:r w:rsidRPr="00D51327">
        <w:t>_________   _____________________</w:t>
      </w:r>
    </w:p>
    <w:p w:rsidR="00A8395E" w:rsidRPr="00D51327" w:rsidRDefault="00A8395E" w:rsidP="00BE5E8C">
      <w:pPr>
        <w:ind w:left="5103" w:firstLine="3"/>
        <w:rPr>
          <w:sz w:val="24"/>
          <w:szCs w:val="24"/>
        </w:rPr>
      </w:pPr>
      <w:r w:rsidRPr="00D51327">
        <w:rPr>
          <w:sz w:val="24"/>
          <w:szCs w:val="24"/>
        </w:rPr>
        <w:t xml:space="preserve">    (Підпис)                            (ПІБ)</w:t>
      </w:r>
    </w:p>
    <w:p w:rsidR="00A8395E" w:rsidRPr="00D51327" w:rsidRDefault="00A8395E" w:rsidP="00BE5E8C">
      <w:pPr>
        <w:ind w:left="5103"/>
      </w:pPr>
      <w:r w:rsidRPr="00D51327">
        <w:t>«____» __________ 201_ р.</w:t>
      </w:r>
    </w:p>
    <w:p w:rsidR="00A8395E" w:rsidRPr="00D51327" w:rsidRDefault="00A8395E" w:rsidP="00BE5E8C">
      <w:pPr>
        <w:pStyle w:val="a4"/>
        <w:jc w:val="center"/>
        <w:rPr>
          <w:b/>
          <w:sz w:val="12"/>
          <w:szCs w:val="12"/>
        </w:rPr>
      </w:pPr>
    </w:p>
    <w:p w:rsidR="00A8395E" w:rsidRPr="00D51327" w:rsidRDefault="00A8395E" w:rsidP="00BE5E8C">
      <w:pPr>
        <w:pStyle w:val="a4"/>
        <w:ind w:firstLine="0"/>
        <w:jc w:val="center"/>
        <w:rPr>
          <w:b/>
          <w:szCs w:val="28"/>
        </w:rPr>
      </w:pPr>
      <w:r w:rsidRPr="00D51327">
        <w:rPr>
          <w:b/>
          <w:szCs w:val="28"/>
        </w:rPr>
        <w:t xml:space="preserve">Функціональні обов’язки </w:t>
      </w:r>
    </w:p>
    <w:p w:rsidR="00A8395E" w:rsidRPr="00D51327" w:rsidRDefault="00A8395E" w:rsidP="00BE5E8C">
      <w:pPr>
        <w:pStyle w:val="a4"/>
        <w:ind w:firstLine="0"/>
        <w:jc w:val="center"/>
        <w:rPr>
          <w:b/>
          <w:szCs w:val="28"/>
        </w:rPr>
      </w:pPr>
      <w:r w:rsidRPr="00D51327">
        <w:rPr>
          <w:b/>
          <w:szCs w:val="28"/>
        </w:rPr>
        <w:t>заступника директора  гімназії з матеріально-технічного забезпечення</w:t>
      </w:r>
    </w:p>
    <w:p w:rsidR="00A8395E" w:rsidRPr="00D51327" w:rsidRDefault="00A8395E" w:rsidP="00BE5E8C">
      <w:pPr>
        <w:pStyle w:val="a4"/>
        <w:jc w:val="left"/>
        <w:rPr>
          <w:sz w:val="6"/>
          <w:szCs w:val="6"/>
        </w:rPr>
      </w:pPr>
    </w:p>
    <w:p w:rsidR="00A8395E" w:rsidRPr="00D51327" w:rsidRDefault="00A8395E" w:rsidP="00BE5E8C">
      <w:pPr>
        <w:pStyle w:val="a4"/>
        <w:ind w:firstLine="567"/>
        <w:rPr>
          <w:sz w:val="26"/>
          <w:szCs w:val="26"/>
        </w:rPr>
      </w:pPr>
      <w:r w:rsidRPr="00D51327">
        <w:rPr>
          <w:sz w:val="26"/>
          <w:szCs w:val="26"/>
        </w:rPr>
        <w:t xml:space="preserve">Заступник директора  гімназії з матеріально-технічного забезпечення </w:t>
      </w:r>
      <w:r w:rsidR="00142CC8" w:rsidRPr="00D51327">
        <w:rPr>
          <w:sz w:val="26"/>
          <w:szCs w:val="26"/>
        </w:rPr>
        <w:t xml:space="preserve">заходів ЦЗ </w:t>
      </w:r>
      <w:r w:rsidRPr="00D51327">
        <w:rPr>
          <w:sz w:val="26"/>
          <w:szCs w:val="26"/>
        </w:rPr>
        <w:t>відповідає за внутрішнє матеріально-технічне забезпечення (</w:t>
      </w:r>
      <w:proofErr w:type="spellStart"/>
      <w:r w:rsidRPr="00D51327">
        <w:rPr>
          <w:sz w:val="26"/>
          <w:szCs w:val="26"/>
        </w:rPr>
        <w:t>забезпечення</w:t>
      </w:r>
      <w:proofErr w:type="spellEnd"/>
      <w:r w:rsidRPr="00D51327">
        <w:rPr>
          <w:sz w:val="26"/>
          <w:szCs w:val="26"/>
        </w:rPr>
        <w:t xml:space="preserve"> майном і матеріальними засобами працівників і </w:t>
      </w:r>
      <w:r w:rsidR="007A7B25" w:rsidRPr="007A7B25">
        <w:rPr>
          <w:sz w:val="26"/>
          <w:szCs w:val="26"/>
        </w:rPr>
        <w:t>спеціалізованих ланок ЦЗ</w:t>
      </w:r>
      <w:r w:rsidRPr="00D51327">
        <w:rPr>
          <w:sz w:val="26"/>
          <w:szCs w:val="26"/>
        </w:rPr>
        <w:t>, які задіяні в ліквідації наслідків аварій, катастроф і стихійних лих), працює під керівництвом посадової особи з питань ЦЗ  і ЗОБОВ’ЯЗАНИЙ:</w:t>
      </w:r>
    </w:p>
    <w:p w:rsidR="00A8395E" w:rsidRPr="00D51327" w:rsidRDefault="00A8395E" w:rsidP="00BE5E8C">
      <w:pPr>
        <w:pStyle w:val="a4"/>
        <w:ind w:firstLine="567"/>
        <w:rPr>
          <w:sz w:val="26"/>
          <w:szCs w:val="26"/>
        </w:rPr>
      </w:pPr>
      <w:r w:rsidRPr="00D51327">
        <w:rPr>
          <w:sz w:val="26"/>
          <w:szCs w:val="26"/>
        </w:rPr>
        <w:t xml:space="preserve">- брати участь у в розробці розділу плану ЦЗ гімназії з матеріально-технічного </w:t>
      </w:r>
      <w:r w:rsidRPr="00A828F8">
        <w:rPr>
          <w:sz w:val="26"/>
          <w:szCs w:val="26"/>
        </w:rPr>
        <w:t xml:space="preserve">забезпечення </w:t>
      </w:r>
      <w:r w:rsidRPr="00A828F8">
        <w:rPr>
          <w:color w:val="000000"/>
          <w:sz w:val="26"/>
          <w:szCs w:val="26"/>
        </w:rPr>
        <w:t>спеціалізованих ланок</w:t>
      </w:r>
      <w:r w:rsidR="00635196" w:rsidRPr="00A828F8">
        <w:rPr>
          <w:color w:val="000000"/>
          <w:sz w:val="26"/>
          <w:szCs w:val="26"/>
        </w:rPr>
        <w:t xml:space="preserve"> </w:t>
      </w:r>
      <w:r w:rsidRPr="00A828F8">
        <w:rPr>
          <w:sz w:val="26"/>
          <w:szCs w:val="26"/>
        </w:rPr>
        <w:t>ЦЗ</w:t>
      </w:r>
      <w:r w:rsidRPr="00D51327">
        <w:rPr>
          <w:sz w:val="26"/>
          <w:szCs w:val="26"/>
        </w:rPr>
        <w:t xml:space="preserve"> для проведення робіт при ліквідації наслідків надзвичайних ситуацій мирного часу і роботи </w:t>
      </w:r>
      <w:r w:rsidR="00A828F8" w:rsidRPr="00A828F8">
        <w:rPr>
          <w:sz w:val="26"/>
          <w:szCs w:val="26"/>
        </w:rPr>
        <w:t>їдальні</w:t>
      </w:r>
      <w:r w:rsidR="00A828F8">
        <w:rPr>
          <w:sz w:val="26"/>
          <w:szCs w:val="26"/>
        </w:rPr>
        <w:t xml:space="preserve"> </w:t>
      </w:r>
      <w:r w:rsidRPr="00D51327">
        <w:rPr>
          <w:sz w:val="26"/>
          <w:szCs w:val="26"/>
        </w:rPr>
        <w:t>в умовах надзвичайних ситуацій;</w:t>
      </w:r>
    </w:p>
    <w:p w:rsidR="00A8395E" w:rsidRPr="00D51327" w:rsidRDefault="00A8395E" w:rsidP="00BE5E8C">
      <w:pPr>
        <w:pStyle w:val="a4"/>
        <w:ind w:firstLine="567"/>
        <w:rPr>
          <w:sz w:val="26"/>
          <w:szCs w:val="26"/>
        </w:rPr>
      </w:pPr>
      <w:r w:rsidRPr="00D51327">
        <w:rPr>
          <w:sz w:val="26"/>
          <w:szCs w:val="26"/>
        </w:rPr>
        <w:t>- створити за розпорядженням посадової особи з питань ЦЗ запас засобів індивідуального захисту, одягу та інших матеріальних засобів, необхідних для забезпечення працівників і спеціалізованих ланок ЦЗ у надзвичайних ситуаціях мирного часу;</w:t>
      </w:r>
    </w:p>
    <w:p w:rsidR="00A8395E" w:rsidRPr="00D51327" w:rsidRDefault="00A8395E" w:rsidP="00BE5E8C">
      <w:pPr>
        <w:pStyle w:val="a4"/>
        <w:ind w:firstLine="567"/>
        <w:rPr>
          <w:sz w:val="26"/>
          <w:szCs w:val="26"/>
        </w:rPr>
      </w:pPr>
      <w:r w:rsidRPr="00D51327">
        <w:rPr>
          <w:sz w:val="26"/>
          <w:szCs w:val="26"/>
        </w:rPr>
        <w:t xml:space="preserve">- розробляти і  проводити заходи з підвищення стійкості роботи </w:t>
      </w:r>
      <w:r w:rsidRPr="00D51327">
        <w:rPr>
          <w:color w:val="000000"/>
          <w:szCs w:val="28"/>
        </w:rPr>
        <w:t>спеціалізованих ланок</w:t>
      </w:r>
      <w:r w:rsidR="00635196" w:rsidRPr="00D51327">
        <w:rPr>
          <w:color w:val="000000"/>
          <w:szCs w:val="28"/>
        </w:rPr>
        <w:t xml:space="preserve">  </w:t>
      </w:r>
      <w:r w:rsidRPr="00D51327">
        <w:rPr>
          <w:sz w:val="26"/>
          <w:szCs w:val="26"/>
        </w:rPr>
        <w:t>ЦЗ в  умовах надзвичайних ситуацій;</w:t>
      </w:r>
    </w:p>
    <w:p w:rsidR="00A8395E" w:rsidRPr="00D51327" w:rsidRDefault="00A8395E" w:rsidP="00BE5E8C">
      <w:pPr>
        <w:pStyle w:val="a4"/>
        <w:ind w:firstLine="567"/>
        <w:rPr>
          <w:sz w:val="26"/>
          <w:szCs w:val="26"/>
        </w:rPr>
      </w:pPr>
      <w:r w:rsidRPr="00D51327">
        <w:rPr>
          <w:sz w:val="26"/>
          <w:szCs w:val="26"/>
        </w:rPr>
        <w:t>- періодично уточнювати розрахунки на поставку засобів індивідуального захисту;</w:t>
      </w:r>
    </w:p>
    <w:p w:rsidR="00A8395E" w:rsidRPr="00D51327" w:rsidRDefault="00A8395E" w:rsidP="00BE5E8C">
      <w:pPr>
        <w:pStyle w:val="a4"/>
        <w:ind w:firstLine="567"/>
        <w:rPr>
          <w:sz w:val="26"/>
          <w:szCs w:val="26"/>
        </w:rPr>
      </w:pPr>
      <w:r w:rsidRPr="00D51327">
        <w:rPr>
          <w:sz w:val="26"/>
          <w:szCs w:val="26"/>
        </w:rPr>
        <w:t xml:space="preserve">- організувати взаємодію з комунальними (комерційними) структурами по забезпеченню стійкого функціонування </w:t>
      </w:r>
      <w:r w:rsidR="00A828F8" w:rsidRPr="00A828F8">
        <w:rPr>
          <w:sz w:val="26"/>
          <w:szCs w:val="26"/>
        </w:rPr>
        <w:t>їдальні</w:t>
      </w:r>
      <w:r w:rsidR="00A828F8">
        <w:rPr>
          <w:sz w:val="26"/>
          <w:szCs w:val="26"/>
        </w:rPr>
        <w:t xml:space="preserve"> </w:t>
      </w:r>
      <w:r w:rsidRPr="00D51327">
        <w:rPr>
          <w:sz w:val="26"/>
          <w:szCs w:val="26"/>
        </w:rPr>
        <w:t>в умовах надзвичайних ситуацій.</w:t>
      </w:r>
    </w:p>
    <w:p w:rsidR="00A8395E" w:rsidRPr="00D51327" w:rsidRDefault="00A8395E" w:rsidP="00BE5E8C">
      <w:pPr>
        <w:pStyle w:val="a4"/>
        <w:ind w:firstLine="567"/>
        <w:rPr>
          <w:sz w:val="12"/>
          <w:szCs w:val="12"/>
        </w:rPr>
      </w:pPr>
    </w:p>
    <w:p w:rsidR="00A8395E" w:rsidRPr="00D51327" w:rsidRDefault="00A8395E" w:rsidP="00BE5E8C">
      <w:pPr>
        <w:pStyle w:val="a4"/>
        <w:ind w:firstLine="567"/>
        <w:rPr>
          <w:b/>
          <w:sz w:val="26"/>
          <w:szCs w:val="26"/>
        </w:rPr>
      </w:pPr>
      <w:r w:rsidRPr="00D51327">
        <w:rPr>
          <w:b/>
          <w:sz w:val="26"/>
          <w:szCs w:val="26"/>
        </w:rPr>
        <w:t xml:space="preserve">При загрозі та виникненні надзвичайної ситуації: </w:t>
      </w:r>
    </w:p>
    <w:p w:rsidR="00A8395E" w:rsidRPr="00D51327" w:rsidRDefault="00A8395E" w:rsidP="00BE5E8C">
      <w:pPr>
        <w:pStyle w:val="a4"/>
        <w:ind w:firstLine="567"/>
        <w:rPr>
          <w:sz w:val="26"/>
          <w:szCs w:val="26"/>
        </w:rPr>
      </w:pPr>
      <w:r w:rsidRPr="00D51327">
        <w:rPr>
          <w:sz w:val="26"/>
          <w:szCs w:val="26"/>
        </w:rPr>
        <w:t>- з отриманням відповідної інформації (розпорядження, сигналу) прибути на місце збору;</w:t>
      </w:r>
    </w:p>
    <w:p w:rsidR="00A8395E" w:rsidRPr="00D51327" w:rsidRDefault="00A8395E" w:rsidP="00BE5E8C">
      <w:pPr>
        <w:pStyle w:val="a4"/>
        <w:ind w:firstLine="567"/>
        <w:rPr>
          <w:sz w:val="26"/>
          <w:szCs w:val="26"/>
        </w:rPr>
      </w:pPr>
      <w:r w:rsidRPr="00D51327">
        <w:rPr>
          <w:sz w:val="26"/>
          <w:szCs w:val="26"/>
        </w:rPr>
        <w:t>- подати директору гімназії пропозиції для прийняття рішення щодо матеріально-технічного забезпечення заходів з ліквідації наслідків надзвичайної ситуації;</w:t>
      </w:r>
    </w:p>
    <w:p w:rsidR="00A8395E" w:rsidRPr="00D51327" w:rsidRDefault="00A8395E" w:rsidP="00BE5E8C">
      <w:pPr>
        <w:pStyle w:val="a4"/>
        <w:ind w:firstLine="567"/>
        <w:rPr>
          <w:sz w:val="26"/>
          <w:szCs w:val="26"/>
        </w:rPr>
      </w:pPr>
      <w:r w:rsidRPr="00D51327">
        <w:rPr>
          <w:sz w:val="26"/>
          <w:szCs w:val="26"/>
        </w:rPr>
        <w:t>- при надзвичайній ситуації – очистити під’їзні шляхи до закладу для полегшення прибуття аварійно-рятувальних служб;</w:t>
      </w:r>
    </w:p>
    <w:p w:rsidR="00A8395E" w:rsidRPr="00D51327" w:rsidRDefault="00A8395E" w:rsidP="00BE5E8C">
      <w:pPr>
        <w:pStyle w:val="a4"/>
        <w:ind w:firstLine="567"/>
        <w:rPr>
          <w:sz w:val="26"/>
          <w:szCs w:val="26"/>
        </w:rPr>
      </w:pPr>
      <w:r w:rsidRPr="00D51327">
        <w:rPr>
          <w:sz w:val="26"/>
          <w:szCs w:val="26"/>
        </w:rPr>
        <w:t>- обладнати для роботи штабу з ліквідації наслідків надзвичайної ситуації приміщення, відведені для цього за Планом ЦЗ. (По можливості, заздалегідь виділити для штабу з ліквідації наслідків надзвичайної ситуації дві телефонні лінії: одну для вхідних, другу – для вихідних дзвінків.</w:t>
      </w:r>
    </w:p>
    <w:p w:rsidR="00A8395E" w:rsidRPr="00D51327" w:rsidRDefault="00A8395E" w:rsidP="00BE5E8C">
      <w:pPr>
        <w:pStyle w:val="a4"/>
        <w:ind w:firstLine="567"/>
        <w:rPr>
          <w:sz w:val="26"/>
          <w:szCs w:val="26"/>
        </w:rPr>
      </w:pPr>
      <w:r w:rsidRPr="00D51327">
        <w:rPr>
          <w:sz w:val="26"/>
          <w:szCs w:val="26"/>
        </w:rPr>
        <w:t>Номер другої лінії не розголошуйте – при НС ця лінія не повинна виявитися забитою вхідними дзвінками);</w:t>
      </w:r>
    </w:p>
    <w:p w:rsidR="00A8395E" w:rsidRPr="00D51327" w:rsidRDefault="00A8395E" w:rsidP="00BE5E8C">
      <w:pPr>
        <w:pStyle w:val="a4"/>
        <w:ind w:firstLine="567"/>
        <w:rPr>
          <w:sz w:val="26"/>
          <w:szCs w:val="26"/>
        </w:rPr>
      </w:pPr>
      <w:r w:rsidRPr="00D51327">
        <w:rPr>
          <w:sz w:val="26"/>
          <w:szCs w:val="26"/>
        </w:rPr>
        <w:t>- організовувати матеріально-технічне забезпечення виконуваних робіт в зоні надзвичайної ситуації;</w:t>
      </w:r>
    </w:p>
    <w:p w:rsidR="00A8395E" w:rsidRPr="00D51327" w:rsidRDefault="00A8395E" w:rsidP="00BE5E8C">
      <w:pPr>
        <w:pStyle w:val="a4"/>
        <w:ind w:firstLine="567"/>
        <w:rPr>
          <w:sz w:val="26"/>
          <w:szCs w:val="26"/>
        </w:rPr>
      </w:pPr>
      <w:r w:rsidRPr="00D51327">
        <w:rPr>
          <w:sz w:val="26"/>
          <w:szCs w:val="26"/>
        </w:rPr>
        <w:t xml:space="preserve">- вжити заходи, щоб у розпорядженні командира аварійно-рятувальної служби були потрібні матеріальні ресурси закладу; </w:t>
      </w:r>
    </w:p>
    <w:p w:rsidR="00A8395E" w:rsidRPr="00D51327" w:rsidRDefault="00A8395E" w:rsidP="00BE5E8C">
      <w:pPr>
        <w:pStyle w:val="a4"/>
        <w:ind w:firstLine="567"/>
        <w:rPr>
          <w:sz w:val="26"/>
          <w:szCs w:val="26"/>
        </w:rPr>
      </w:pPr>
      <w:r w:rsidRPr="00D51327">
        <w:rPr>
          <w:sz w:val="26"/>
          <w:szCs w:val="26"/>
        </w:rPr>
        <w:t>- за необхідністю забезпечити вивіз майна.</w:t>
      </w:r>
    </w:p>
    <w:p w:rsidR="00A8395E" w:rsidRPr="00D51327" w:rsidRDefault="00A8395E" w:rsidP="00BE5E8C">
      <w:pPr>
        <w:pStyle w:val="a4"/>
        <w:ind w:firstLine="567"/>
        <w:rPr>
          <w:sz w:val="26"/>
          <w:szCs w:val="26"/>
        </w:rPr>
      </w:pPr>
      <w:r w:rsidRPr="00D51327">
        <w:rPr>
          <w:sz w:val="26"/>
          <w:szCs w:val="26"/>
        </w:rPr>
        <w:t>- доповідати директору гімназії про хід виконання поставлених завдань.</w:t>
      </w:r>
    </w:p>
    <w:p w:rsidR="00A8395E" w:rsidRPr="00D51327" w:rsidRDefault="00A8395E" w:rsidP="00BE5E8C">
      <w:pPr>
        <w:pStyle w:val="a4"/>
        <w:jc w:val="left"/>
        <w:rPr>
          <w:sz w:val="12"/>
          <w:szCs w:val="12"/>
        </w:rPr>
      </w:pPr>
    </w:p>
    <w:p w:rsidR="00A8395E" w:rsidRPr="00D51327" w:rsidRDefault="00A8395E" w:rsidP="00BE5E8C">
      <w:pPr>
        <w:pStyle w:val="a4"/>
        <w:ind w:firstLine="0"/>
        <w:rPr>
          <w:b/>
          <w:szCs w:val="28"/>
        </w:rPr>
      </w:pPr>
      <w:r w:rsidRPr="00D51327">
        <w:t xml:space="preserve">Посадова особа з питань ЦЗ                   </w:t>
      </w:r>
      <w:r w:rsidRPr="00D51327">
        <w:rPr>
          <w:szCs w:val="28"/>
        </w:rPr>
        <w:t xml:space="preserve">  ________     ________________</w:t>
      </w:r>
    </w:p>
    <w:p w:rsidR="00A8395E" w:rsidRPr="00D51327" w:rsidRDefault="00A8395E" w:rsidP="00BE5E8C">
      <w:pPr>
        <w:ind w:left="142" w:firstLine="3"/>
        <w:rPr>
          <w:sz w:val="24"/>
          <w:szCs w:val="24"/>
        </w:rPr>
      </w:pPr>
      <w:r w:rsidRPr="00D51327">
        <w:rPr>
          <w:sz w:val="24"/>
          <w:szCs w:val="24"/>
        </w:rPr>
        <w:t xml:space="preserve">                                                                                      (Підпис)                    (ПІБ)</w:t>
      </w:r>
    </w:p>
    <w:p w:rsidR="00A8395E" w:rsidRPr="00D51327" w:rsidRDefault="00A8395E" w:rsidP="00BE5E8C">
      <w:pPr>
        <w:ind w:left="5103"/>
        <w:jc w:val="both"/>
      </w:pPr>
    </w:p>
    <w:p w:rsidR="00A8395E" w:rsidRPr="00D51327" w:rsidRDefault="00A8395E" w:rsidP="00BE5E8C">
      <w:pPr>
        <w:ind w:left="5103"/>
        <w:jc w:val="both"/>
      </w:pPr>
    </w:p>
    <w:p w:rsidR="007E4086" w:rsidRPr="00D51327" w:rsidRDefault="007E4086" w:rsidP="007E4086">
      <w:pPr>
        <w:jc w:val="center"/>
      </w:pPr>
      <w:r w:rsidRPr="00D51327">
        <w:rPr>
          <w:b/>
          <w:sz w:val="24"/>
          <w:szCs w:val="24"/>
        </w:rPr>
        <w:lastRenderedPageBreak/>
        <w:t>Д</w:t>
      </w:r>
      <w:r w:rsidRPr="00D51327">
        <w:rPr>
          <w:b/>
        </w:rPr>
        <w:t>ії заступника директора гімназії з матеріально-технічного забезпечення заходів ЦЗ в разі загрози або виникнення надзвичайної ситуації</w:t>
      </w:r>
    </w:p>
    <w:p w:rsidR="007E4086" w:rsidRPr="00D51327" w:rsidRDefault="007E4086" w:rsidP="007E4086">
      <w:pPr>
        <w:jc w:val="center"/>
      </w:pPr>
    </w:p>
    <w:tbl>
      <w:tblPr>
        <w:tblStyle w:val="af5"/>
        <w:tblW w:w="0" w:type="auto"/>
        <w:tblLook w:val="04A0" w:firstRow="1" w:lastRow="0" w:firstColumn="1" w:lastColumn="0" w:noHBand="0" w:noVBand="1"/>
      </w:tblPr>
      <w:tblGrid>
        <w:gridCol w:w="568"/>
        <w:gridCol w:w="6017"/>
        <w:gridCol w:w="2093"/>
        <w:gridCol w:w="1459"/>
      </w:tblGrid>
      <w:tr w:rsidR="007E4086" w:rsidRPr="00D51327" w:rsidTr="007E4086">
        <w:tc>
          <w:tcPr>
            <w:tcW w:w="568" w:type="dxa"/>
            <w:vAlign w:val="center"/>
          </w:tcPr>
          <w:p w:rsidR="007E4086" w:rsidRPr="00D51327" w:rsidRDefault="007E4086" w:rsidP="00CA26E5">
            <w:pPr>
              <w:jc w:val="center"/>
              <w:rPr>
                <w:rFonts w:ascii="Times New Roman" w:hAnsi="Times New Roman"/>
                <w:b/>
              </w:rPr>
            </w:pPr>
            <w:r w:rsidRPr="00D51327">
              <w:rPr>
                <w:rFonts w:ascii="Times New Roman" w:hAnsi="Times New Roman"/>
                <w:b/>
              </w:rPr>
              <w:t>№</w:t>
            </w:r>
          </w:p>
          <w:p w:rsidR="007E4086" w:rsidRPr="00D51327" w:rsidRDefault="007E4086" w:rsidP="00CA26E5">
            <w:pPr>
              <w:jc w:val="center"/>
              <w:rPr>
                <w:rFonts w:ascii="Times New Roman" w:hAnsi="Times New Roman"/>
                <w:b/>
              </w:rPr>
            </w:pPr>
            <w:r w:rsidRPr="00D51327">
              <w:rPr>
                <w:rFonts w:ascii="Times New Roman" w:hAnsi="Times New Roman"/>
                <w:b/>
              </w:rPr>
              <w:t>з/п</w:t>
            </w:r>
          </w:p>
        </w:tc>
        <w:tc>
          <w:tcPr>
            <w:tcW w:w="6017" w:type="dxa"/>
            <w:vAlign w:val="center"/>
          </w:tcPr>
          <w:p w:rsidR="007E4086" w:rsidRPr="00D51327" w:rsidRDefault="007E4086" w:rsidP="00CA26E5">
            <w:pPr>
              <w:jc w:val="center"/>
              <w:rPr>
                <w:rFonts w:ascii="Times New Roman" w:hAnsi="Times New Roman"/>
                <w:b/>
              </w:rPr>
            </w:pPr>
            <w:r w:rsidRPr="00D51327">
              <w:rPr>
                <w:rFonts w:ascii="Times New Roman" w:hAnsi="Times New Roman"/>
                <w:b/>
              </w:rPr>
              <w:t>Практичні дії після отримання сигналу</w:t>
            </w:r>
          </w:p>
        </w:tc>
        <w:tc>
          <w:tcPr>
            <w:tcW w:w="2093" w:type="dxa"/>
          </w:tcPr>
          <w:p w:rsidR="007E4086" w:rsidRPr="00D51327" w:rsidRDefault="007E4086" w:rsidP="00CA26E5">
            <w:pPr>
              <w:jc w:val="center"/>
              <w:rPr>
                <w:rFonts w:ascii="Times New Roman" w:hAnsi="Times New Roman"/>
                <w:b/>
              </w:rPr>
            </w:pPr>
            <w:r w:rsidRPr="00D51327">
              <w:rPr>
                <w:rFonts w:ascii="Times New Roman" w:hAnsi="Times New Roman"/>
                <w:b/>
              </w:rPr>
              <w:t>Час на виконання</w:t>
            </w:r>
          </w:p>
          <w:p w:rsidR="007E4086" w:rsidRPr="00D51327" w:rsidRDefault="007E4086" w:rsidP="00CA26E5">
            <w:pPr>
              <w:jc w:val="center"/>
              <w:rPr>
                <w:rFonts w:ascii="Times New Roman" w:hAnsi="Times New Roman"/>
              </w:rPr>
            </w:pPr>
            <w:r w:rsidRPr="00D51327">
              <w:rPr>
                <w:rFonts w:ascii="Times New Roman" w:hAnsi="Times New Roman"/>
                <w:b/>
              </w:rPr>
              <w:t>після Ч…</w:t>
            </w:r>
          </w:p>
        </w:tc>
        <w:tc>
          <w:tcPr>
            <w:tcW w:w="1459" w:type="dxa"/>
          </w:tcPr>
          <w:p w:rsidR="007E4086" w:rsidRPr="00D51327" w:rsidRDefault="007E4086" w:rsidP="00CA26E5">
            <w:pPr>
              <w:jc w:val="center"/>
              <w:rPr>
                <w:rFonts w:ascii="Times New Roman" w:hAnsi="Times New Roman"/>
                <w:b/>
              </w:rPr>
            </w:pPr>
            <w:r w:rsidRPr="00D51327">
              <w:rPr>
                <w:rFonts w:ascii="Times New Roman" w:hAnsi="Times New Roman"/>
                <w:b/>
              </w:rPr>
              <w:t>Примітка</w:t>
            </w:r>
          </w:p>
        </w:tc>
      </w:tr>
      <w:tr w:rsidR="00CA26E5" w:rsidRPr="00D51327" w:rsidTr="007E4086">
        <w:tc>
          <w:tcPr>
            <w:tcW w:w="568" w:type="dxa"/>
          </w:tcPr>
          <w:p w:rsidR="00CA26E5" w:rsidRPr="00D51327" w:rsidRDefault="00CA26E5" w:rsidP="00CA26E5">
            <w:pPr>
              <w:jc w:val="center"/>
              <w:rPr>
                <w:rFonts w:ascii="Times New Roman" w:hAnsi="Times New Roman"/>
              </w:rPr>
            </w:pPr>
            <w:r w:rsidRPr="00D51327">
              <w:rPr>
                <w:rFonts w:ascii="Times New Roman" w:hAnsi="Times New Roman"/>
              </w:rPr>
              <w:t>1.</w:t>
            </w:r>
          </w:p>
        </w:tc>
        <w:tc>
          <w:tcPr>
            <w:tcW w:w="6017" w:type="dxa"/>
          </w:tcPr>
          <w:p w:rsidR="00CA26E5" w:rsidRPr="00D51327" w:rsidRDefault="00CC22C0" w:rsidP="00CC69EE">
            <w:pPr>
              <w:jc w:val="both"/>
              <w:rPr>
                <w:rFonts w:ascii="Times New Roman" w:hAnsi="Times New Roman"/>
              </w:rPr>
            </w:pPr>
            <w:r w:rsidRPr="00D51327">
              <w:rPr>
                <w:rFonts w:ascii="Times New Roman" w:hAnsi="Times New Roman"/>
              </w:rPr>
              <w:t>Отримання інформації про НС від керівника гімназії</w:t>
            </w:r>
          </w:p>
        </w:tc>
        <w:tc>
          <w:tcPr>
            <w:tcW w:w="2093" w:type="dxa"/>
          </w:tcPr>
          <w:p w:rsidR="00CA26E5" w:rsidRPr="00D51327" w:rsidRDefault="00CA26E5" w:rsidP="00592C39">
            <w:pPr>
              <w:jc w:val="center"/>
              <w:rPr>
                <w:rFonts w:ascii="Times New Roman" w:hAnsi="Times New Roman"/>
                <w:b/>
              </w:rPr>
            </w:pPr>
            <w:r w:rsidRPr="00D51327">
              <w:rPr>
                <w:rFonts w:ascii="Times New Roman" w:hAnsi="Times New Roman"/>
              </w:rPr>
              <w:t>+10 сек.</w:t>
            </w:r>
          </w:p>
        </w:tc>
        <w:tc>
          <w:tcPr>
            <w:tcW w:w="1459" w:type="dxa"/>
          </w:tcPr>
          <w:p w:rsidR="00CA26E5" w:rsidRPr="00D51327" w:rsidRDefault="00CA26E5" w:rsidP="00CA26E5">
            <w:pPr>
              <w:jc w:val="center"/>
              <w:rPr>
                <w:rFonts w:ascii="Times New Roman" w:hAnsi="Times New Roman"/>
              </w:rPr>
            </w:pPr>
          </w:p>
        </w:tc>
      </w:tr>
      <w:tr w:rsidR="00CA26E5" w:rsidRPr="00D51327" w:rsidTr="007E4086">
        <w:tc>
          <w:tcPr>
            <w:tcW w:w="568" w:type="dxa"/>
          </w:tcPr>
          <w:p w:rsidR="00CA26E5" w:rsidRPr="00D51327" w:rsidRDefault="00CA26E5" w:rsidP="00CA26E5">
            <w:pPr>
              <w:jc w:val="center"/>
              <w:rPr>
                <w:rFonts w:ascii="Times New Roman" w:hAnsi="Times New Roman"/>
              </w:rPr>
            </w:pPr>
            <w:r w:rsidRPr="00D51327">
              <w:rPr>
                <w:rFonts w:ascii="Times New Roman" w:hAnsi="Times New Roman"/>
              </w:rPr>
              <w:t>2.</w:t>
            </w:r>
          </w:p>
        </w:tc>
        <w:tc>
          <w:tcPr>
            <w:tcW w:w="6017" w:type="dxa"/>
          </w:tcPr>
          <w:p w:rsidR="00CA26E5" w:rsidRPr="00D51327" w:rsidRDefault="00D11439" w:rsidP="00CC69EE">
            <w:pPr>
              <w:jc w:val="both"/>
              <w:rPr>
                <w:rFonts w:ascii="Times New Roman" w:hAnsi="Times New Roman"/>
              </w:rPr>
            </w:pPr>
            <w:r w:rsidRPr="00D51327">
              <w:rPr>
                <w:rFonts w:ascii="Times New Roman" w:hAnsi="Times New Roman"/>
              </w:rPr>
              <w:t>Провести о</w:t>
            </w:r>
            <w:r w:rsidR="00CA26E5" w:rsidRPr="00D51327">
              <w:rPr>
                <w:rFonts w:ascii="Times New Roman" w:hAnsi="Times New Roman"/>
              </w:rPr>
              <w:t>повіщення технічно-обслуговуючого персоналу</w:t>
            </w:r>
          </w:p>
        </w:tc>
        <w:tc>
          <w:tcPr>
            <w:tcW w:w="2093" w:type="dxa"/>
          </w:tcPr>
          <w:p w:rsidR="00CA26E5" w:rsidRPr="00D51327" w:rsidRDefault="00CA26E5" w:rsidP="00CC22C0">
            <w:pPr>
              <w:jc w:val="center"/>
              <w:rPr>
                <w:rFonts w:ascii="Times New Roman" w:hAnsi="Times New Roman"/>
              </w:rPr>
            </w:pPr>
            <w:r w:rsidRPr="00D51327">
              <w:rPr>
                <w:rFonts w:ascii="Times New Roman" w:hAnsi="Times New Roman"/>
              </w:rPr>
              <w:t>+</w:t>
            </w:r>
            <w:r w:rsidR="00CC22C0" w:rsidRPr="00D51327">
              <w:rPr>
                <w:rFonts w:ascii="Times New Roman" w:hAnsi="Times New Roman"/>
              </w:rPr>
              <w:t>30 сек.</w:t>
            </w:r>
          </w:p>
        </w:tc>
        <w:tc>
          <w:tcPr>
            <w:tcW w:w="1459" w:type="dxa"/>
          </w:tcPr>
          <w:p w:rsidR="00CA26E5" w:rsidRPr="00D51327" w:rsidRDefault="00CA26E5" w:rsidP="00CA26E5">
            <w:pPr>
              <w:jc w:val="center"/>
              <w:rPr>
                <w:rFonts w:ascii="Times New Roman" w:hAnsi="Times New Roman"/>
              </w:rPr>
            </w:pPr>
          </w:p>
        </w:tc>
      </w:tr>
      <w:tr w:rsidR="00CC22C0" w:rsidRPr="00D51327" w:rsidTr="007E4086">
        <w:tc>
          <w:tcPr>
            <w:tcW w:w="568" w:type="dxa"/>
          </w:tcPr>
          <w:p w:rsidR="00CC22C0" w:rsidRPr="00D51327" w:rsidRDefault="00CC22C0" w:rsidP="00CA26E5">
            <w:pPr>
              <w:jc w:val="center"/>
              <w:rPr>
                <w:rFonts w:ascii="Times New Roman" w:hAnsi="Times New Roman"/>
              </w:rPr>
            </w:pPr>
            <w:r w:rsidRPr="00D51327">
              <w:rPr>
                <w:rFonts w:ascii="Times New Roman" w:hAnsi="Times New Roman"/>
              </w:rPr>
              <w:t>3.</w:t>
            </w:r>
          </w:p>
        </w:tc>
        <w:tc>
          <w:tcPr>
            <w:tcW w:w="6017" w:type="dxa"/>
          </w:tcPr>
          <w:p w:rsidR="00CC22C0" w:rsidRPr="00D51327" w:rsidRDefault="00CC22C0" w:rsidP="00CC69EE">
            <w:pPr>
              <w:jc w:val="both"/>
              <w:rPr>
                <w:rFonts w:ascii="Times New Roman" w:hAnsi="Times New Roman"/>
              </w:rPr>
            </w:pPr>
            <w:r w:rsidRPr="00D51327">
              <w:rPr>
                <w:rFonts w:ascii="Times New Roman" w:hAnsi="Times New Roman"/>
              </w:rPr>
              <w:t xml:space="preserve">Провести збір технічно-обслуговуючого персоналу </w:t>
            </w:r>
          </w:p>
        </w:tc>
        <w:tc>
          <w:tcPr>
            <w:tcW w:w="2093" w:type="dxa"/>
          </w:tcPr>
          <w:p w:rsidR="00CC22C0" w:rsidRPr="00D51327" w:rsidRDefault="00CC22C0" w:rsidP="00CC22C0">
            <w:pPr>
              <w:jc w:val="center"/>
              <w:rPr>
                <w:rFonts w:ascii="Times New Roman" w:hAnsi="Times New Roman"/>
              </w:rPr>
            </w:pPr>
            <w:r w:rsidRPr="00D51327">
              <w:rPr>
                <w:rFonts w:ascii="Times New Roman" w:hAnsi="Times New Roman"/>
              </w:rPr>
              <w:t>+ 3 хв.</w:t>
            </w:r>
          </w:p>
        </w:tc>
        <w:tc>
          <w:tcPr>
            <w:tcW w:w="1459" w:type="dxa"/>
          </w:tcPr>
          <w:p w:rsidR="00CC22C0" w:rsidRPr="00D51327" w:rsidRDefault="00CC22C0" w:rsidP="00CA26E5">
            <w:pPr>
              <w:jc w:val="center"/>
              <w:rPr>
                <w:rFonts w:ascii="Times New Roman" w:hAnsi="Times New Roman"/>
              </w:rPr>
            </w:pPr>
          </w:p>
        </w:tc>
      </w:tr>
      <w:tr w:rsidR="00336182" w:rsidRPr="00D51327" w:rsidTr="007E4086">
        <w:tc>
          <w:tcPr>
            <w:tcW w:w="568" w:type="dxa"/>
          </w:tcPr>
          <w:p w:rsidR="00336182" w:rsidRPr="00D51327" w:rsidRDefault="00336182" w:rsidP="00CA26E5">
            <w:pPr>
              <w:jc w:val="center"/>
              <w:rPr>
                <w:rFonts w:ascii="Times New Roman" w:hAnsi="Times New Roman"/>
              </w:rPr>
            </w:pPr>
            <w:r w:rsidRPr="00D51327">
              <w:rPr>
                <w:rFonts w:ascii="Times New Roman" w:hAnsi="Times New Roman"/>
              </w:rPr>
              <w:t>4.</w:t>
            </w:r>
          </w:p>
        </w:tc>
        <w:tc>
          <w:tcPr>
            <w:tcW w:w="6017" w:type="dxa"/>
          </w:tcPr>
          <w:p w:rsidR="00336182" w:rsidRPr="00D51327" w:rsidRDefault="00336182" w:rsidP="005478E6">
            <w:pPr>
              <w:jc w:val="both"/>
              <w:rPr>
                <w:rFonts w:ascii="Times New Roman" w:hAnsi="Times New Roman"/>
              </w:rPr>
            </w:pPr>
            <w:r w:rsidRPr="00D51327">
              <w:rPr>
                <w:rFonts w:ascii="Times New Roman" w:hAnsi="Times New Roman"/>
              </w:rPr>
              <w:t xml:space="preserve">Провести заходи по локалізації можливих НС в системах </w:t>
            </w:r>
            <w:proofErr w:type="spellStart"/>
            <w:r w:rsidRPr="00D51327">
              <w:rPr>
                <w:rFonts w:ascii="Times New Roman" w:hAnsi="Times New Roman"/>
              </w:rPr>
              <w:t>водо-</w:t>
            </w:r>
            <w:proofErr w:type="spellEnd"/>
            <w:r w:rsidRPr="00D51327">
              <w:rPr>
                <w:rFonts w:ascii="Times New Roman" w:hAnsi="Times New Roman"/>
              </w:rPr>
              <w:t xml:space="preserve">, </w:t>
            </w:r>
            <w:proofErr w:type="spellStart"/>
            <w:r w:rsidRPr="00D51327">
              <w:rPr>
                <w:rFonts w:ascii="Times New Roman" w:hAnsi="Times New Roman"/>
              </w:rPr>
              <w:t>тепло-</w:t>
            </w:r>
            <w:proofErr w:type="spellEnd"/>
            <w:r w:rsidRPr="00D51327">
              <w:rPr>
                <w:rFonts w:ascii="Times New Roman" w:hAnsi="Times New Roman"/>
              </w:rPr>
              <w:t xml:space="preserve">, </w:t>
            </w:r>
            <w:proofErr w:type="spellStart"/>
            <w:r w:rsidRPr="00D51327">
              <w:rPr>
                <w:rFonts w:ascii="Times New Roman" w:hAnsi="Times New Roman"/>
              </w:rPr>
              <w:t>електро-</w:t>
            </w:r>
            <w:proofErr w:type="spellEnd"/>
            <w:r w:rsidRPr="00D51327">
              <w:rPr>
                <w:rFonts w:ascii="Times New Roman" w:hAnsi="Times New Roman"/>
              </w:rPr>
              <w:t>, газопостачання та каналізації гімназії</w:t>
            </w:r>
          </w:p>
        </w:tc>
        <w:tc>
          <w:tcPr>
            <w:tcW w:w="2093" w:type="dxa"/>
          </w:tcPr>
          <w:p w:rsidR="00336182" w:rsidRPr="00D51327" w:rsidRDefault="00336182" w:rsidP="005478E6">
            <w:pPr>
              <w:jc w:val="center"/>
              <w:rPr>
                <w:rFonts w:ascii="Times New Roman" w:hAnsi="Times New Roman"/>
              </w:rPr>
            </w:pPr>
            <w:r w:rsidRPr="00D51327">
              <w:rPr>
                <w:rFonts w:ascii="Times New Roman" w:hAnsi="Times New Roman"/>
              </w:rPr>
              <w:t>+ 4 хв.</w:t>
            </w:r>
          </w:p>
        </w:tc>
        <w:tc>
          <w:tcPr>
            <w:tcW w:w="1459" w:type="dxa"/>
          </w:tcPr>
          <w:p w:rsidR="00336182" w:rsidRPr="00D51327" w:rsidRDefault="00336182" w:rsidP="00CA26E5">
            <w:pPr>
              <w:jc w:val="center"/>
              <w:rPr>
                <w:rFonts w:ascii="Times New Roman" w:hAnsi="Times New Roman"/>
              </w:rPr>
            </w:pPr>
          </w:p>
        </w:tc>
      </w:tr>
      <w:tr w:rsidR="00336182" w:rsidRPr="00D51327" w:rsidTr="007E4086">
        <w:tc>
          <w:tcPr>
            <w:tcW w:w="568" w:type="dxa"/>
          </w:tcPr>
          <w:p w:rsidR="00336182" w:rsidRPr="00D51327" w:rsidRDefault="00336182" w:rsidP="00592C39">
            <w:pPr>
              <w:jc w:val="center"/>
              <w:rPr>
                <w:rFonts w:ascii="Times New Roman" w:hAnsi="Times New Roman"/>
              </w:rPr>
            </w:pPr>
            <w:r w:rsidRPr="00D51327">
              <w:rPr>
                <w:rFonts w:ascii="Times New Roman" w:hAnsi="Times New Roman"/>
              </w:rPr>
              <w:t>5.</w:t>
            </w:r>
          </w:p>
        </w:tc>
        <w:tc>
          <w:tcPr>
            <w:tcW w:w="6017" w:type="dxa"/>
          </w:tcPr>
          <w:p w:rsidR="00336182" w:rsidRPr="00D51327" w:rsidRDefault="00336182" w:rsidP="005478E6">
            <w:pPr>
              <w:jc w:val="both"/>
              <w:rPr>
                <w:rFonts w:ascii="Times New Roman" w:hAnsi="Times New Roman"/>
              </w:rPr>
            </w:pPr>
            <w:r w:rsidRPr="00D51327">
              <w:rPr>
                <w:rFonts w:ascii="Times New Roman" w:hAnsi="Times New Roman"/>
              </w:rPr>
              <w:t xml:space="preserve">Провести заходи по про знеструмленню гімназії  та доповісти директору гімназії </w:t>
            </w:r>
          </w:p>
        </w:tc>
        <w:tc>
          <w:tcPr>
            <w:tcW w:w="2093" w:type="dxa"/>
          </w:tcPr>
          <w:p w:rsidR="00336182" w:rsidRPr="00D51327" w:rsidRDefault="00336182" w:rsidP="005478E6">
            <w:pPr>
              <w:jc w:val="center"/>
              <w:rPr>
                <w:rFonts w:ascii="Times New Roman" w:hAnsi="Times New Roman"/>
              </w:rPr>
            </w:pPr>
            <w:r w:rsidRPr="00D51327">
              <w:rPr>
                <w:rFonts w:ascii="Times New Roman" w:hAnsi="Times New Roman"/>
              </w:rPr>
              <w:t>+ 4 хв.30 сек.</w:t>
            </w:r>
          </w:p>
        </w:tc>
        <w:tc>
          <w:tcPr>
            <w:tcW w:w="1459" w:type="dxa"/>
          </w:tcPr>
          <w:p w:rsidR="00336182" w:rsidRPr="00D51327" w:rsidRDefault="00336182" w:rsidP="00CA26E5">
            <w:pPr>
              <w:jc w:val="center"/>
              <w:rPr>
                <w:rFonts w:ascii="Times New Roman" w:hAnsi="Times New Roman"/>
              </w:rPr>
            </w:pPr>
          </w:p>
        </w:tc>
      </w:tr>
      <w:tr w:rsidR="00336182" w:rsidRPr="00D51327" w:rsidTr="007E4086">
        <w:tc>
          <w:tcPr>
            <w:tcW w:w="568" w:type="dxa"/>
          </w:tcPr>
          <w:p w:rsidR="00336182" w:rsidRPr="00D51327" w:rsidRDefault="00336182" w:rsidP="00592C39">
            <w:pPr>
              <w:jc w:val="center"/>
              <w:rPr>
                <w:rFonts w:ascii="Times New Roman" w:hAnsi="Times New Roman"/>
              </w:rPr>
            </w:pPr>
            <w:r w:rsidRPr="00D51327">
              <w:rPr>
                <w:rFonts w:ascii="Times New Roman" w:hAnsi="Times New Roman"/>
              </w:rPr>
              <w:t>6.</w:t>
            </w:r>
          </w:p>
        </w:tc>
        <w:tc>
          <w:tcPr>
            <w:tcW w:w="6017" w:type="dxa"/>
          </w:tcPr>
          <w:p w:rsidR="00336182" w:rsidRPr="00D51327" w:rsidRDefault="00336182" w:rsidP="005478E6">
            <w:pPr>
              <w:jc w:val="both"/>
              <w:rPr>
                <w:rFonts w:ascii="Times New Roman" w:hAnsi="Times New Roman"/>
              </w:rPr>
            </w:pPr>
            <w:r>
              <w:rPr>
                <w:rFonts w:ascii="Times New Roman" w:hAnsi="Times New Roman"/>
              </w:rPr>
              <w:t xml:space="preserve">Перевірити </w:t>
            </w:r>
            <w:r w:rsidRPr="00A828F8">
              <w:rPr>
                <w:rFonts w:ascii="Times New Roman" w:hAnsi="Times New Roman"/>
              </w:rPr>
              <w:t xml:space="preserve">під’їзні шляхи до закладу для полегшення прибуття аварійно-рятувальних служб </w:t>
            </w:r>
          </w:p>
        </w:tc>
        <w:tc>
          <w:tcPr>
            <w:tcW w:w="2093" w:type="dxa"/>
          </w:tcPr>
          <w:p w:rsidR="00336182" w:rsidRPr="00D51327" w:rsidRDefault="00336182" w:rsidP="005478E6">
            <w:pPr>
              <w:jc w:val="center"/>
              <w:rPr>
                <w:rFonts w:ascii="Times New Roman" w:hAnsi="Times New Roman"/>
              </w:rPr>
            </w:pPr>
            <w:r w:rsidRPr="00D51327">
              <w:rPr>
                <w:rFonts w:ascii="Times New Roman" w:hAnsi="Times New Roman"/>
              </w:rPr>
              <w:t>+ 5 хв. 30сек</w:t>
            </w:r>
          </w:p>
        </w:tc>
        <w:tc>
          <w:tcPr>
            <w:tcW w:w="1459" w:type="dxa"/>
          </w:tcPr>
          <w:p w:rsidR="00336182" w:rsidRPr="00D51327" w:rsidRDefault="00336182" w:rsidP="00CA26E5">
            <w:pPr>
              <w:jc w:val="center"/>
              <w:rPr>
                <w:rFonts w:ascii="Times New Roman" w:hAnsi="Times New Roman"/>
              </w:rPr>
            </w:pPr>
          </w:p>
        </w:tc>
      </w:tr>
      <w:tr w:rsidR="00336182" w:rsidRPr="00D51327" w:rsidTr="007E4086">
        <w:tc>
          <w:tcPr>
            <w:tcW w:w="568" w:type="dxa"/>
          </w:tcPr>
          <w:p w:rsidR="00336182" w:rsidRPr="00D51327" w:rsidRDefault="00336182" w:rsidP="00592C39">
            <w:pPr>
              <w:jc w:val="center"/>
            </w:pPr>
            <w:r w:rsidRPr="00D51327">
              <w:rPr>
                <w:rFonts w:ascii="Times New Roman" w:hAnsi="Times New Roman"/>
              </w:rPr>
              <w:t>7.</w:t>
            </w:r>
          </w:p>
        </w:tc>
        <w:tc>
          <w:tcPr>
            <w:tcW w:w="6017" w:type="dxa"/>
          </w:tcPr>
          <w:p w:rsidR="00336182" w:rsidRPr="00D51327" w:rsidRDefault="00336182" w:rsidP="005478E6">
            <w:pPr>
              <w:jc w:val="both"/>
              <w:rPr>
                <w:rFonts w:ascii="Times New Roman" w:hAnsi="Times New Roman"/>
              </w:rPr>
            </w:pPr>
            <w:r w:rsidRPr="007320EC">
              <w:rPr>
                <w:rFonts w:ascii="Times New Roman" w:hAnsi="Times New Roman"/>
              </w:rPr>
              <w:t>Організовувати матеріально-технічне забезпечення виконуваних робіт в зоні надзвичайної ситуації</w:t>
            </w:r>
          </w:p>
        </w:tc>
        <w:tc>
          <w:tcPr>
            <w:tcW w:w="2093" w:type="dxa"/>
          </w:tcPr>
          <w:p w:rsidR="00336182" w:rsidRPr="00D51327" w:rsidRDefault="00336182" w:rsidP="005478E6">
            <w:pPr>
              <w:jc w:val="center"/>
              <w:rPr>
                <w:rFonts w:ascii="Times New Roman" w:hAnsi="Times New Roman"/>
              </w:rPr>
            </w:pPr>
            <w:r w:rsidRPr="00D51327">
              <w:rPr>
                <w:rFonts w:ascii="Times New Roman" w:hAnsi="Times New Roman"/>
              </w:rPr>
              <w:t>+ 5хв</w:t>
            </w:r>
          </w:p>
        </w:tc>
        <w:tc>
          <w:tcPr>
            <w:tcW w:w="1459" w:type="dxa"/>
          </w:tcPr>
          <w:p w:rsidR="00336182" w:rsidRPr="00D51327" w:rsidRDefault="00336182" w:rsidP="00CA26E5">
            <w:pPr>
              <w:jc w:val="center"/>
            </w:pPr>
          </w:p>
        </w:tc>
      </w:tr>
      <w:tr w:rsidR="00336182" w:rsidRPr="00D51327" w:rsidTr="007E4086">
        <w:tc>
          <w:tcPr>
            <w:tcW w:w="568" w:type="dxa"/>
          </w:tcPr>
          <w:p w:rsidR="00336182" w:rsidRPr="00D51327" w:rsidRDefault="00336182" w:rsidP="00592C39">
            <w:pPr>
              <w:jc w:val="center"/>
              <w:rPr>
                <w:rFonts w:ascii="Times New Roman" w:hAnsi="Times New Roman"/>
              </w:rPr>
            </w:pPr>
            <w:r w:rsidRPr="00D51327">
              <w:rPr>
                <w:rFonts w:ascii="Times New Roman" w:hAnsi="Times New Roman"/>
              </w:rPr>
              <w:t>8.</w:t>
            </w:r>
          </w:p>
        </w:tc>
        <w:tc>
          <w:tcPr>
            <w:tcW w:w="6017" w:type="dxa"/>
          </w:tcPr>
          <w:p w:rsidR="00336182" w:rsidRPr="00D51327" w:rsidRDefault="00336182" w:rsidP="005478E6">
            <w:pPr>
              <w:jc w:val="both"/>
              <w:rPr>
                <w:rFonts w:ascii="Times New Roman" w:hAnsi="Times New Roman"/>
              </w:rPr>
            </w:pPr>
            <w:r w:rsidRPr="00D51327">
              <w:rPr>
                <w:rFonts w:ascii="Times New Roman" w:hAnsi="Times New Roman"/>
              </w:rPr>
              <w:t>Провести поповнення табельного та інвентарного майна спеціалізованих ланок ЦЗ гімназії</w:t>
            </w:r>
          </w:p>
        </w:tc>
        <w:tc>
          <w:tcPr>
            <w:tcW w:w="2093" w:type="dxa"/>
          </w:tcPr>
          <w:p w:rsidR="00336182" w:rsidRPr="00D51327" w:rsidRDefault="00336182" w:rsidP="005478E6">
            <w:pPr>
              <w:jc w:val="center"/>
              <w:rPr>
                <w:rFonts w:ascii="Times New Roman" w:hAnsi="Times New Roman"/>
              </w:rPr>
            </w:pPr>
            <w:r w:rsidRPr="00D51327">
              <w:rPr>
                <w:rFonts w:ascii="Times New Roman" w:hAnsi="Times New Roman"/>
              </w:rPr>
              <w:t>У разі потреби</w:t>
            </w:r>
          </w:p>
        </w:tc>
        <w:tc>
          <w:tcPr>
            <w:tcW w:w="1459" w:type="dxa"/>
          </w:tcPr>
          <w:p w:rsidR="00336182" w:rsidRPr="00D51327" w:rsidRDefault="00336182" w:rsidP="00CA26E5">
            <w:pPr>
              <w:jc w:val="center"/>
            </w:pPr>
          </w:p>
        </w:tc>
      </w:tr>
      <w:tr w:rsidR="00336182" w:rsidRPr="00D51327" w:rsidTr="007E4086">
        <w:tc>
          <w:tcPr>
            <w:tcW w:w="568" w:type="dxa"/>
          </w:tcPr>
          <w:p w:rsidR="00336182" w:rsidRPr="00D51327" w:rsidRDefault="00336182" w:rsidP="00592C39">
            <w:pPr>
              <w:jc w:val="center"/>
              <w:rPr>
                <w:rFonts w:ascii="Times New Roman" w:hAnsi="Times New Roman"/>
              </w:rPr>
            </w:pPr>
            <w:r w:rsidRPr="00D51327">
              <w:rPr>
                <w:rFonts w:ascii="Times New Roman" w:hAnsi="Times New Roman"/>
              </w:rPr>
              <w:t>9.</w:t>
            </w:r>
          </w:p>
        </w:tc>
        <w:tc>
          <w:tcPr>
            <w:tcW w:w="6017" w:type="dxa"/>
          </w:tcPr>
          <w:p w:rsidR="00336182" w:rsidRPr="00D51327" w:rsidRDefault="00336182" w:rsidP="005478E6">
            <w:pPr>
              <w:jc w:val="both"/>
              <w:rPr>
                <w:rFonts w:ascii="Times New Roman" w:hAnsi="Times New Roman"/>
              </w:rPr>
            </w:pPr>
            <w:r w:rsidRPr="00D51327">
              <w:rPr>
                <w:rFonts w:ascii="Times New Roman" w:hAnsi="Times New Roman"/>
              </w:rPr>
              <w:t>Забезпечити необхідні умови для роботи медичного пункту</w:t>
            </w:r>
          </w:p>
        </w:tc>
        <w:tc>
          <w:tcPr>
            <w:tcW w:w="2093" w:type="dxa"/>
          </w:tcPr>
          <w:p w:rsidR="00336182" w:rsidRPr="00D51327" w:rsidRDefault="00336182" w:rsidP="005478E6">
            <w:pPr>
              <w:jc w:val="center"/>
              <w:rPr>
                <w:rFonts w:ascii="Times New Roman" w:hAnsi="Times New Roman"/>
              </w:rPr>
            </w:pPr>
            <w:r w:rsidRPr="00D51327">
              <w:rPr>
                <w:rFonts w:ascii="Times New Roman" w:hAnsi="Times New Roman"/>
              </w:rPr>
              <w:t>+ 15 хв.</w:t>
            </w:r>
          </w:p>
        </w:tc>
        <w:tc>
          <w:tcPr>
            <w:tcW w:w="1459" w:type="dxa"/>
          </w:tcPr>
          <w:p w:rsidR="00336182" w:rsidRPr="00D51327" w:rsidRDefault="00336182" w:rsidP="00CA26E5">
            <w:pPr>
              <w:jc w:val="center"/>
              <w:rPr>
                <w:rFonts w:ascii="Times New Roman" w:hAnsi="Times New Roman"/>
              </w:rPr>
            </w:pPr>
          </w:p>
        </w:tc>
      </w:tr>
      <w:tr w:rsidR="00336182" w:rsidRPr="00D51327" w:rsidTr="007E4086">
        <w:tc>
          <w:tcPr>
            <w:tcW w:w="568" w:type="dxa"/>
          </w:tcPr>
          <w:p w:rsidR="00336182" w:rsidRPr="00D51327" w:rsidRDefault="00336182" w:rsidP="00592C39">
            <w:pPr>
              <w:jc w:val="center"/>
              <w:rPr>
                <w:rFonts w:ascii="Times New Roman" w:hAnsi="Times New Roman"/>
              </w:rPr>
            </w:pPr>
            <w:r w:rsidRPr="00D51327">
              <w:rPr>
                <w:rFonts w:ascii="Times New Roman" w:hAnsi="Times New Roman"/>
              </w:rPr>
              <w:t>10.</w:t>
            </w:r>
          </w:p>
        </w:tc>
        <w:tc>
          <w:tcPr>
            <w:tcW w:w="6017" w:type="dxa"/>
          </w:tcPr>
          <w:p w:rsidR="00336182" w:rsidRPr="00D51327" w:rsidRDefault="00336182" w:rsidP="005478E6">
            <w:pPr>
              <w:jc w:val="both"/>
              <w:rPr>
                <w:rFonts w:ascii="Times New Roman" w:hAnsi="Times New Roman"/>
              </w:rPr>
            </w:pPr>
            <w:r w:rsidRPr="00D51327">
              <w:rPr>
                <w:rFonts w:ascii="Times New Roman" w:hAnsi="Times New Roman"/>
              </w:rPr>
              <w:t xml:space="preserve">Організувати підготовку </w:t>
            </w:r>
            <w:r w:rsidRPr="00A828F8">
              <w:rPr>
                <w:rFonts w:ascii="Times New Roman" w:hAnsi="Times New Roman"/>
              </w:rPr>
              <w:t>їдальні</w:t>
            </w:r>
            <w:r>
              <w:rPr>
                <w:rFonts w:ascii="Times New Roman" w:hAnsi="Times New Roman"/>
              </w:rPr>
              <w:t xml:space="preserve"> </w:t>
            </w:r>
            <w:r w:rsidRPr="00D51327">
              <w:rPr>
                <w:rFonts w:ascii="Times New Roman" w:hAnsi="Times New Roman"/>
              </w:rPr>
              <w:t>до евакуації</w:t>
            </w:r>
          </w:p>
        </w:tc>
        <w:tc>
          <w:tcPr>
            <w:tcW w:w="2093" w:type="dxa"/>
          </w:tcPr>
          <w:p w:rsidR="00336182" w:rsidRPr="00D51327" w:rsidRDefault="00336182" w:rsidP="005478E6">
            <w:pPr>
              <w:jc w:val="center"/>
              <w:rPr>
                <w:rFonts w:ascii="Times New Roman" w:hAnsi="Times New Roman"/>
              </w:rPr>
            </w:pPr>
            <w:r w:rsidRPr="00D51327">
              <w:rPr>
                <w:rFonts w:ascii="Times New Roman" w:hAnsi="Times New Roman"/>
              </w:rPr>
              <w:t>+ 7 хв.</w:t>
            </w:r>
          </w:p>
        </w:tc>
        <w:tc>
          <w:tcPr>
            <w:tcW w:w="1459" w:type="dxa"/>
          </w:tcPr>
          <w:p w:rsidR="00336182" w:rsidRPr="00D51327" w:rsidRDefault="00336182" w:rsidP="00CA26E5">
            <w:pPr>
              <w:jc w:val="center"/>
            </w:pPr>
          </w:p>
        </w:tc>
      </w:tr>
      <w:tr w:rsidR="00336182" w:rsidRPr="00D51327" w:rsidTr="007E4086">
        <w:tc>
          <w:tcPr>
            <w:tcW w:w="568" w:type="dxa"/>
          </w:tcPr>
          <w:p w:rsidR="00336182" w:rsidRPr="00D51327" w:rsidRDefault="00336182" w:rsidP="00592C39">
            <w:pPr>
              <w:jc w:val="center"/>
              <w:rPr>
                <w:rFonts w:ascii="Times New Roman" w:hAnsi="Times New Roman"/>
              </w:rPr>
            </w:pPr>
            <w:r w:rsidRPr="00D51327">
              <w:rPr>
                <w:rFonts w:ascii="Times New Roman" w:hAnsi="Times New Roman"/>
              </w:rPr>
              <w:t>11.</w:t>
            </w:r>
          </w:p>
        </w:tc>
        <w:tc>
          <w:tcPr>
            <w:tcW w:w="6017" w:type="dxa"/>
          </w:tcPr>
          <w:p w:rsidR="00336182" w:rsidRPr="00D51327" w:rsidRDefault="00336182" w:rsidP="005478E6">
            <w:pPr>
              <w:jc w:val="both"/>
              <w:rPr>
                <w:rFonts w:ascii="Times New Roman" w:hAnsi="Times New Roman"/>
              </w:rPr>
            </w:pPr>
            <w:r w:rsidRPr="00D51327">
              <w:rPr>
                <w:rFonts w:ascii="Times New Roman" w:hAnsi="Times New Roman"/>
              </w:rPr>
              <w:t xml:space="preserve">Забезпечити </w:t>
            </w:r>
            <w:r>
              <w:rPr>
                <w:rFonts w:ascii="Times New Roman" w:hAnsi="Times New Roman"/>
              </w:rPr>
              <w:t>працівників та учнів</w:t>
            </w:r>
            <w:r w:rsidRPr="00D51327">
              <w:rPr>
                <w:rFonts w:ascii="Times New Roman" w:hAnsi="Times New Roman"/>
              </w:rPr>
              <w:t xml:space="preserve"> гімназії в пункті безпечного розміщення</w:t>
            </w:r>
            <w:r>
              <w:rPr>
                <w:rFonts w:ascii="Times New Roman" w:hAnsi="Times New Roman"/>
              </w:rPr>
              <w:t xml:space="preserve"> питною водою, засобами гігієни</w:t>
            </w:r>
          </w:p>
        </w:tc>
        <w:tc>
          <w:tcPr>
            <w:tcW w:w="2093" w:type="dxa"/>
          </w:tcPr>
          <w:p w:rsidR="00336182" w:rsidRPr="00D51327" w:rsidRDefault="00336182" w:rsidP="005478E6">
            <w:pPr>
              <w:jc w:val="center"/>
              <w:rPr>
                <w:rFonts w:ascii="Times New Roman" w:hAnsi="Times New Roman"/>
              </w:rPr>
            </w:pPr>
            <w:r w:rsidRPr="00D51327">
              <w:rPr>
                <w:rFonts w:ascii="Times New Roman" w:hAnsi="Times New Roman"/>
              </w:rPr>
              <w:t>+ 1год. 30 хв.</w:t>
            </w:r>
          </w:p>
        </w:tc>
        <w:tc>
          <w:tcPr>
            <w:tcW w:w="1459" w:type="dxa"/>
          </w:tcPr>
          <w:p w:rsidR="00336182" w:rsidRPr="00D51327" w:rsidRDefault="00336182" w:rsidP="00CA26E5">
            <w:pPr>
              <w:jc w:val="center"/>
              <w:rPr>
                <w:rFonts w:ascii="Times New Roman" w:hAnsi="Times New Roman"/>
              </w:rPr>
            </w:pPr>
          </w:p>
        </w:tc>
      </w:tr>
      <w:tr w:rsidR="00336182" w:rsidRPr="00D51327" w:rsidTr="007E4086">
        <w:tc>
          <w:tcPr>
            <w:tcW w:w="568" w:type="dxa"/>
          </w:tcPr>
          <w:p w:rsidR="00336182" w:rsidRPr="00D51327" w:rsidRDefault="00336182" w:rsidP="00592C39">
            <w:pPr>
              <w:jc w:val="center"/>
              <w:rPr>
                <w:rFonts w:ascii="Times New Roman" w:hAnsi="Times New Roman"/>
              </w:rPr>
            </w:pPr>
            <w:r w:rsidRPr="00D51327">
              <w:rPr>
                <w:rFonts w:ascii="Times New Roman" w:hAnsi="Times New Roman"/>
              </w:rPr>
              <w:t>12.</w:t>
            </w:r>
          </w:p>
        </w:tc>
        <w:tc>
          <w:tcPr>
            <w:tcW w:w="6017" w:type="dxa"/>
          </w:tcPr>
          <w:p w:rsidR="00336182" w:rsidRPr="00D51327" w:rsidRDefault="00336182" w:rsidP="005478E6">
            <w:pPr>
              <w:jc w:val="both"/>
              <w:rPr>
                <w:rFonts w:ascii="Times New Roman" w:hAnsi="Times New Roman"/>
              </w:rPr>
            </w:pPr>
            <w:r w:rsidRPr="00D51327">
              <w:rPr>
                <w:rFonts w:ascii="Times New Roman" w:hAnsi="Times New Roman"/>
              </w:rPr>
              <w:t>Надати замовлення директору гімназії на поповнення МТЗ щодо ліквідації наслідків НС</w:t>
            </w:r>
          </w:p>
        </w:tc>
        <w:tc>
          <w:tcPr>
            <w:tcW w:w="2093" w:type="dxa"/>
          </w:tcPr>
          <w:p w:rsidR="00336182" w:rsidRPr="00D51327" w:rsidRDefault="00336182" w:rsidP="005478E6">
            <w:pPr>
              <w:jc w:val="center"/>
              <w:rPr>
                <w:rFonts w:ascii="Times New Roman" w:hAnsi="Times New Roman"/>
              </w:rPr>
            </w:pPr>
            <w:r w:rsidRPr="00D51327">
              <w:rPr>
                <w:rFonts w:ascii="Times New Roman" w:hAnsi="Times New Roman"/>
              </w:rPr>
              <w:t>У разі потреби</w:t>
            </w:r>
          </w:p>
        </w:tc>
        <w:tc>
          <w:tcPr>
            <w:tcW w:w="1459" w:type="dxa"/>
          </w:tcPr>
          <w:p w:rsidR="00336182" w:rsidRPr="00D51327" w:rsidRDefault="00336182" w:rsidP="00CA26E5">
            <w:pPr>
              <w:jc w:val="center"/>
              <w:rPr>
                <w:rFonts w:ascii="Times New Roman" w:hAnsi="Times New Roman"/>
              </w:rPr>
            </w:pPr>
          </w:p>
        </w:tc>
      </w:tr>
      <w:tr w:rsidR="00336182" w:rsidRPr="00D51327" w:rsidTr="007E4086">
        <w:tc>
          <w:tcPr>
            <w:tcW w:w="568" w:type="dxa"/>
          </w:tcPr>
          <w:p w:rsidR="00336182" w:rsidRPr="00D51327" w:rsidRDefault="00336182" w:rsidP="00CA26E5">
            <w:pPr>
              <w:jc w:val="center"/>
              <w:rPr>
                <w:rFonts w:ascii="Times New Roman" w:hAnsi="Times New Roman"/>
              </w:rPr>
            </w:pPr>
            <w:r w:rsidRPr="00D51327">
              <w:rPr>
                <w:rFonts w:ascii="Times New Roman" w:hAnsi="Times New Roman"/>
              </w:rPr>
              <w:t>13.</w:t>
            </w:r>
          </w:p>
        </w:tc>
        <w:tc>
          <w:tcPr>
            <w:tcW w:w="6017" w:type="dxa"/>
          </w:tcPr>
          <w:p w:rsidR="00336182" w:rsidRPr="00D51327" w:rsidRDefault="00336182" w:rsidP="005478E6">
            <w:pPr>
              <w:jc w:val="both"/>
              <w:rPr>
                <w:rFonts w:ascii="Times New Roman" w:hAnsi="Times New Roman"/>
              </w:rPr>
            </w:pPr>
            <w:r w:rsidRPr="00D51327">
              <w:rPr>
                <w:rFonts w:ascii="Times New Roman" w:hAnsi="Times New Roman"/>
              </w:rPr>
              <w:t>Своєчасно доповідати директору гімназії про всі проблеми матеріально-технічного забезпечення</w:t>
            </w:r>
          </w:p>
        </w:tc>
        <w:tc>
          <w:tcPr>
            <w:tcW w:w="2093" w:type="dxa"/>
          </w:tcPr>
          <w:p w:rsidR="00336182" w:rsidRPr="00D51327" w:rsidRDefault="00336182" w:rsidP="005478E6">
            <w:pPr>
              <w:jc w:val="center"/>
              <w:rPr>
                <w:rFonts w:ascii="Times New Roman" w:hAnsi="Times New Roman"/>
              </w:rPr>
            </w:pPr>
          </w:p>
        </w:tc>
        <w:tc>
          <w:tcPr>
            <w:tcW w:w="1459" w:type="dxa"/>
          </w:tcPr>
          <w:p w:rsidR="00336182" w:rsidRPr="00D51327" w:rsidRDefault="00336182" w:rsidP="00CA26E5">
            <w:pPr>
              <w:jc w:val="center"/>
              <w:rPr>
                <w:rFonts w:ascii="Times New Roman" w:hAnsi="Times New Roman"/>
              </w:rPr>
            </w:pPr>
          </w:p>
        </w:tc>
      </w:tr>
    </w:tbl>
    <w:p w:rsidR="00A8395E" w:rsidRPr="00D51327" w:rsidRDefault="00A8395E" w:rsidP="00CA26E5">
      <w:pPr>
        <w:pStyle w:val="a4"/>
        <w:ind w:firstLine="0"/>
        <w:rPr>
          <w:szCs w:val="28"/>
        </w:rPr>
      </w:pPr>
    </w:p>
    <w:p w:rsidR="00A8395E" w:rsidRPr="00D51327" w:rsidRDefault="00A8395E" w:rsidP="00BE5E8C">
      <w:pPr>
        <w:ind w:firstLine="567"/>
        <w:jc w:val="both"/>
        <w:rPr>
          <w:sz w:val="24"/>
          <w:szCs w:val="24"/>
        </w:rPr>
      </w:pPr>
      <w:r w:rsidRPr="00D51327">
        <w:rPr>
          <w:sz w:val="24"/>
          <w:szCs w:val="24"/>
        </w:rPr>
        <w:t>1. Місце збору технічно-обслуговуючого персоналу у приміщенні їдальні.</w:t>
      </w:r>
    </w:p>
    <w:p w:rsidR="00A8395E" w:rsidRPr="00D51327" w:rsidRDefault="00A8395E" w:rsidP="00BE5E8C">
      <w:pPr>
        <w:ind w:firstLine="567"/>
        <w:jc w:val="both"/>
        <w:rPr>
          <w:sz w:val="24"/>
          <w:szCs w:val="24"/>
        </w:rPr>
      </w:pPr>
      <w:r w:rsidRPr="00D51327">
        <w:rPr>
          <w:sz w:val="24"/>
          <w:szCs w:val="24"/>
        </w:rPr>
        <w:t xml:space="preserve">2. Збір особового складу: в  робочий час – </w:t>
      </w:r>
      <w:r w:rsidR="00CF25A8" w:rsidRPr="00D51327">
        <w:rPr>
          <w:sz w:val="24"/>
          <w:szCs w:val="24"/>
        </w:rPr>
        <w:t>3</w:t>
      </w:r>
      <w:r w:rsidRPr="00D51327">
        <w:rPr>
          <w:sz w:val="24"/>
          <w:szCs w:val="24"/>
        </w:rPr>
        <w:t xml:space="preserve"> хв.</w:t>
      </w:r>
    </w:p>
    <w:p w:rsidR="00A8395E" w:rsidRPr="00D51327" w:rsidRDefault="00A8395E" w:rsidP="00BE5E8C">
      <w:pPr>
        <w:ind w:firstLine="567"/>
        <w:jc w:val="both"/>
        <w:rPr>
          <w:sz w:val="24"/>
          <w:szCs w:val="24"/>
        </w:rPr>
      </w:pPr>
      <w:r w:rsidRPr="00D51327">
        <w:rPr>
          <w:sz w:val="24"/>
          <w:szCs w:val="24"/>
        </w:rPr>
        <w:t xml:space="preserve">3. Оповіщення особового складу </w:t>
      </w:r>
      <w:r w:rsidR="00DD42B8" w:rsidRPr="00D51327">
        <w:rPr>
          <w:sz w:val="24"/>
          <w:szCs w:val="24"/>
        </w:rPr>
        <w:t>здійснювати</w:t>
      </w:r>
      <w:r w:rsidRPr="00D51327">
        <w:rPr>
          <w:sz w:val="24"/>
          <w:szCs w:val="24"/>
        </w:rPr>
        <w:t xml:space="preserve"> згідно зі «Схемою оповіщення»</w:t>
      </w:r>
    </w:p>
    <w:p w:rsidR="00A8395E" w:rsidRPr="00D51327" w:rsidRDefault="00A8395E" w:rsidP="00BE5E8C">
      <w:pPr>
        <w:ind w:firstLine="567"/>
        <w:jc w:val="both"/>
        <w:rPr>
          <w:sz w:val="24"/>
          <w:szCs w:val="24"/>
        </w:rPr>
      </w:pPr>
      <w:r w:rsidRPr="00D51327">
        <w:rPr>
          <w:sz w:val="24"/>
          <w:szCs w:val="24"/>
        </w:rPr>
        <w:t>4. Організація зв’язку:</w:t>
      </w:r>
      <w:r w:rsidR="00453F0C" w:rsidRPr="00D51327">
        <w:rPr>
          <w:sz w:val="24"/>
          <w:szCs w:val="24"/>
        </w:rPr>
        <w:t xml:space="preserve"> </w:t>
      </w:r>
      <w:r w:rsidRPr="00D51327">
        <w:rPr>
          <w:sz w:val="24"/>
          <w:szCs w:val="24"/>
        </w:rPr>
        <w:t xml:space="preserve">в робочий час – </w:t>
      </w:r>
      <w:r w:rsidR="00453F0C" w:rsidRPr="00D51327">
        <w:rPr>
          <w:sz w:val="24"/>
          <w:szCs w:val="24"/>
        </w:rPr>
        <w:t>засобами зв’язку</w:t>
      </w:r>
      <w:r w:rsidRPr="00D51327">
        <w:rPr>
          <w:sz w:val="24"/>
          <w:szCs w:val="24"/>
        </w:rPr>
        <w:t xml:space="preserve"> і за допомогою посильних.</w:t>
      </w:r>
    </w:p>
    <w:p w:rsidR="00A8395E" w:rsidRPr="00D51327" w:rsidRDefault="00A8395E" w:rsidP="00BE5E8C">
      <w:pPr>
        <w:pStyle w:val="a4"/>
        <w:ind w:firstLine="0"/>
        <w:rPr>
          <w:b/>
          <w:szCs w:val="28"/>
        </w:rPr>
      </w:pPr>
      <w:r w:rsidRPr="00D51327">
        <w:t xml:space="preserve">Посадова особа з питань ЦЗ                    </w:t>
      </w:r>
      <w:r w:rsidRPr="00D51327">
        <w:rPr>
          <w:szCs w:val="28"/>
        </w:rPr>
        <w:t xml:space="preserve"> ________     ________________</w:t>
      </w:r>
    </w:p>
    <w:p w:rsidR="00A8395E" w:rsidRPr="00D51327" w:rsidRDefault="00A8395E" w:rsidP="00BE5E8C">
      <w:pPr>
        <w:ind w:left="142" w:firstLine="3"/>
        <w:rPr>
          <w:sz w:val="24"/>
          <w:szCs w:val="24"/>
        </w:rPr>
      </w:pPr>
      <w:r w:rsidRPr="00D51327">
        <w:rPr>
          <w:sz w:val="24"/>
          <w:szCs w:val="24"/>
        </w:rPr>
        <w:t xml:space="preserve">        </w:t>
      </w:r>
      <w:r w:rsidR="00DD42B8" w:rsidRPr="00D51327">
        <w:rPr>
          <w:sz w:val="24"/>
          <w:szCs w:val="24"/>
        </w:rPr>
        <w:t xml:space="preserve">                                                                         </w:t>
      </w:r>
      <w:r w:rsidRPr="00D51327">
        <w:rPr>
          <w:sz w:val="24"/>
          <w:szCs w:val="24"/>
        </w:rPr>
        <w:t xml:space="preserve">     (Підпис)                         (ПІБ)</w:t>
      </w:r>
    </w:p>
    <w:p w:rsidR="00A8395E" w:rsidRDefault="00A8395E" w:rsidP="00662908">
      <w:pPr>
        <w:jc w:val="center"/>
        <w:rPr>
          <w:bCs/>
          <w:spacing w:val="-4"/>
        </w:rPr>
      </w:pPr>
    </w:p>
    <w:p w:rsidR="00336182" w:rsidRDefault="00336182" w:rsidP="00662908">
      <w:pPr>
        <w:jc w:val="center"/>
        <w:rPr>
          <w:bCs/>
          <w:spacing w:val="-4"/>
        </w:rPr>
      </w:pPr>
    </w:p>
    <w:p w:rsidR="00336182" w:rsidRDefault="00336182" w:rsidP="00662908">
      <w:pPr>
        <w:jc w:val="center"/>
        <w:rPr>
          <w:bCs/>
          <w:spacing w:val="-4"/>
        </w:rPr>
      </w:pPr>
    </w:p>
    <w:p w:rsidR="00336182" w:rsidRPr="00D51327" w:rsidRDefault="00336182"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CA26E5" w:rsidRPr="00D51327" w:rsidRDefault="00CA26E5"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CA26E5" w:rsidRPr="00D51327" w:rsidRDefault="00CA26E5" w:rsidP="00662908">
      <w:pPr>
        <w:jc w:val="center"/>
        <w:rPr>
          <w:bCs/>
          <w:spacing w:val="-4"/>
        </w:rPr>
      </w:pPr>
    </w:p>
    <w:p w:rsidR="00CA26E5" w:rsidRPr="00D51327" w:rsidRDefault="00CA26E5"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shd w:val="clear" w:color="auto" w:fill="FFFFFF"/>
        <w:jc w:val="center"/>
        <w:rPr>
          <w:b/>
          <w:sz w:val="48"/>
          <w:szCs w:val="48"/>
        </w:rPr>
      </w:pPr>
      <w:r w:rsidRPr="00D51327">
        <w:rPr>
          <w:b/>
          <w:sz w:val="48"/>
          <w:szCs w:val="48"/>
        </w:rPr>
        <w:t>Документи</w:t>
      </w:r>
    </w:p>
    <w:p w:rsidR="00A8395E" w:rsidRPr="00D51327" w:rsidRDefault="00A8395E" w:rsidP="00662908">
      <w:pPr>
        <w:jc w:val="center"/>
        <w:rPr>
          <w:bCs/>
          <w:spacing w:val="-4"/>
        </w:rPr>
      </w:pPr>
      <w:r w:rsidRPr="00D51327">
        <w:rPr>
          <w:b/>
          <w:sz w:val="48"/>
          <w:szCs w:val="48"/>
        </w:rPr>
        <w:t>щодо створення спеціалізованих ланок цивільного захисту</w:t>
      </w: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15504" w:rsidRPr="00D51327" w:rsidRDefault="00A15504" w:rsidP="00662908">
      <w:pPr>
        <w:jc w:val="center"/>
        <w:rPr>
          <w:bCs/>
          <w:spacing w:val="-4"/>
        </w:rPr>
      </w:pPr>
    </w:p>
    <w:p w:rsidR="00A8395E" w:rsidRPr="00D51327" w:rsidRDefault="00A8395E" w:rsidP="00662908">
      <w:pPr>
        <w:jc w:val="center"/>
        <w:rPr>
          <w:bCs/>
          <w:spacing w:val="-4"/>
        </w:rPr>
      </w:pPr>
    </w:p>
    <w:p w:rsidR="00A8395E" w:rsidRPr="00D51327" w:rsidRDefault="00A8395E" w:rsidP="00662908">
      <w:pPr>
        <w:jc w:val="center"/>
        <w:rPr>
          <w:bCs/>
          <w:spacing w:val="-4"/>
        </w:rPr>
      </w:pPr>
    </w:p>
    <w:p w:rsidR="00A8395E" w:rsidRPr="00D51327" w:rsidRDefault="00A8395E" w:rsidP="00191809">
      <w:pPr>
        <w:jc w:val="right"/>
        <w:rPr>
          <w:bCs/>
          <w:spacing w:val="-4"/>
        </w:rPr>
      </w:pPr>
      <w:r w:rsidRPr="00D51327">
        <w:rPr>
          <w:b/>
          <w:bCs/>
          <w:i/>
          <w:spacing w:val="-4"/>
        </w:rPr>
        <w:lastRenderedPageBreak/>
        <w:t>Варіант</w:t>
      </w:r>
    </w:p>
    <w:p w:rsidR="00A8395E" w:rsidRPr="00D51327" w:rsidRDefault="00A8395E" w:rsidP="00191809">
      <w:pPr>
        <w:jc w:val="right"/>
        <w:rPr>
          <w:bCs/>
          <w:spacing w:val="-4"/>
        </w:rPr>
      </w:pPr>
    </w:p>
    <w:p w:rsidR="00A8395E" w:rsidRPr="00D51327" w:rsidRDefault="00A8395E" w:rsidP="007F11CC">
      <w:pPr>
        <w:ind w:left="5103"/>
        <w:jc w:val="both"/>
      </w:pPr>
      <w:r w:rsidRPr="00D51327">
        <w:t>ЗАТВЕРДЖУЮ</w:t>
      </w:r>
    </w:p>
    <w:p w:rsidR="00A8395E" w:rsidRPr="00D51327" w:rsidRDefault="00A8395E" w:rsidP="007F11CC">
      <w:pPr>
        <w:ind w:left="5103"/>
      </w:pPr>
      <w:r w:rsidRPr="00D51327">
        <w:t xml:space="preserve">Директор Харківської гімназії №___ </w:t>
      </w:r>
    </w:p>
    <w:p w:rsidR="00A8395E" w:rsidRPr="00D51327" w:rsidRDefault="00A8395E" w:rsidP="007F11CC">
      <w:pPr>
        <w:ind w:left="5103"/>
        <w:rPr>
          <w:sz w:val="24"/>
          <w:szCs w:val="24"/>
        </w:rPr>
      </w:pPr>
    </w:p>
    <w:p w:rsidR="00A8395E" w:rsidRPr="00D51327" w:rsidRDefault="00A8395E" w:rsidP="007F11CC">
      <w:pPr>
        <w:ind w:left="5103" w:firstLine="3"/>
        <w:rPr>
          <w:sz w:val="24"/>
          <w:szCs w:val="24"/>
        </w:rPr>
      </w:pPr>
      <w:r w:rsidRPr="00D51327">
        <w:rPr>
          <w:sz w:val="24"/>
          <w:szCs w:val="24"/>
        </w:rPr>
        <w:t>_________   _____________________</w:t>
      </w:r>
    </w:p>
    <w:p w:rsidR="00A8395E" w:rsidRPr="00D51327" w:rsidRDefault="00A8395E" w:rsidP="007F11CC">
      <w:pPr>
        <w:ind w:left="5103" w:firstLine="3"/>
        <w:rPr>
          <w:sz w:val="24"/>
          <w:szCs w:val="24"/>
        </w:rPr>
      </w:pPr>
      <w:r w:rsidRPr="00D51327">
        <w:rPr>
          <w:sz w:val="24"/>
          <w:szCs w:val="24"/>
        </w:rPr>
        <w:t xml:space="preserve">    (Підпис)                            (ПІБ)</w:t>
      </w:r>
    </w:p>
    <w:p w:rsidR="00A8395E" w:rsidRPr="00D51327" w:rsidRDefault="00A8395E" w:rsidP="007F11CC">
      <w:pPr>
        <w:ind w:left="5103"/>
        <w:rPr>
          <w:sz w:val="24"/>
          <w:szCs w:val="24"/>
        </w:rPr>
      </w:pPr>
      <w:r w:rsidRPr="00D51327">
        <w:rPr>
          <w:sz w:val="24"/>
          <w:szCs w:val="24"/>
        </w:rPr>
        <w:t>«____» __________ 201_ р.</w:t>
      </w:r>
    </w:p>
    <w:p w:rsidR="00A8395E" w:rsidRPr="00D51327" w:rsidRDefault="00A8395E" w:rsidP="00191809">
      <w:pPr>
        <w:ind w:right="567"/>
        <w:jc w:val="center"/>
      </w:pPr>
    </w:p>
    <w:p w:rsidR="00A8395E" w:rsidRPr="00D51327" w:rsidRDefault="00A8395E" w:rsidP="00191809">
      <w:pPr>
        <w:ind w:right="567"/>
        <w:jc w:val="center"/>
        <w:rPr>
          <w:b/>
        </w:rPr>
      </w:pPr>
      <w:r w:rsidRPr="00D51327">
        <w:rPr>
          <w:b/>
        </w:rPr>
        <w:t>Положення</w:t>
      </w:r>
    </w:p>
    <w:p w:rsidR="00A8395E" w:rsidRPr="00D51327" w:rsidRDefault="00A8395E" w:rsidP="00191809">
      <w:pPr>
        <w:ind w:right="567"/>
        <w:jc w:val="center"/>
        <w:rPr>
          <w:b/>
        </w:rPr>
      </w:pPr>
      <w:r w:rsidRPr="00D51327">
        <w:rPr>
          <w:b/>
        </w:rPr>
        <w:t>про спеціалізовану ланку охорони громадського порядку</w:t>
      </w:r>
    </w:p>
    <w:p w:rsidR="00A8395E" w:rsidRPr="00D51327" w:rsidRDefault="00A8395E" w:rsidP="00191809">
      <w:pPr>
        <w:tabs>
          <w:tab w:val="num" w:pos="0"/>
        </w:tabs>
        <w:ind w:right="-5" w:firstLine="567"/>
        <w:jc w:val="both"/>
        <w:rPr>
          <w:lang w:eastAsia="uk-UA"/>
        </w:rPr>
      </w:pPr>
      <w:r w:rsidRPr="00D51327">
        <w:rPr>
          <w:lang w:eastAsia="uk-UA"/>
        </w:rPr>
        <w:t>1. Це Положення визначає основні завдання, порядок утворення, склад, схему оповіщення та табель оснащення спеціалізованої ланки охорони громадського поряду.</w:t>
      </w:r>
    </w:p>
    <w:p w:rsidR="00A8395E" w:rsidRPr="00D51327" w:rsidRDefault="00A8395E" w:rsidP="00191809">
      <w:pPr>
        <w:tabs>
          <w:tab w:val="num" w:pos="0"/>
        </w:tabs>
        <w:ind w:firstLine="567"/>
        <w:jc w:val="both"/>
        <w:rPr>
          <w:lang w:eastAsia="uk-UA"/>
        </w:rPr>
      </w:pPr>
      <w:r w:rsidRPr="00D51327">
        <w:rPr>
          <w:lang w:eastAsia="uk-UA"/>
        </w:rPr>
        <w:t>2. Спеціалізована ланка охорони громадського порядку утворюється згідно наказу керівника (назва закладу освіти).</w:t>
      </w:r>
    </w:p>
    <w:p w:rsidR="00A8395E" w:rsidRPr="00D51327" w:rsidRDefault="00A8395E" w:rsidP="00191809">
      <w:pPr>
        <w:tabs>
          <w:tab w:val="num" w:pos="567"/>
        </w:tabs>
        <w:ind w:firstLine="567"/>
        <w:jc w:val="both"/>
        <w:rPr>
          <w:lang w:eastAsia="uk-UA"/>
        </w:rPr>
      </w:pPr>
      <w:r w:rsidRPr="00D51327">
        <w:rPr>
          <w:lang w:eastAsia="uk-UA"/>
        </w:rPr>
        <w:t>Функціонування та залучення спеціалізованої ланки для проведення спеціальних робіт і заходів з цивільного захисту та їх забезпечення здійснюється згідно з Кодексом цивільного захисту України у режимах повсякденного функціонування, підвищеної готовності, надзвичайної ситуації та надзвичайного стану відповідно до основних завдань і заходів.</w:t>
      </w:r>
    </w:p>
    <w:p w:rsidR="00A8395E" w:rsidRPr="00D51327" w:rsidRDefault="00A8395E" w:rsidP="00191809">
      <w:pPr>
        <w:ind w:firstLine="567"/>
        <w:jc w:val="both"/>
        <w:rPr>
          <w:lang w:eastAsia="uk-UA"/>
        </w:rPr>
      </w:pPr>
      <w:r w:rsidRPr="00D51327">
        <w:rPr>
          <w:lang w:eastAsia="uk-UA"/>
        </w:rPr>
        <w:t>3. Основними завданнями спеціалізованої ланки охорони громадського порядку є:</w:t>
      </w:r>
    </w:p>
    <w:p w:rsidR="00A8395E" w:rsidRPr="00D51327" w:rsidRDefault="00A8395E" w:rsidP="00191809">
      <w:pPr>
        <w:ind w:firstLine="567"/>
        <w:jc w:val="both"/>
        <w:rPr>
          <w:lang w:eastAsia="uk-UA"/>
        </w:rPr>
      </w:pPr>
      <w:r w:rsidRPr="00D51327">
        <w:rPr>
          <w:lang w:eastAsia="uk-UA"/>
        </w:rPr>
        <w:t>3.1. Участь у розробленні планів реагування на надзвичайні ситуації;</w:t>
      </w:r>
    </w:p>
    <w:p w:rsidR="00A8395E" w:rsidRPr="00D51327" w:rsidRDefault="00A8395E" w:rsidP="00191809">
      <w:pPr>
        <w:ind w:firstLine="567"/>
        <w:jc w:val="both"/>
        <w:rPr>
          <w:lang w:eastAsia="uk-UA"/>
        </w:rPr>
      </w:pPr>
      <w:r w:rsidRPr="00D51327">
        <w:rPr>
          <w:lang w:eastAsia="uk-UA"/>
        </w:rPr>
        <w:t>3.2. Здійснення заходів з переведення спеціалізованої ланки до функціонування в умовах надзвичайної ситуації та особливого періоду;</w:t>
      </w:r>
    </w:p>
    <w:p w:rsidR="00A8395E" w:rsidRPr="00D51327" w:rsidRDefault="00A8395E" w:rsidP="00191809">
      <w:pPr>
        <w:ind w:firstLine="567"/>
        <w:jc w:val="both"/>
        <w:rPr>
          <w:lang w:eastAsia="uk-UA"/>
        </w:rPr>
      </w:pPr>
      <w:r w:rsidRPr="00D51327">
        <w:rPr>
          <w:lang w:eastAsia="uk-UA"/>
        </w:rPr>
        <w:t>3.3. Підтримання у готовності майна спеціального призначення для виконання завдань з цивільного захисту в мирний час та особливий період;</w:t>
      </w:r>
    </w:p>
    <w:p w:rsidR="00A8395E" w:rsidRPr="00D51327" w:rsidRDefault="00A8395E" w:rsidP="00191809">
      <w:pPr>
        <w:ind w:firstLine="567"/>
        <w:jc w:val="both"/>
        <w:rPr>
          <w:lang w:eastAsia="uk-UA"/>
        </w:rPr>
      </w:pPr>
      <w:r w:rsidRPr="00D51327">
        <w:rPr>
          <w:lang w:eastAsia="uk-UA"/>
        </w:rPr>
        <w:t>3.4. Відповідно до функціональної спрямованості участь у проведенні спеціальних робіт і заходів із життєзабезпечення постраждалих;</w:t>
      </w:r>
    </w:p>
    <w:p w:rsidR="00A8395E" w:rsidRPr="00D51327" w:rsidRDefault="00A8395E" w:rsidP="00191809">
      <w:pPr>
        <w:ind w:firstLine="567"/>
        <w:jc w:val="both"/>
        <w:rPr>
          <w:lang w:eastAsia="uk-UA"/>
        </w:rPr>
      </w:pPr>
      <w:r w:rsidRPr="00D51327">
        <w:rPr>
          <w:lang w:eastAsia="uk-UA"/>
        </w:rPr>
        <w:t>3.5. Підготовка пропозицій щодо проведення спеціальних робіт і заходів з цивільного захисту та їх забезпечення під час ліквідації наслідків надзвичайних ситуацій;</w:t>
      </w:r>
    </w:p>
    <w:p w:rsidR="00A8395E" w:rsidRPr="00D51327" w:rsidRDefault="00A8395E" w:rsidP="00191809">
      <w:pPr>
        <w:ind w:firstLine="567"/>
        <w:jc w:val="both"/>
        <w:rPr>
          <w:lang w:eastAsia="uk-UA"/>
        </w:rPr>
      </w:pPr>
      <w:r w:rsidRPr="00D51327">
        <w:rPr>
          <w:lang w:eastAsia="uk-UA"/>
        </w:rPr>
        <w:t>4. Відповідно до покладених завдань спеціалізована ланка охорони громадського порядку проводить:</w:t>
      </w:r>
    </w:p>
    <w:p w:rsidR="00A8395E" w:rsidRPr="00D51327" w:rsidRDefault="00A8395E" w:rsidP="00191809">
      <w:pPr>
        <w:ind w:firstLine="567"/>
        <w:jc w:val="both"/>
        <w:rPr>
          <w:lang w:eastAsia="uk-UA"/>
        </w:rPr>
      </w:pPr>
      <w:r w:rsidRPr="00D51327">
        <w:rPr>
          <w:lang w:eastAsia="uk-UA"/>
        </w:rPr>
        <w:t>4.1. Забезпечення  громадського порядку, охорону майна, що залишилося без нагляду;</w:t>
      </w:r>
    </w:p>
    <w:p w:rsidR="00A8395E" w:rsidRPr="00D51327" w:rsidRDefault="00A8395E" w:rsidP="00191809">
      <w:pPr>
        <w:ind w:firstLine="567"/>
        <w:jc w:val="both"/>
        <w:rPr>
          <w:lang w:eastAsia="uk-UA"/>
        </w:rPr>
      </w:pPr>
      <w:r w:rsidRPr="00D51327">
        <w:rPr>
          <w:lang w:eastAsia="uk-UA"/>
        </w:rPr>
        <w:t>4.2. Забезпечення безпеки руху під час переміщення в місце тимчасового розміщення;</w:t>
      </w:r>
    </w:p>
    <w:p w:rsidR="00A8395E" w:rsidRPr="00D51327" w:rsidRDefault="00A8395E" w:rsidP="00191809">
      <w:pPr>
        <w:ind w:firstLine="567"/>
        <w:jc w:val="both"/>
        <w:rPr>
          <w:lang w:eastAsia="uk-UA"/>
        </w:rPr>
      </w:pPr>
      <w:r w:rsidRPr="00D51327">
        <w:rPr>
          <w:lang w:eastAsia="uk-UA"/>
        </w:rPr>
        <w:t>4.3. Взаємодію з органами управління та силами цивільного захисту, які залучаються до ліквідації наслідків надзвичайних ситуацій;</w:t>
      </w:r>
    </w:p>
    <w:p w:rsidR="00A8395E" w:rsidRPr="00D51327" w:rsidRDefault="00A8395E" w:rsidP="00191809">
      <w:pPr>
        <w:ind w:firstLine="567"/>
        <w:jc w:val="both"/>
        <w:rPr>
          <w:lang w:eastAsia="uk-UA"/>
        </w:rPr>
      </w:pPr>
      <w:r w:rsidRPr="00D51327">
        <w:rPr>
          <w:lang w:eastAsia="uk-UA"/>
        </w:rPr>
        <w:t>4.4. Визначає потребу в матеріальних ресурсах, необхідних для здійснення заходів з охорони громадського порядку.</w:t>
      </w:r>
    </w:p>
    <w:p w:rsidR="00A8395E" w:rsidRPr="00D51327" w:rsidRDefault="00A8395E" w:rsidP="00191809">
      <w:pPr>
        <w:ind w:firstLine="567"/>
        <w:jc w:val="both"/>
        <w:rPr>
          <w:lang w:eastAsia="uk-UA"/>
        </w:rPr>
      </w:pPr>
    </w:p>
    <w:p w:rsidR="00A8395E" w:rsidRPr="00D51327" w:rsidRDefault="00A8395E" w:rsidP="00191809">
      <w:pPr>
        <w:ind w:firstLine="567"/>
        <w:jc w:val="both"/>
        <w:rPr>
          <w:lang w:eastAsia="uk-UA"/>
        </w:rPr>
      </w:pPr>
    </w:p>
    <w:p w:rsidR="00A8395E" w:rsidRPr="00D51327" w:rsidRDefault="00A8395E" w:rsidP="00191809">
      <w:pPr>
        <w:ind w:firstLine="567"/>
        <w:jc w:val="both"/>
        <w:rPr>
          <w:lang w:eastAsia="uk-UA"/>
        </w:rPr>
      </w:pPr>
    </w:p>
    <w:p w:rsidR="00A8395E" w:rsidRPr="00D51327" w:rsidRDefault="00A8395E" w:rsidP="00191809">
      <w:pPr>
        <w:ind w:firstLine="567"/>
        <w:jc w:val="both"/>
        <w:rPr>
          <w:lang w:eastAsia="uk-UA"/>
        </w:rPr>
      </w:pPr>
    </w:p>
    <w:p w:rsidR="00A8395E" w:rsidRPr="00D51327" w:rsidRDefault="00A8395E" w:rsidP="00191809">
      <w:pPr>
        <w:ind w:firstLine="567"/>
        <w:jc w:val="both"/>
        <w:rPr>
          <w:lang w:eastAsia="uk-UA"/>
        </w:rPr>
      </w:pPr>
      <w:r w:rsidRPr="00D51327">
        <w:rPr>
          <w:lang w:eastAsia="uk-UA"/>
        </w:rPr>
        <w:lastRenderedPageBreak/>
        <w:t xml:space="preserve">5. </w:t>
      </w:r>
      <w:r w:rsidRPr="00D51327">
        <w:t>Штатно-посадовий список</w:t>
      </w:r>
      <w:r w:rsidR="00635196" w:rsidRPr="00D51327">
        <w:t xml:space="preserve"> </w:t>
      </w:r>
      <w:r w:rsidRPr="00D51327">
        <w:t>спеціалізованої ланки охорони громадського порядку</w:t>
      </w:r>
    </w:p>
    <w:p w:rsidR="00A8395E" w:rsidRPr="00D51327" w:rsidRDefault="00A8395E" w:rsidP="0019180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07"/>
        <w:gridCol w:w="2409"/>
        <w:gridCol w:w="1787"/>
        <w:gridCol w:w="2042"/>
        <w:gridCol w:w="3316"/>
      </w:tblGrid>
      <w:tr w:rsidR="00A8395E" w:rsidRPr="00D51327" w:rsidTr="00191809">
        <w:tc>
          <w:tcPr>
            <w:tcW w:w="252" w:type="pct"/>
            <w:vAlign w:val="center"/>
          </w:tcPr>
          <w:p w:rsidR="00A8395E" w:rsidRPr="00D51327" w:rsidRDefault="00A8395E" w:rsidP="00D21939">
            <w:pPr>
              <w:jc w:val="center"/>
              <w:rPr>
                <w:b/>
              </w:rPr>
            </w:pPr>
            <w:r w:rsidRPr="00D51327">
              <w:rPr>
                <w:b/>
              </w:rPr>
              <w:t>№</w:t>
            </w:r>
          </w:p>
          <w:p w:rsidR="00A8395E" w:rsidRPr="00D51327" w:rsidRDefault="00A8395E" w:rsidP="00D21939">
            <w:pPr>
              <w:jc w:val="center"/>
              <w:rPr>
                <w:b/>
              </w:rPr>
            </w:pPr>
            <w:r w:rsidRPr="00D51327">
              <w:rPr>
                <w:b/>
              </w:rPr>
              <w:t>з/п</w:t>
            </w:r>
          </w:p>
        </w:tc>
        <w:tc>
          <w:tcPr>
            <w:tcW w:w="1197" w:type="pct"/>
            <w:vAlign w:val="center"/>
          </w:tcPr>
          <w:p w:rsidR="00A8395E" w:rsidRPr="00D51327" w:rsidRDefault="00A8395E" w:rsidP="00D21939">
            <w:pPr>
              <w:jc w:val="center"/>
              <w:rPr>
                <w:b/>
              </w:rPr>
            </w:pPr>
            <w:r w:rsidRPr="00D51327">
              <w:rPr>
                <w:b/>
              </w:rPr>
              <w:t>Найменування штатних посад з ЦЗ</w:t>
            </w:r>
          </w:p>
        </w:tc>
        <w:tc>
          <w:tcPr>
            <w:tcW w:w="888" w:type="pct"/>
            <w:vAlign w:val="center"/>
          </w:tcPr>
          <w:p w:rsidR="00A8395E" w:rsidRPr="00D51327" w:rsidRDefault="00A8395E" w:rsidP="00D21939">
            <w:pPr>
              <w:jc w:val="center"/>
              <w:rPr>
                <w:b/>
              </w:rPr>
            </w:pPr>
            <w:r w:rsidRPr="00D51327">
              <w:rPr>
                <w:b/>
              </w:rPr>
              <w:t>Прізвище,</w:t>
            </w:r>
          </w:p>
          <w:p w:rsidR="00A8395E" w:rsidRPr="00D51327" w:rsidRDefault="00A8395E" w:rsidP="00D21939">
            <w:pPr>
              <w:jc w:val="center"/>
              <w:rPr>
                <w:b/>
              </w:rPr>
            </w:pPr>
            <w:r w:rsidRPr="00D51327">
              <w:rPr>
                <w:b/>
              </w:rPr>
              <w:t>ім’я, по батькові</w:t>
            </w:r>
          </w:p>
        </w:tc>
        <w:tc>
          <w:tcPr>
            <w:tcW w:w="1015" w:type="pct"/>
            <w:vAlign w:val="center"/>
          </w:tcPr>
          <w:p w:rsidR="00A8395E" w:rsidRPr="00D51327" w:rsidRDefault="00A8395E" w:rsidP="00D21939">
            <w:pPr>
              <w:jc w:val="center"/>
              <w:rPr>
                <w:b/>
              </w:rPr>
            </w:pPr>
            <w:r w:rsidRPr="00D51327">
              <w:rPr>
                <w:b/>
              </w:rPr>
              <w:t>Домашня адреса,</w:t>
            </w:r>
          </w:p>
          <w:p w:rsidR="00A8395E" w:rsidRPr="00D51327" w:rsidRDefault="00A8395E" w:rsidP="00D21939">
            <w:pPr>
              <w:jc w:val="center"/>
              <w:rPr>
                <w:b/>
              </w:rPr>
            </w:pPr>
            <w:r w:rsidRPr="00D51327">
              <w:rPr>
                <w:b/>
              </w:rPr>
              <w:t>телефон</w:t>
            </w:r>
          </w:p>
        </w:tc>
        <w:tc>
          <w:tcPr>
            <w:tcW w:w="1648" w:type="pct"/>
            <w:vAlign w:val="center"/>
          </w:tcPr>
          <w:p w:rsidR="00A8395E" w:rsidRPr="00D51327" w:rsidRDefault="00A8395E" w:rsidP="00D21939">
            <w:pPr>
              <w:jc w:val="center"/>
              <w:rPr>
                <w:b/>
              </w:rPr>
            </w:pPr>
            <w:r w:rsidRPr="00D51327">
              <w:rPr>
                <w:b/>
              </w:rPr>
              <w:t>Ким і де</w:t>
            </w:r>
          </w:p>
          <w:p w:rsidR="00A8395E" w:rsidRPr="00D51327" w:rsidRDefault="00A8395E" w:rsidP="00D21939">
            <w:pPr>
              <w:jc w:val="center"/>
              <w:rPr>
                <w:b/>
              </w:rPr>
            </w:pPr>
            <w:r w:rsidRPr="00D51327">
              <w:rPr>
                <w:b/>
              </w:rPr>
              <w:t>працює</w:t>
            </w:r>
          </w:p>
        </w:tc>
      </w:tr>
      <w:tr w:rsidR="00A8395E" w:rsidRPr="00D51327" w:rsidTr="00191809">
        <w:tc>
          <w:tcPr>
            <w:tcW w:w="252" w:type="pct"/>
            <w:vAlign w:val="center"/>
          </w:tcPr>
          <w:p w:rsidR="00A8395E" w:rsidRPr="00D51327" w:rsidRDefault="00A8395E" w:rsidP="00D21939">
            <w:pPr>
              <w:jc w:val="center"/>
            </w:pPr>
            <w:r w:rsidRPr="00D51327">
              <w:t>1.</w:t>
            </w:r>
          </w:p>
        </w:tc>
        <w:tc>
          <w:tcPr>
            <w:tcW w:w="1197" w:type="pct"/>
            <w:vAlign w:val="center"/>
          </w:tcPr>
          <w:p w:rsidR="00A8395E" w:rsidRPr="00D51327" w:rsidRDefault="00A8395E" w:rsidP="00D21939">
            <w:r w:rsidRPr="00D51327">
              <w:t>Командир ланки</w:t>
            </w:r>
          </w:p>
        </w:tc>
        <w:tc>
          <w:tcPr>
            <w:tcW w:w="888" w:type="pct"/>
            <w:vAlign w:val="center"/>
          </w:tcPr>
          <w:p w:rsidR="00A8395E" w:rsidRPr="00D51327" w:rsidRDefault="00A8395E" w:rsidP="00D21939">
            <w:pPr>
              <w:jc w:val="center"/>
            </w:pPr>
          </w:p>
        </w:tc>
        <w:tc>
          <w:tcPr>
            <w:tcW w:w="1015" w:type="pct"/>
            <w:vAlign w:val="center"/>
          </w:tcPr>
          <w:p w:rsidR="00A8395E" w:rsidRPr="00D51327" w:rsidRDefault="00A8395E" w:rsidP="00D21939">
            <w:pPr>
              <w:jc w:val="center"/>
            </w:pPr>
          </w:p>
        </w:tc>
        <w:tc>
          <w:tcPr>
            <w:tcW w:w="1648" w:type="pct"/>
            <w:vAlign w:val="center"/>
          </w:tcPr>
          <w:p w:rsidR="00A8395E" w:rsidRPr="00D51327" w:rsidRDefault="00A8395E" w:rsidP="00D21939">
            <w:pPr>
              <w:jc w:val="center"/>
            </w:pPr>
          </w:p>
        </w:tc>
      </w:tr>
      <w:tr w:rsidR="00A8395E" w:rsidRPr="00D51327" w:rsidTr="00191809">
        <w:tc>
          <w:tcPr>
            <w:tcW w:w="252" w:type="pct"/>
            <w:vAlign w:val="center"/>
          </w:tcPr>
          <w:p w:rsidR="00A8395E" w:rsidRPr="00D51327" w:rsidRDefault="00A8395E" w:rsidP="00D21939">
            <w:pPr>
              <w:jc w:val="center"/>
            </w:pPr>
            <w:r w:rsidRPr="00D51327">
              <w:t>2.</w:t>
            </w:r>
          </w:p>
        </w:tc>
        <w:tc>
          <w:tcPr>
            <w:tcW w:w="1197" w:type="pct"/>
            <w:vAlign w:val="center"/>
          </w:tcPr>
          <w:p w:rsidR="00A8395E" w:rsidRPr="00D51327" w:rsidRDefault="00A8395E" w:rsidP="00D21939">
            <w:r w:rsidRPr="00D51327">
              <w:t>Регулювальник</w:t>
            </w:r>
          </w:p>
        </w:tc>
        <w:tc>
          <w:tcPr>
            <w:tcW w:w="888" w:type="pct"/>
            <w:vAlign w:val="center"/>
          </w:tcPr>
          <w:p w:rsidR="00A8395E" w:rsidRPr="00D51327" w:rsidRDefault="00A8395E" w:rsidP="00D21939">
            <w:pPr>
              <w:jc w:val="center"/>
            </w:pPr>
          </w:p>
        </w:tc>
        <w:tc>
          <w:tcPr>
            <w:tcW w:w="1015" w:type="pct"/>
            <w:vAlign w:val="center"/>
          </w:tcPr>
          <w:p w:rsidR="00A8395E" w:rsidRPr="00D51327" w:rsidRDefault="00A8395E" w:rsidP="00D21939">
            <w:pPr>
              <w:jc w:val="center"/>
            </w:pPr>
          </w:p>
        </w:tc>
        <w:tc>
          <w:tcPr>
            <w:tcW w:w="1648" w:type="pct"/>
            <w:vAlign w:val="center"/>
          </w:tcPr>
          <w:p w:rsidR="00A8395E" w:rsidRPr="00D51327" w:rsidRDefault="00A8395E" w:rsidP="00D21939">
            <w:pPr>
              <w:jc w:val="center"/>
            </w:pPr>
          </w:p>
        </w:tc>
      </w:tr>
      <w:tr w:rsidR="00A8395E" w:rsidRPr="00D51327" w:rsidTr="00191809">
        <w:tc>
          <w:tcPr>
            <w:tcW w:w="252" w:type="pct"/>
            <w:vAlign w:val="center"/>
          </w:tcPr>
          <w:p w:rsidR="00A8395E" w:rsidRPr="00D51327" w:rsidRDefault="00A8395E" w:rsidP="00D21939">
            <w:pPr>
              <w:jc w:val="center"/>
            </w:pPr>
            <w:r w:rsidRPr="00D51327">
              <w:t>3.</w:t>
            </w:r>
          </w:p>
        </w:tc>
        <w:tc>
          <w:tcPr>
            <w:tcW w:w="1197" w:type="pct"/>
            <w:vAlign w:val="center"/>
          </w:tcPr>
          <w:p w:rsidR="00A8395E" w:rsidRPr="00D51327" w:rsidRDefault="00A8395E" w:rsidP="00D21939">
            <w:r w:rsidRPr="00D51327">
              <w:t>Патрульний</w:t>
            </w:r>
          </w:p>
        </w:tc>
        <w:tc>
          <w:tcPr>
            <w:tcW w:w="888" w:type="pct"/>
            <w:vAlign w:val="center"/>
          </w:tcPr>
          <w:p w:rsidR="00A8395E" w:rsidRPr="00D51327" w:rsidRDefault="00A8395E" w:rsidP="00D21939">
            <w:pPr>
              <w:jc w:val="center"/>
            </w:pPr>
          </w:p>
        </w:tc>
        <w:tc>
          <w:tcPr>
            <w:tcW w:w="1015" w:type="pct"/>
            <w:vAlign w:val="center"/>
          </w:tcPr>
          <w:p w:rsidR="00A8395E" w:rsidRPr="00D51327" w:rsidRDefault="00A8395E" w:rsidP="00D21939">
            <w:pPr>
              <w:jc w:val="center"/>
            </w:pPr>
          </w:p>
        </w:tc>
        <w:tc>
          <w:tcPr>
            <w:tcW w:w="1648" w:type="pct"/>
            <w:vAlign w:val="center"/>
          </w:tcPr>
          <w:p w:rsidR="00A8395E" w:rsidRPr="00D51327" w:rsidRDefault="00A8395E" w:rsidP="00D21939">
            <w:pPr>
              <w:jc w:val="center"/>
            </w:pPr>
          </w:p>
        </w:tc>
      </w:tr>
      <w:tr w:rsidR="00A8395E" w:rsidRPr="00D51327" w:rsidTr="00191809">
        <w:tc>
          <w:tcPr>
            <w:tcW w:w="252" w:type="pct"/>
            <w:vAlign w:val="center"/>
          </w:tcPr>
          <w:p w:rsidR="00A8395E" w:rsidRPr="00D51327" w:rsidRDefault="00A8395E" w:rsidP="00D21939">
            <w:pPr>
              <w:jc w:val="center"/>
            </w:pPr>
            <w:r w:rsidRPr="00D51327">
              <w:t>4.</w:t>
            </w:r>
          </w:p>
        </w:tc>
        <w:tc>
          <w:tcPr>
            <w:tcW w:w="1197" w:type="pct"/>
            <w:vAlign w:val="center"/>
          </w:tcPr>
          <w:p w:rsidR="00A8395E" w:rsidRPr="00D51327" w:rsidRDefault="00A8395E" w:rsidP="00D21939">
            <w:r w:rsidRPr="00D51327">
              <w:t>Патрульний</w:t>
            </w:r>
          </w:p>
        </w:tc>
        <w:tc>
          <w:tcPr>
            <w:tcW w:w="888" w:type="pct"/>
            <w:vAlign w:val="center"/>
          </w:tcPr>
          <w:p w:rsidR="00A8395E" w:rsidRPr="00D51327" w:rsidRDefault="00A8395E" w:rsidP="00D21939">
            <w:pPr>
              <w:jc w:val="center"/>
            </w:pPr>
          </w:p>
        </w:tc>
        <w:tc>
          <w:tcPr>
            <w:tcW w:w="1015" w:type="pct"/>
            <w:vAlign w:val="center"/>
          </w:tcPr>
          <w:p w:rsidR="00A8395E" w:rsidRPr="00D51327" w:rsidRDefault="00A8395E" w:rsidP="00D21939">
            <w:pPr>
              <w:jc w:val="center"/>
            </w:pPr>
          </w:p>
        </w:tc>
        <w:tc>
          <w:tcPr>
            <w:tcW w:w="1648" w:type="pct"/>
            <w:vAlign w:val="center"/>
          </w:tcPr>
          <w:p w:rsidR="00A8395E" w:rsidRPr="00D51327" w:rsidRDefault="00A8395E" w:rsidP="00D21939">
            <w:pPr>
              <w:jc w:val="center"/>
            </w:pPr>
          </w:p>
        </w:tc>
      </w:tr>
    </w:tbl>
    <w:p w:rsidR="00A8395E" w:rsidRPr="00D51327" w:rsidRDefault="00A8395E" w:rsidP="00191809">
      <w:pPr>
        <w:rPr>
          <w:lang w:eastAsia="uk-UA"/>
        </w:rPr>
      </w:pPr>
    </w:p>
    <w:p w:rsidR="00A8395E" w:rsidRPr="00D51327" w:rsidRDefault="00A8395E" w:rsidP="00191809">
      <w:pPr>
        <w:ind w:firstLine="567"/>
        <w:jc w:val="both"/>
      </w:pPr>
      <w:r w:rsidRPr="00D51327">
        <w:rPr>
          <w:lang w:eastAsia="uk-UA"/>
        </w:rPr>
        <w:t xml:space="preserve">6. </w:t>
      </w:r>
      <w:r w:rsidRPr="00D51327">
        <w:t>Схема оповіщення спеціалізованої ланки охорони громадського порядку</w:t>
      </w:r>
    </w:p>
    <w:p w:rsidR="00A8395E" w:rsidRPr="00D51327" w:rsidRDefault="00A8395E" w:rsidP="00191809"/>
    <w:p w:rsidR="00A8395E" w:rsidRPr="00D51327" w:rsidRDefault="00A8395E" w:rsidP="00191809">
      <w:pPr>
        <w:jc w:val="center"/>
      </w:pPr>
      <w:r w:rsidRPr="00D51327">
        <w:object w:dxaOrig="9145" w:dyaOrig="7171">
          <v:shape id="_x0000_i1036" type="#_x0000_t75" style="width:389pt;height:304.85pt" o:ole="">
            <v:imagedata r:id="rId30" o:title=""/>
          </v:shape>
          <o:OLEObject Type="Embed" ProgID="Visio.Drawing.11" ShapeID="_x0000_i1036" DrawAspect="Content" ObjectID="_1612075751" r:id="rId31"/>
        </w:object>
      </w:r>
    </w:p>
    <w:p w:rsidR="00A8395E" w:rsidRPr="00D51327" w:rsidRDefault="00A8395E" w:rsidP="00191809"/>
    <w:p w:rsidR="00A8395E" w:rsidRPr="00D51327" w:rsidRDefault="00A8395E" w:rsidP="00191809">
      <w:pPr>
        <w:ind w:firstLine="567"/>
        <w:jc w:val="both"/>
        <w:rPr>
          <w:lang w:eastAsia="uk-UA"/>
        </w:rPr>
      </w:pPr>
      <w:r w:rsidRPr="00D51327">
        <w:rPr>
          <w:lang w:eastAsia="uk-UA"/>
        </w:rPr>
        <w:t xml:space="preserve">7. </w:t>
      </w:r>
      <w:r w:rsidRPr="00D51327">
        <w:t>Табель оснащення спеціалізованої ланки охорони громадського порядку</w:t>
      </w:r>
    </w:p>
    <w:p w:rsidR="00A8395E" w:rsidRPr="00D51327" w:rsidRDefault="00A8395E" w:rsidP="00191809"/>
    <w:tbl>
      <w:tblPr>
        <w:tblW w:w="5000" w:type="pct"/>
        <w:tblCellMar>
          <w:left w:w="70" w:type="dxa"/>
          <w:right w:w="70" w:type="dxa"/>
        </w:tblCellMar>
        <w:tblLook w:val="0000" w:firstRow="0" w:lastRow="0" w:firstColumn="0" w:lastColumn="0" w:noHBand="0" w:noVBand="0"/>
      </w:tblPr>
      <w:tblGrid>
        <w:gridCol w:w="507"/>
        <w:gridCol w:w="2288"/>
        <w:gridCol w:w="1187"/>
        <w:gridCol w:w="1481"/>
        <w:gridCol w:w="1535"/>
        <w:gridCol w:w="3063"/>
      </w:tblGrid>
      <w:tr w:rsidR="00A8395E" w:rsidRPr="00D51327" w:rsidTr="00191809">
        <w:trPr>
          <w:trHeight w:val="901"/>
        </w:trPr>
        <w:tc>
          <w:tcPr>
            <w:tcW w:w="252"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D21939">
            <w:pPr>
              <w:jc w:val="center"/>
              <w:rPr>
                <w:b/>
              </w:rPr>
            </w:pPr>
            <w:r w:rsidRPr="00D51327">
              <w:rPr>
                <w:b/>
              </w:rPr>
              <w:t>№</w:t>
            </w:r>
          </w:p>
          <w:p w:rsidR="00A8395E" w:rsidRPr="00D51327" w:rsidRDefault="00A8395E" w:rsidP="00D21939">
            <w:pPr>
              <w:jc w:val="center"/>
              <w:rPr>
                <w:b/>
              </w:rPr>
            </w:pPr>
            <w:r w:rsidRPr="00D51327">
              <w:rPr>
                <w:b/>
              </w:rPr>
              <w:t>з/п</w:t>
            </w:r>
          </w:p>
        </w:tc>
        <w:tc>
          <w:tcPr>
            <w:tcW w:w="1137"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D21939">
            <w:pPr>
              <w:jc w:val="center"/>
              <w:rPr>
                <w:b/>
              </w:rPr>
            </w:pPr>
            <w:r w:rsidRPr="00D51327">
              <w:rPr>
                <w:b/>
              </w:rPr>
              <w:t>Найменування</w:t>
            </w:r>
          </w:p>
          <w:p w:rsidR="00A8395E" w:rsidRPr="00D51327" w:rsidRDefault="00A8395E" w:rsidP="00D21939">
            <w:pPr>
              <w:jc w:val="center"/>
              <w:rPr>
                <w:b/>
              </w:rPr>
            </w:pPr>
            <w:r w:rsidRPr="00D51327">
              <w:rPr>
                <w:b/>
              </w:rPr>
              <w:t>майна</w:t>
            </w:r>
          </w:p>
        </w:tc>
        <w:tc>
          <w:tcPr>
            <w:tcW w:w="590"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D21939">
            <w:pPr>
              <w:jc w:val="center"/>
              <w:rPr>
                <w:b/>
              </w:rPr>
            </w:pPr>
            <w:r w:rsidRPr="00D51327">
              <w:rPr>
                <w:b/>
              </w:rPr>
              <w:t>За табелем</w:t>
            </w:r>
          </w:p>
        </w:tc>
        <w:tc>
          <w:tcPr>
            <w:tcW w:w="736"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D21939">
            <w:pPr>
              <w:jc w:val="center"/>
              <w:rPr>
                <w:b/>
              </w:rPr>
            </w:pPr>
            <w:r w:rsidRPr="00D51327">
              <w:rPr>
                <w:b/>
              </w:rPr>
              <w:t>Фактично</w:t>
            </w:r>
          </w:p>
        </w:tc>
        <w:tc>
          <w:tcPr>
            <w:tcW w:w="763"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D21939">
            <w:pPr>
              <w:jc w:val="center"/>
              <w:rPr>
                <w:b/>
              </w:rPr>
            </w:pPr>
            <w:r w:rsidRPr="00D51327">
              <w:rPr>
                <w:b/>
              </w:rPr>
              <w:t>Місце зберігання</w:t>
            </w:r>
          </w:p>
        </w:tc>
        <w:tc>
          <w:tcPr>
            <w:tcW w:w="1522"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D21939">
            <w:pPr>
              <w:jc w:val="center"/>
              <w:rPr>
                <w:b/>
              </w:rPr>
            </w:pPr>
            <w:r w:rsidRPr="00D51327">
              <w:rPr>
                <w:b/>
              </w:rPr>
              <w:t>Відповідальний  за отримання</w:t>
            </w:r>
          </w:p>
        </w:tc>
      </w:tr>
      <w:tr w:rsidR="00A8395E" w:rsidRPr="00D51327" w:rsidTr="00191809">
        <w:trPr>
          <w:trHeight w:val="592"/>
        </w:trPr>
        <w:tc>
          <w:tcPr>
            <w:tcW w:w="252"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D21939">
            <w:pPr>
              <w:jc w:val="center"/>
            </w:pPr>
            <w:r w:rsidRPr="00D51327">
              <w:t>1.</w:t>
            </w:r>
          </w:p>
        </w:tc>
        <w:tc>
          <w:tcPr>
            <w:tcW w:w="1137"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D21939">
            <w:pPr>
              <w:ind w:right="72"/>
            </w:pPr>
            <w:r w:rsidRPr="00D51327">
              <w:t>Ватно-марлева пов’язка</w:t>
            </w:r>
          </w:p>
        </w:tc>
        <w:tc>
          <w:tcPr>
            <w:tcW w:w="590"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A15DB9">
            <w:pPr>
              <w:jc w:val="center"/>
            </w:pPr>
            <w:r w:rsidRPr="00D51327">
              <w:t>шт.</w:t>
            </w:r>
          </w:p>
        </w:tc>
        <w:tc>
          <w:tcPr>
            <w:tcW w:w="736"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D21939">
            <w:pPr>
              <w:jc w:val="center"/>
            </w:pPr>
          </w:p>
        </w:tc>
        <w:tc>
          <w:tcPr>
            <w:tcW w:w="763"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D21939">
            <w:pPr>
              <w:jc w:val="center"/>
            </w:pPr>
          </w:p>
        </w:tc>
        <w:tc>
          <w:tcPr>
            <w:tcW w:w="1522"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D21939">
            <w:pPr>
              <w:jc w:val="center"/>
            </w:pPr>
          </w:p>
        </w:tc>
      </w:tr>
      <w:tr w:rsidR="00A8395E" w:rsidRPr="00D51327" w:rsidTr="00191809">
        <w:tc>
          <w:tcPr>
            <w:tcW w:w="252"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D21939">
            <w:pPr>
              <w:jc w:val="center"/>
            </w:pPr>
            <w:r w:rsidRPr="00D51327">
              <w:t>2.</w:t>
            </w:r>
          </w:p>
        </w:tc>
        <w:tc>
          <w:tcPr>
            <w:tcW w:w="1137"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D21939">
            <w:pPr>
              <w:ind w:right="72"/>
            </w:pPr>
            <w:r w:rsidRPr="00D51327">
              <w:t>Прапорці  червоного кольору</w:t>
            </w:r>
          </w:p>
        </w:tc>
        <w:tc>
          <w:tcPr>
            <w:tcW w:w="590"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A15DB9">
            <w:pPr>
              <w:jc w:val="center"/>
            </w:pPr>
            <w:r w:rsidRPr="00D51327">
              <w:t>шт.</w:t>
            </w:r>
          </w:p>
        </w:tc>
        <w:tc>
          <w:tcPr>
            <w:tcW w:w="736"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D21939">
            <w:pPr>
              <w:jc w:val="center"/>
            </w:pPr>
          </w:p>
        </w:tc>
        <w:tc>
          <w:tcPr>
            <w:tcW w:w="763"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D21939">
            <w:pPr>
              <w:jc w:val="center"/>
            </w:pPr>
            <w:r w:rsidRPr="00D51327">
              <w:t>-”-</w:t>
            </w:r>
          </w:p>
        </w:tc>
        <w:tc>
          <w:tcPr>
            <w:tcW w:w="1522"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D21939">
            <w:pPr>
              <w:jc w:val="center"/>
            </w:pPr>
            <w:r w:rsidRPr="00D51327">
              <w:t>-”-</w:t>
            </w:r>
          </w:p>
        </w:tc>
      </w:tr>
      <w:tr w:rsidR="00A8395E" w:rsidRPr="00D51327" w:rsidTr="00191809">
        <w:tc>
          <w:tcPr>
            <w:tcW w:w="252"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D21939">
            <w:pPr>
              <w:jc w:val="center"/>
            </w:pPr>
            <w:r w:rsidRPr="00D51327">
              <w:t>3.</w:t>
            </w:r>
          </w:p>
        </w:tc>
        <w:tc>
          <w:tcPr>
            <w:tcW w:w="1137"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D21939">
            <w:pPr>
              <w:ind w:right="72"/>
            </w:pPr>
            <w:r w:rsidRPr="00D51327">
              <w:t>Огороджувальна стрічка</w:t>
            </w:r>
          </w:p>
        </w:tc>
        <w:tc>
          <w:tcPr>
            <w:tcW w:w="590"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A15DB9">
            <w:pPr>
              <w:jc w:val="center"/>
            </w:pPr>
            <w:r w:rsidRPr="00D51327">
              <w:t>шт.</w:t>
            </w:r>
          </w:p>
        </w:tc>
        <w:tc>
          <w:tcPr>
            <w:tcW w:w="736"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D21939">
            <w:pPr>
              <w:jc w:val="center"/>
            </w:pPr>
          </w:p>
        </w:tc>
        <w:tc>
          <w:tcPr>
            <w:tcW w:w="763"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D21939">
            <w:pPr>
              <w:jc w:val="center"/>
            </w:pPr>
            <w:r w:rsidRPr="00D51327">
              <w:t>-”-</w:t>
            </w:r>
          </w:p>
        </w:tc>
        <w:tc>
          <w:tcPr>
            <w:tcW w:w="1522" w:type="pct"/>
            <w:tcBorders>
              <w:top w:val="single" w:sz="4" w:space="0" w:color="auto"/>
              <w:left w:val="single" w:sz="4" w:space="0" w:color="auto"/>
              <w:bottom w:val="single" w:sz="4" w:space="0" w:color="auto"/>
              <w:right w:val="single" w:sz="4" w:space="0" w:color="auto"/>
            </w:tcBorders>
            <w:vAlign w:val="center"/>
          </w:tcPr>
          <w:p w:rsidR="00A8395E" w:rsidRPr="00D51327" w:rsidRDefault="00A8395E" w:rsidP="00D21939">
            <w:pPr>
              <w:jc w:val="center"/>
            </w:pPr>
            <w:r w:rsidRPr="00D51327">
              <w:t>-”-</w:t>
            </w:r>
          </w:p>
        </w:tc>
      </w:tr>
    </w:tbl>
    <w:p w:rsidR="00A8395E" w:rsidRPr="00D51327" w:rsidRDefault="00A8395E" w:rsidP="00191809">
      <w:pPr>
        <w:jc w:val="both"/>
        <w:rPr>
          <w:lang w:eastAsia="uk-UA"/>
        </w:rPr>
      </w:pPr>
    </w:p>
    <w:p w:rsidR="00A8395E" w:rsidRPr="00D51327" w:rsidRDefault="00A8395E" w:rsidP="00191809">
      <w:pPr>
        <w:ind w:firstLine="567"/>
        <w:jc w:val="both"/>
        <w:rPr>
          <w:lang w:eastAsia="uk-UA"/>
        </w:rPr>
      </w:pPr>
      <w:r w:rsidRPr="00D51327">
        <w:rPr>
          <w:lang w:eastAsia="uk-UA"/>
        </w:rPr>
        <w:lastRenderedPageBreak/>
        <w:t>8. Підготовка ланки проводиться згідно з Порядком підготовки до дій за призначенням органів управління та сил цивільного захисту, затвердженим постановою Кабінету Міністрів України від 26 червня 2013 р. № 443, Порядком здійснення навчання населення діям у надзвичайних ситуаціях, затвердженим постановою Кабінету Міністрів України від 26 червня 2013 р. № 444, Порядком проведення навчання керівного складу та фахівців, діяльність яких пов’язана з організацією і здійсненням заходів з питань цивільного захисту, затвердженим постановою Кабінету Міністрів України від 23 жовтня 2013 р. № 819.</w:t>
      </w:r>
    </w:p>
    <w:p w:rsidR="00A8395E" w:rsidRPr="00D51327" w:rsidRDefault="00A8395E" w:rsidP="00191809">
      <w:pPr>
        <w:ind w:right="567"/>
      </w:pPr>
    </w:p>
    <w:p w:rsidR="00A8395E" w:rsidRPr="00D51327" w:rsidRDefault="00A8395E" w:rsidP="00191809">
      <w:pPr>
        <w:pStyle w:val="a4"/>
        <w:ind w:firstLine="0"/>
        <w:rPr>
          <w:b/>
          <w:szCs w:val="28"/>
        </w:rPr>
      </w:pPr>
      <w:r w:rsidRPr="00D51327">
        <w:rPr>
          <w:szCs w:val="28"/>
        </w:rPr>
        <w:t>Посадова особа з питань ЦЗ                          ________     ________________</w:t>
      </w:r>
    </w:p>
    <w:p w:rsidR="00A8395E" w:rsidRPr="00D51327" w:rsidRDefault="00A15504" w:rsidP="00191809">
      <w:pPr>
        <w:rPr>
          <w:sz w:val="24"/>
        </w:rPr>
      </w:pPr>
      <w:r w:rsidRPr="00D51327">
        <w:rPr>
          <w:sz w:val="24"/>
        </w:rPr>
        <w:t xml:space="preserve">                                                                                           </w:t>
      </w:r>
      <w:r w:rsidR="00A8395E" w:rsidRPr="00D51327">
        <w:rPr>
          <w:sz w:val="24"/>
        </w:rPr>
        <w:t xml:space="preserve">  (Підпис)                          (ПІБ)</w:t>
      </w: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ind w:left="142" w:firstLine="3"/>
      </w:pPr>
    </w:p>
    <w:p w:rsidR="00A8395E" w:rsidRPr="00D51327" w:rsidRDefault="00A8395E" w:rsidP="00191809">
      <w:pPr>
        <w:jc w:val="right"/>
        <w:rPr>
          <w:b/>
          <w:bCs/>
          <w:i/>
          <w:spacing w:val="-4"/>
        </w:rPr>
      </w:pPr>
      <w:r w:rsidRPr="00D51327">
        <w:rPr>
          <w:b/>
          <w:bCs/>
          <w:i/>
          <w:spacing w:val="-4"/>
        </w:rPr>
        <w:lastRenderedPageBreak/>
        <w:t>Варіант</w:t>
      </w:r>
    </w:p>
    <w:p w:rsidR="00A8395E" w:rsidRPr="00D51327" w:rsidRDefault="00A8395E" w:rsidP="00191809">
      <w:pPr>
        <w:ind w:left="480"/>
        <w:rPr>
          <w:b/>
          <w:bCs/>
          <w:spacing w:val="-4"/>
        </w:rPr>
      </w:pPr>
    </w:p>
    <w:p w:rsidR="00A8395E" w:rsidRPr="00D51327" w:rsidRDefault="00A8395E" w:rsidP="007F11CC">
      <w:pPr>
        <w:ind w:left="5103"/>
        <w:jc w:val="both"/>
      </w:pPr>
      <w:r w:rsidRPr="00D51327">
        <w:t>ЗАТВЕРДЖУЮ</w:t>
      </w:r>
    </w:p>
    <w:p w:rsidR="00A8395E" w:rsidRPr="00D51327" w:rsidRDefault="00A8395E" w:rsidP="007F11CC">
      <w:pPr>
        <w:ind w:left="5103"/>
      </w:pPr>
      <w:r w:rsidRPr="00D51327">
        <w:t xml:space="preserve">Директор Харківської гімназії №___ </w:t>
      </w:r>
    </w:p>
    <w:p w:rsidR="00A8395E" w:rsidRPr="00D51327" w:rsidRDefault="00A8395E" w:rsidP="007F11CC">
      <w:pPr>
        <w:ind w:left="5103"/>
        <w:rPr>
          <w:sz w:val="24"/>
          <w:szCs w:val="24"/>
        </w:rPr>
      </w:pPr>
    </w:p>
    <w:p w:rsidR="00A8395E" w:rsidRPr="00D51327" w:rsidRDefault="00A8395E" w:rsidP="007F11CC">
      <w:pPr>
        <w:ind w:left="5103" w:firstLine="3"/>
        <w:rPr>
          <w:sz w:val="24"/>
          <w:szCs w:val="24"/>
        </w:rPr>
      </w:pPr>
      <w:r w:rsidRPr="00D51327">
        <w:rPr>
          <w:sz w:val="24"/>
          <w:szCs w:val="24"/>
        </w:rPr>
        <w:t>_________   _____________________</w:t>
      </w:r>
    </w:p>
    <w:p w:rsidR="00A8395E" w:rsidRPr="00D51327" w:rsidRDefault="00A8395E" w:rsidP="007F11CC">
      <w:pPr>
        <w:ind w:left="5103" w:firstLine="3"/>
        <w:rPr>
          <w:sz w:val="24"/>
          <w:szCs w:val="24"/>
        </w:rPr>
      </w:pPr>
      <w:r w:rsidRPr="00D51327">
        <w:rPr>
          <w:sz w:val="24"/>
          <w:szCs w:val="24"/>
        </w:rPr>
        <w:t xml:space="preserve">    (Підпис)                            (ПІБ)</w:t>
      </w:r>
    </w:p>
    <w:p w:rsidR="00A8395E" w:rsidRPr="00D51327" w:rsidRDefault="00A8395E" w:rsidP="007F11CC">
      <w:pPr>
        <w:ind w:left="5103"/>
        <w:rPr>
          <w:sz w:val="24"/>
          <w:szCs w:val="24"/>
        </w:rPr>
      </w:pPr>
      <w:r w:rsidRPr="00D51327">
        <w:rPr>
          <w:sz w:val="24"/>
          <w:szCs w:val="24"/>
        </w:rPr>
        <w:t>«____» __________ 201_ р.</w:t>
      </w:r>
    </w:p>
    <w:p w:rsidR="00A8395E" w:rsidRPr="00D51327" w:rsidRDefault="00A8395E" w:rsidP="003C5EB0">
      <w:pPr>
        <w:tabs>
          <w:tab w:val="left" w:pos="9921"/>
        </w:tabs>
        <w:ind w:right="-2"/>
        <w:jc w:val="center"/>
      </w:pPr>
    </w:p>
    <w:p w:rsidR="00A8395E" w:rsidRPr="00D51327" w:rsidRDefault="00A8395E" w:rsidP="003C5EB0">
      <w:pPr>
        <w:ind w:right="-2"/>
        <w:jc w:val="center"/>
        <w:rPr>
          <w:b/>
        </w:rPr>
      </w:pPr>
      <w:r w:rsidRPr="00D51327">
        <w:rPr>
          <w:b/>
        </w:rPr>
        <w:t>Положення</w:t>
      </w:r>
    </w:p>
    <w:p w:rsidR="00A8395E" w:rsidRPr="00D51327" w:rsidRDefault="00A8395E" w:rsidP="003C5EB0">
      <w:pPr>
        <w:ind w:right="-2"/>
        <w:jc w:val="center"/>
        <w:rPr>
          <w:b/>
        </w:rPr>
      </w:pPr>
      <w:r w:rsidRPr="00D51327">
        <w:rPr>
          <w:b/>
        </w:rPr>
        <w:t xml:space="preserve">про спеціалізовану протипожежну ланку </w:t>
      </w:r>
    </w:p>
    <w:p w:rsidR="00A8395E" w:rsidRPr="00D51327" w:rsidRDefault="00A8395E" w:rsidP="00191809">
      <w:pPr>
        <w:ind w:right="-1" w:firstLine="567"/>
        <w:jc w:val="both"/>
        <w:rPr>
          <w:lang w:eastAsia="uk-UA"/>
        </w:rPr>
      </w:pPr>
      <w:r w:rsidRPr="00D51327">
        <w:rPr>
          <w:lang w:eastAsia="uk-UA"/>
        </w:rPr>
        <w:t>1. Це Положення визначає основні завдання, порядок утворення, склад, схему оповіщення та табель оснащення спеціалізованої протипожежної ланки.</w:t>
      </w:r>
    </w:p>
    <w:p w:rsidR="00A8395E" w:rsidRPr="00D51327" w:rsidRDefault="00A8395E" w:rsidP="00191809">
      <w:pPr>
        <w:ind w:right="-1" w:firstLine="567"/>
        <w:jc w:val="both"/>
        <w:rPr>
          <w:lang w:eastAsia="uk-UA"/>
        </w:rPr>
      </w:pPr>
      <w:r w:rsidRPr="00D51327">
        <w:rPr>
          <w:lang w:eastAsia="uk-UA"/>
        </w:rPr>
        <w:t>2. Спеціалізована протипожежна ланка утворюється згідно наказу керівника (назва закладу освіти).</w:t>
      </w:r>
    </w:p>
    <w:p w:rsidR="00A8395E" w:rsidRPr="00D51327" w:rsidRDefault="00A8395E" w:rsidP="00191809">
      <w:pPr>
        <w:ind w:right="-1" w:firstLine="567"/>
        <w:jc w:val="both"/>
        <w:rPr>
          <w:lang w:eastAsia="uk-UA"/>
        </w:rPr>
      </w:pPr>
      <w:r w:rsidRPr="00D51327">
        <w:rPr>
          <w:lang w:eastAsia="uk-UA"/>
        </w:rPr>
        <w:t>Функціонування та залучення спеціалізованої ланки для проведення спеціальних робіт і заходів з цивільного захисту та їх забезпечення здійснюється згідно з Кодексом цивільного захисту України у режимах повсякденного функціонування, підвищеної готовності, надзвичайної ситуації та надзвичайного стану відповідно до основних завдань і заходів.</w:t>
      </w:r>
    </w:p>
    <w:p w:rsidR="00A8395E" w:rsidRPr="00D51327" w:rsidRDefault="00A8395E" w:rsidP="00191809">
      <w:pPr>
        <w:ind w:right="-1" w:firstLine="567"/>
        <w:jc w:val="both"/>
        <w:rPr>
          <w:lang w:eastAsia="uk-UA"/>
        </w:rPr>
      </w:pPr>
      <w:r w:rsidRPr="00D51327">
        <w:rPr>
          <w:lang w:eastAsia="uk-UA"/>
        </w:rPr>
        <w:t>3. Основними завданнями спеціалізованої протипожежної ланки є:</w:t>
      </w:r>
    </w:p>
    <w:p w:rsidR="00A8395E" w:rsidRPr="00D51327" w:rsidRDefault="00A8395E" w:rsidP="00191809">
      <w:pPr>
        <w:ind w:right="-1" w:firstLine="567"/>
        <w:jc w:val="both"/>
        <w:rPr>
          <w:lang w:eastAsia="uk-UA"/>
        </w:rPr>
      </w:pPr>
      <w:r w:rsidRPr="00D51327">
        <w:rPr>
          <w:lang w:eastAsia="uk-UA"/>
        </w:rPr>
        <w:t>3.1. Участь у розробленні планів реагування на надзвичайні ситуації;</w:t>
      </w:r>
    </w:p>
    <w:p w:rsidR="00A8395E" w:rsidRPr="00D51327" w:rsidRDefault="00A8395E" w:rsidP="00191809">
      <w:pPr>
        <w:ind w:right="-1" w:firstLine="567"/>
        <w:jc w:val="both"/>
        <w:rPr>
          <w:lang w:eastAsia="uk-UA"/>
        </w:rPr>
      </w:pPr>
      <w:r w:rsidRPr="00D51327">
        <w:rPr>
          <w:lang w:eastAsia="uk-UA"/>
        </w:rPr>
        <w:t>3.2. Здійснення заходів з переведення спеціалізованої ланки до функціонування в умовах надзвичайної ситуації та особливого періоду;</w:t>
      </w:r>
    </w:p>
    <w:p w:rsidR="00A8395E" w:rsidRPr="00D51327" w:rsidRDefault="00A8395E" w:rsidP="00191809">
      <w:pPr>
        <w:ind w:right="-1" w:firstLine="567"/>
        <w:jc w:val="both"/>
        <w:rPr>
          <w:lang w:eastAsia="uk-UA"/>
        </w:rPr>
      </w:pPr>
      <w:r w:rsidRPr="00D51327">
        <w:rPr>
          <w:lang w:eastAsia="uk-UA"/>
        </w:rPr>
        <w:t>3.3. Підтримання у готовності майна спеціального призначення для виконання завдань з цивільного захисту в мирний час та особливий період;</w:t>
      </w:r>
    </w:p>
    <w:p w:rsidR="00A8395E" w:rsidRPr="00D51327" w:rsidRDefault="00A8395E" w:rsidP="00191809">
      <w:pPr>
        <w:ind w:right="-1" w:firstLine="567"/>
        <w:jc w:val="both"/>
        <w:rPr>
          <w:lang w:eastAsia="uk-UA"/>
        </w:rPr>
      </w:pPr>
      <w:r w:rsidRPr="00D51327">
        <w:rPr>
          <w:lang w:eastAsia="uk-UA"/>
        </w:rPr>
        <w:t>3.4. Відповідно до функціональної спрямованості участь у проведенні спеціальних робіт і заходів із життєзабезпечення постраждалих;</w:t>
      </w:r>
    </w:p>
    <w:p w:rsidR="00A8395E" w:rsidRPr="00D51327" w:rsidRDefault="00A8395E" w:rsidP="00191809">
      <w:pPr>
        <w:ind w:right="-1" w:firstLine="567"/>
        <w:jc w:val="both"/>
        <w:rPr>
          <w:lang w:eastAsia="uk-UA"/>
        </w:rPr>
      </w:pPr>
      <w:r w:rsidRPr="00D51327">
        <w:rPr>
          <w:lang w:eastAsia="uk-UA"/>
        </w:rPr>
        <w:t>3.5. Підготовка пропозицій щодо проведення спеціальних робіт і заходів з цивільного захисту та їх забезпечення під час ліквідації наслідків надзвичайних ситуацій;</w:t>
      </w:r>
    </w:p>
    <w:p w:rsidR="00A8395E" w:rsidRPr="00D51327" w:rsidRDefault="00A8395E" w:rsidP="00191809">
      <w:pPr>
        <w:ind w:right="-1" w:firstLine="567"/>
        <w:jc w:val="both"/>
        <w:rPr>
          <w:lang w:eastAsia="uk-UA"/>
        </w:rPr>
      </w:pPr>
      <w:r w:rsidRPr="00D51327">
        <w:rPr>
          <w:lang w:eastAsia="uk-UA"/>
        </w:rPr>
        <w:t>4. Відповідно до покладених завдань спеціалізована протипожежна ланка проводить:</w:t>
      </w:r>
    </w:p>
    <w:p w:rsidR="00A8395E" w:rsidRPr="00D51327" w:rsidRDefault="00A8395E" w:rsidP="00191809">
      <w:pPr>
        <w:ind w:right="-1" w:firstLine="567"/>
        <w:jc w:val="both"/>
        <w:rPr>
          <w:lang w:eastAsia="uk-UA"/>
        </w:rPr>
      </w:pPr>
      <w:r w:rsidRPr="00D51327">
        <w:rPr>
          <w:lang w:eastAsia="uk-UA"/>
        </w:rPr>
        <w:t>4.1.Спеціальну розвідку в місцях виникнення (загрози виникнення) надзвичайної ситуації, шляхів руху сил цивільного захисту та маршрутів евакуації;</w:t>
      </w:r>
    </w:p>
    <w:p w:rsidR="00A8395E" w:rsidRPr="00D51327" w:rsidRDefault="00A8395E" w:rsidP="00191809">
      <w:pPr>
        <w:ind w:right="-1" w:firstLine="567"/>
        <w:jc w:val="both"/>
        <w:rPr>
          <w:lang w:eastAsia="uk-UA"/>
        </w:rPr>
      </w:pPr>
      <w:r w:rsidRPr="00D51327">
        <w:rPr>
          <w:lang w:eastAsia="uk-UA"/>
        </w:rPr>
        <w:t>4.2. Першочергові (невідкладні) роботи в осередках пожежі, її гасіння, а також під час виникнення аварій, катастроф, стихійного лиха;</w:t>
      </w:r>
    </w:p>
    <w:p w:rsidR="00A8395E" w:rsidRPr="00D51327" w:rsidRDefault="00A8395E" w:rsidP="00191809">
      <w:pPr>
        <w:ind w:right="-1" w:firstLine="567"/>
        <w:jc w:val="both"/>
        <w:rPr>
          <w:lang w:eastAsia="uk-UA"/>
        </w:rPr>
      </w:pPr>
      <w:r w:rsidRPr="00D51327">
        <w:rPr>
          <w:lang w:eastAsia="uk-UA"/>
        </w:rPr>
        <w:t>4.3. Розрахунок  потрібності в матеріальних ресурсах, необхідних для проведення аварійно-рятувальних та інших невідкладних робіт;</w:t>
      </w:r>
    </w:p>
    <w:p w:rsidR="00A8395E" w:rsidRPr="00D51327" w:rsidRDefault="00A8395E" w:rsidP="00191809">
      <w:pPr>
        <w:ind w:right="-1" w:firstLine="567"/>
        <w:jc w:val="both"/>
        <w:rPr>
          <w:lang w:eastAsia="uk-UA"/>
        </w:rPr>
      </w:pPr>
      <w:r w:rsidRPr="00D51327">
        <w:rPr>
          <w:lang w:eastAsia="uk-UA"/>
        </w:rPr>
        <w:t>4.4. Координацію дій  з планування та здійснення організаційних та інженерно-технічних заходів щодо підвищення рівня протипожежного захисту об’єкту і території.</w:t>
      </w:r>
    </w:p>
    <w:p w:rsidR="00A8395E" w:rsidRPr="00D51327" w:rsidRDefault="00A8395E" w:rsidP="00191809">
      <w:pPr>
        <w:ind w:right="-1" w:firstLine="567"/>
        <w:jc w:val="both"/>
        <w:rPr>
          <w:lang w:eastAsia="uk-UA"/>
        </w:rPr>
      </w:pPr>
    </w:p>
    <w:p w:rsidR="00A8395E" w:rsidRPr="00D51327" w:rsidRDefault="00A8395E" w:rsidP="00191809">
      <w:pPr>
        <w:ind w:right="-1" w:firstLine="567"/>
        <w:jc w:val="both"/>
        <w:rPr>
          <w:lang w:eastAsia="uk-UA"/>
        </w:rPr>
      </w:pPr>
    </w:p>
    <w:p w:rsidR="00A8395E" w:rsidRPr="00D51327" w:rsidRDefault="00A8395E" w:rsidP="00191809">
      <w:pPr>
        <w:ind w:right="-1" w:firstLine="567"/>
        <w:jc w:val="both"/>
        <w:rPr>
          <w:lang w:eastAsia="uk-UA"/>
        </w:rPr>
      </w:pPr>
    </w:p>
    <w:p w:rsidR="00A8395E" w:rsidRPr="00D51327" w:rsidRDefault="00A8395E" w:rsidP="00191809">
      <w:pPr>
        <w:ind w:right="-1" w:firstLine="567"/>
        <w:jc w:val="both"/>
        <w:rPr>
          <w:lang w:eastAsia="uk-UA"/>
        </w:rPr>
      </w:pPr>
    </w:p>
    <w:p w:rsidR="00A8395E" w:rsidRPr="00D51327" w:rsidRDefault="00A8395E" w:rsidP="00191809">
      <w:pPr>
        <w:ind w:right="-1" w:firstLine="567"/>
        <w:jc w:val="both"/>
        <w:rPr>
          <w:lang w:eastAsia="uk-UA"/>
        </w:rPr>
      </w:pPr>
      <w:r w:rsidRPr="00D51327">
        <w:rPr>
          <w:lang w:eastAsia="uk-UA"/>
        </w:rPr>
        <w:lastRenderedPageBreak/>
        <w:t xml:space="preserve">5. </w:t>
      </w:r>
      <w:r w:rsidRPr="00D51327">
        <w:t xml:space="preserve">Штатно-посадовий </w:t>
      </w:r>
      <w:r w:rsidR="00635196" w:rsidRPr="00D51327">
        <w:t>список спеціалізованої</w:t>
      </w:r>
      <w:r w:rsidRPr="00D51327">
        <w:t xml:space="preserve"> </w:t>
      </w:r>
      <w:r w:rsidR="00635196" w:rsidRPr="00D51327">
        <w:t>протипожежної ланки</w:t>
      </w:r>
    </w:p>
    <w:p w:rsidR="00A8395E" w:rsidRPr="00D51327" w:rsidRDefault="00A8395E" w:rsidP="0019180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1"/>
        <w:gridCol w:w="2614"/>
        <w:gridCol w:w="2336"/>
        <w:gridCol w:w="2479"/>
        <w:gridCol w:w="2111"/>
      </w:tblGrid>
      <w:tr w:rsidR="00A8395E" w:rsidRPr="00D51327" w:rsidTr="00191809">
        <w:trPr>
          <w:trHeight w:val="880"/>
        </w:trPr>
        <w:tc>
          <w:tcPr>
            <w:tcW w:w="259" w:type="pct"/>
            <w:vAlign w:val="center"/>
          </w:tcPr>
          <w:p w:rsidR="00A8395E" w:rsidRPr="00D51327" w:rsidRDefault="00A8395E" w:rsidP="00D21939">
            <w:pPr>
              <w:jc w:val="center"/>
              <w:rPr>
                <w:b/>
              </w:rPr>
            </w:pPr>
            <w:r w:rsidRPr="00D51327">
              <w:rPr>
                <w:b/>
              </w:rPr>
              <w:t>№</w:t>
            </w:r>
          </w:p>
          <w:p w:rsidR="00A8395E" w:rsidRPr="00D51327" w:rsidRDefault="00A8395E" w:rsidP="00D21939">
            <w:pPr>
              <w:jc w:val="center"/>
              <w:rPr>
                <w:b/>
              </w:rPr>
            </w:pPr>
            <w:r w:rsidRPr="00D51327">
              <w:rPr>
                <w:b/>
              </w:rPr>
              <w:t>з/п</w:t>
            </w:r>
          </w:p>
        </w:tc>
        <w:tc>
          <w:tcPr>
            <w:tcW w:w="1299" w:type="pct"/>
            <w:vAlign w:val="center"/>
          </w:tcPr>
          <w:p w:rsidR="00A8395E" w:rsidRPr="00D51327" w:rsidRDefault="00A8395E" w:rsidP="00191809">
            <w:pPr>
              <w:ind w:left="-81" w:right="-70"/>
              <w:jc w:val="center"/>
              <w:rPr>
                <w:b/>
              </w:rPr>
            </w:pPr>
            <w:r w:rsidRPr="00D51327">
              <w:rPr>
                <w:b/>
              </w:rPr>
              <w:t>Найменування</w:t>
            </w:r>
          </w:p>
          <w:p w:rsidR="00A8395E" w:rsidRPr="00D51327" w:rsidRDefault="00A8395E" w:rsidP="00191809">
            <w:pPr>
              <w:ind w:left="-81" w:right="-70"/>
              <w:jc w:val="center"/>
              <w:rPr>
                <w:b/>
              </w:rPr>
            </w:pPr>
            <w:r w:rsidRPr="00D51327">
              <w:rPr>
                <w:b/>
              </w:rPr>
              <w:t>штатних посад з ЦЗ</w:t>
            </w:r>
          </w:p>
        </w:tc>
        <w:tc>
          <w:tcPr>
            <w:tcW w:w="1161" w:type="pct"/>
            <w:vAlign w:val="center"/>
          </w:tcPr>
          <w:p w:rsidR="00A8395E" w:rsidRPr="00D51327" w:rsidRDefault="00A8395E" w:rsidP="00D21939">
            <w:pPr>
              <w:jc w:val="center"/>
              <w:rPr>
                <w:b/>
              </w:rPr>
            </w:pPr>
            <w:r w:rsidRPr="00D51327">
              <w:rPr>
                <w:b/>
              </w:rPr>
              <w:t>Прізвище,</w:t>
            </w:r>
          </w:p>
          <w:p w:rsidR="00A8395E" w:rsidRPr="00D51327" w:rsidRDefault="00A8395E" w:rsidP="00D21939">
            <w:pPr>
              <w:jc w:val="center"/>
              <w:rPr>
                <w:b/>
              </w:rPr>
            </w:pPr>
            <w:r w:rsidRPr="00D51327">
              <w:rPr>
                <w:b/>
              </w:rPr>
              <w:t>ім’я, по батькові</w:t>
            </w:r>
          </w:p>
        </w:tc>
        <w:tc>
          <w:tcPr>
            <w:tcW w:w="1232" w:type="pct"/>
            <w:vAlign w:val="center"/>
          </w:tcPr>
          <w:p w:rsidR="00A8395E" w:rsidRPr="00D51327" w:rsidRDefault="00A8395E" w:rsidP="00D21939">
            <w:pPr>
              <w:jc w:val="center"/>
              <w:rPr>
                <w:b/>
              </w:rPr>
            </w:pPr>
            <w:r w:rsidRPr="00D51327">
              <w:rPr>
                <w:b/>
              </w:rPr>
              <w:t>Домашня адреса,</w:t>
            </w:r>
          </w:p>
          <w:p w:rsidR="00A8395E" w:rsidRPr="00D51327" w:rsidRDefault="00A8395E" w:rsidP="00D21939">
            <w:pPr>
              <w:jc w:val="center"/>
              <w:rPr>
                <w:b/>
              </w:rPr>
            </w:pPr>
            <w:r w:rsidRPr="00D51327">
              <w:rPr>
                <w:b/>
              </w:rPr>
              <w:t>телефон</w:t>
            </w:r>
          </w:p>
        </w:tc>
        <w:tc>
          <w:tcPr>
            <w:tcW w:w="1049" w:type="pct"/>
            <w:vAlign w:val="center"/>
          </w:tcPr>
          <w:p w:rsidR="00A8395E" w:rsidRPr="00D51327" w:rsidRDefault="00A8395E" w:rsidP="00D21939">
            <w:pPr>
              <w:jc w:val="center"/>
              <w:rPr>
                <w:b/>
              </w:rPr>
            </w:pPr>
            <w:r w:rsidRPr="00D51327">
              <w:rPr>
                <w:b/>
              </w:rPr>
              <w:t>Ким і де</w:t>
            </w:r>
          </w:p>
          <w:p w:rsidR="00A8395E" w:rsidRPr="00D51327" w:rsidRDefault="00A8395E" w:rsidP="00D21939">
            <w:pPr>
              <w:jc w:val="center"/>
              <w:rPr>
                <w:b/>
              </w:rPr>
            </w:pPr>
            <w:r w:rsidRPr="00D51327">
              <w:rPr>
                <w:b/>
              </w:rPr>
              <w:t>працює</w:t>
            </w:r>
          </w:p>
        </w:tc>
      </w:tr>
      <w:tr w:rsidR="00A8395E" w:rsidRPr="00D51327" w:rsidTr="00191809">
        <w:tc>
          <w:tcPr>
            <w:tcW w:w="259" w:type="pct"/>
            <w:vAlign w:val="center"/>
          </w:tcPr>
          <w:p w:rsidR="00A8395E" w:rsidRPr="00D51327" w:rsidRDefault="00A8395E" w:rsidP="00191809">
            <w:pPr>
              <w:numPr>
                <w:ilvl w:val="0"/>
                <w:numId w:val="21"/>
              </w:numPr>
              <w:tabs>
                <w:tab w:val="clear" w:pos="502"/>
                <w:tab w:val="num" w:pos="284"/>
              </w:tabs>
              <w:ind w:left="0" w:right="-74" w:firstLine="0"/>
              <w:jc w:val="center"/>
              <w:rPr>
                <w:b/>
              </w:rPr>
            </w:pPr>
          </w:p>
        </w:tc>
        <w:tc>
          <w:tcPr>
            <w:tcW w:w="1299" w:type="pct"/>
            <w:vAlign w:val="center"/>
          </w:tcPr>
          <w:p w:rsidR="00A8395E" w:rsidRPr="00D51327" w:rsidRDefault="00A8395E" w:rsidP="00D21939">
            <w:pPr>
              <w:tabs>
                <w:tab w:val="num" w:pos="284"/>
              </w:tabs>
              <w:ind w:right="-74"/>
              <w:rPr>
                <w:b/>
              </w:rPr>
            </w:pPr>
            <w:r w:rsidRPr="00D51327">
              <w:t>Командир ланки</w:t>
            </w:r>
          </w:p>
        </w:tc>
        <w:tc>
          <w:tcPr>
            <w:tcW w:w="1161" w:type="pct"/>
            <w:vAlign w:val="center"/>
          </w:tcPr>
          <w:p w:rsidR="00A8395E" w:rsidRPr="00D51327" w:rsidRDefault="00A8395E" w:rsidP="00D21939">
            <w:pPr>
              <w:jc w:val="center"/>
            </w:pPr>
          </w:p>
        </w:tc>
        <w:tc>
          <w:tcPr>
            <w:tcW w:w="1232" w:type="pct"/>
            <w:vAlign w:val="center"/>
          </w:tcPr>
          <w:p w:rsidR="00A8395E" w:rsidRPr="00D51327" w:rsidRDefault="00A8395E" w:rsidP="00D21939">
            <w:pPr>
              <w:jc w:val="center"/>
            </w:pPr>
          </w:p>
        </w:tc>
        <w:tc>
          <w:tcPr>
            <w:tcW w:w="1049" w:type="pct"/>
            <w:vAlign w:val="center"/>
          </w:tcPr>
          <w:p w:rsidR="00A8395E" w:rsidRPr="00D51327" w:rsidRDefault="00A8395E" w:rsidP="00D21939">
            <w:pPr>
              <w:jc w:val="center"/>
            </w:pPr>
          </w:p>
        </w:tc>
      </w:tr>
      <w:tr w:rsidR="00A8395E" w:rsidRPr="00D51327" w:rsidTr="00191809">
        <w:tc>
          <w:tcPr>
            <w:tcW w:w="259" w:type="pct"/>
            <w:vAlign w:val="center"/>
          </w:tcPr>
          <w:p w:rsidR="00A8395E" w:rsidRPr="00D51327" w:rsidRDefault="00A8395E" w:rsidP="00191809">
            <w:pPr>
              <w:numPr>
                <w:ilvl w:val="0"/>
                <w:numId w:val="21"/>
              </w:numPr>
              <w:tabs>
                <w:tab w:val="clear" w:pos="502"/>
                <w:tab w:val="num" w:pos="284"/>
              </w:tabs>
              <w:ind w:left="0" w:right="-74" w:firstLine="0"/>
              <w:jc w:val="center"/>
              <w:rPr>
                <w:b/>
              </w:rPr>
            </w:pPr>
          </w:p>
        </w:tc>
        <w:tc>
          <w:tcPr>
            <w:tcW w:w="1299" w:type="pct"/>
            <w:vAlign w:val="center"/>
          </w:tcPr>
          <w:p w:rsidR="00A8395E" w:rsidRPr="00D51327" w:rsidRDefault="00A8395E" w:rsidP="00D21939">
            <w:pPr>
              <w:tabs>
                <w:tab w:val="num" w:pos="284"/>
              </w:tabs>
              <w:ind w:right="-74"/>
            </w:pPr>
            <w:r w:rsidRPr="00D51327">
              <w:t>Пожежний</w:t>
            </w:r>
          </w:p>
        </w:tc>
        <w:tc>
          <w:tcPr>
            <w:tcW w:w="1161" w:type="pct"/>
            <w:vAlign w:val="center"/>
          </w:tcPr>
          <w:p w:rsidR="00A8395E" w:rsidRPr="00D51327" w:rsidRDefault="00A8395E" w:rsidP="00D21939">
            <w:pPr>
              <w:jc w:val="center"/>
            </w:pPr>
          </w:p>
        </w:tc>
        <w:tc>
          <w:tcPr>
            <w:tcW w:w="1232" w:type="pct"/>
            <w:vAlign w:val="center"/>
          </w:tcPr>
          <w:p w:rsidR="00A8395E" w:rsidRPr="00D51327" w:rsidRDefault="00A8395E" w:rsidP="00D21939"/>
        </w:tc>
        <w:tc>
          <w:tcPr>
            <w:tcW w:w="1049" w:type="pct"/>
            <w:vAlign w:val="center"/>
          </w:tcPr>
          <w:p w:rsidR="00A8395E" w:rsidRPr="00D51327" w:rsidRDefault="00A8395E" w:rsidP="00D21939">
            <w:pPr>
              <w:jc w:val="center"/>
            </w:pPr>
          </w:p>
        </w:tc>
      </w:tr>
      <w:tr w:rsidR="00A8395E" w:rsidRPr="00D51327" w:rsidTr="00191809">
        <w:tc>
          <w:tcPr>
            <w:tcW w:w="259" w:type="pct"/>
            <w:vAlign w:val="center"/>
          </w:tcPr>
          <w:p w:rsidR="00A8395E" w:rsidRPr="00D51327" w:rsidRDefault="00A8395E" w:rsidP="00191809">
            <w:pPr>
              <w:numPr>
                <w:ilvl w:val="0"/>
                <w:numId w:val="21"/>
              </w:numPr>
              <w:tabs>
                <w:tab w:val="clear" w:pos="502"/>
                <w:tab w:val="num" w:pos="284"/>
              </w:tabs>
              <w:ind w:left="0" w:right="-74" w:firstLine="0"/>
              <w:jc w:val="center"/>
              <w:rPr>
                <w:b/>
              </w:rPr>
            </w:pPr>
          </w:p>
        </w:tc>
        <w:tc>
          <w:tcPr>
            <w:tcW w:w="1299" w:type="pct"/>
            <w:vAlign w:val="center"/>
          </w:tcPr>
          <w:p w:rsidR="00A8395E" w:rsidRPr="00D51327" w:rsidRDefault="00A8395E" w:rsidP="00D21939">
            <w:pPr>
              <w:tabs>
                <w:tab w:val="num" w:pos="284"/>
              </w:tabs>
              <w:ind w:right="-74"/>
            </w:pPr>
            <w:r w:rsidRPr="00D51327">
              <w:t>Пожежний</w:t>
            </w:r>
          </w:p>
        </w:tc>
        <w:tc>
          <w:tcPr>
            <w:tcW w:w="1161" w:type="pct"/>
            <w:vAlign w:val="center"/>
          </w:tcPr>
          <w:p w:rsidR="00A8395E" w:rsidRPr="00D51327" w:rsidRDefault="00A8395E" w:rsidP="00D21939">
            <w:pPr>
              <w:jc w:val="center"/>
            </w:pPr>
          </w:p>
        </w:tc>
        <w:tc>
          <w:tcPr>
            <w:tcW w:w="1232" w:type="pct"/>
            <w:vAlign w:val="center"/>
          </w:tcPr>
          <w:p w:rsidR="00A8395E" w:rsidRPr="00D51327" w:rsidRDefault="00A8395E" w:rsidP="00D21939">
            <w:pPr>
              <w:jc w:val="center"/>
            </w:pPr>
          </w:p>
        </w:tc>
        <w:tc>
          <w:tcPr>
            <w:tcW w:w="1049" w:type="pct"/>
            <w:vAlign w:val="center"/>
          </w:tcPr>
          <w:p w:rsidR="00A8395E" w:rsidRPr="00D51327" w:rsidRDefault="00A8395E" w:rsidP="00D21939">
            <w:pPr>
              <w:jc w:val="center"/>
            </w:pPr>
          </w:p>
        </w:tc>
      </w:tr>
    </w:tbl>
    <w:p w:rsidR="00A8395E" w:rsidRPr="00D51327" w:rsidRDefault="00A8395E" w:rsidP="00191809">
      <w:pPr>
        <w:rPr>
          <w:lang w:eastAsia="uk-UA"/>
        </w:rPr>
      </w:pPr>
    </w:p>
    <w:p w:rsidR="00A8395E" w:rsidRPr="00D51327" w:rsidRDefault="00A8395E" w:rsidP="00191809">
      <w:pPr>
        <w:ind w:firstLine="567"/>
        <w:jc w:val="both"/>
      </w:pPr>
      <w:r w:rsidRPr="00D51327">
        <w:rPr>
          <w:lang w:eastAsia="uk-UA"/>
        </w:rPr>
        <w:t xml:space="preserve">6. </w:t>
      </w:r>
      <w:r w:rsidRPr="00D51327">
        <w:t xml:space="preserve">Схема оповіщення спеціалізованої </w:t>
      </w:r>
      <w:r w:rsidR="00635196" w:rsidRPr="00D51327">
        <w:t>протипожежної ланки</w:t>
      </w:r>
    </w:p>
    <w:p w:rsidR="00A8395E" w:rsidRPr="00D51327" w:rsidRDefault="00A8395E" w:rsidP="00191809"/>
    <w:p w:rsidR="00A8395E" w:rsidRPr="00D51327" w:rsidRDefault="00A8395E" w:rsidP="00191809">
      <w:pPr>
        <w:jc w:val="center"/>
      </w:pPr>
      <w:r w:rsidRPr="00D51327">
        <w:object w:dxaOrig="9145" w:dyaOrig="4903">
          <v:shape id="_x0000_i1037" type="#_x0000_t75" style="width:439.5pt;height:238.45pt" o:ole="">
            <v:imagedata r:id="rId32" o:title=""/>
          </v:shape>
          <o:OLEObject Type="Embed" ProgID="Visio.Drawing.11" ShapeID="_x0000_i1037" DrawAspect="Content" ObjectID="_1612075752" r:id="rId33"/>
        </w:object>
      </w:r>
    </w:p>
    <w:p w:rsidR="00A8395E" w:rsidRPr="00D51327" w:rsidRDefault="00A8395E" w:rsidP="00191809"/>
    <w:p w:rsidR="00A8395E" w:rsidRPr="00D51327" w:rsidRDefault="00A8395E" w:rsidP="00191809">
      <w:pPr>
        <w:ind w:firstLine="567"/>
        <w:jc w:val="both"/>
        <w:rPr>
          <w:lang w:eastAsia="uk-UA"/>
        </w:rPr>
      </w:pPr>
      <w:r w:rsidRPr="00D51327">
        <w:rPr>
          <w:lang w:eastAsia="uk-UA"/>
        </w:rPr>
        <w:t xml:space="preserve">7. </w:t>
      </w:r>
      <w:r w:rsidRPr="00D51327">
        <w:t xml:space="preserve">Табель оснащення спеціалізованої </w:t>
      </w:r>
      <w:r w:rsidR="00635196" w:rsidRPr="00D51327">
        <w:t>протипожежної ланки</w:t>
      </w:r>
    </w:p>
    <w:p w:rsidR="00A8395E" w:rsidRPr="00D51327" w:rsidRDefault="00A8395E" w:rsidP="0019180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93"/>
        <w:gridCol w:w="3405"/>
        <w:gridCol w:w="1085"/>
        <w:gridCol w:w="899"/>
        <w:gridCol w:w="1559"/>
        <w:gridCol w:w="2620"/>
      </w:tblGrid>
      <w:tr w:rsidR="00A8395E" w:rsidRPr="00D51327" w:rsidTr="00D21939">
        <w:trPr>
          <w:trHeight w:val="826"/>
        </w:trPr>
        <w:tc>
          <w:tcPr>
            <w:tcW w:w="245" w:type="pct"/>
            <w:vAlign w:val="center"/>
          </w:tcPr>
          <w:p w:rsidR="00A8395E" w:rsidRPr="00D51327" w:rsidRDefault="00A8395E" w:rsidP="00D21939">
            <w:pPr>
              <w:jc w:val="center"/>
              <w:rPr>
                <w:b/>
              </w:rPr>
            </w:pPr>
            <w:r w:rsidRPr="00D51327">
              <w:rPr>
                <w:b/>
              </w:rPr>
              <w:t>№</w:t>
            </w:r>
          </w:p>
          <w:p w:rsidR="00A8395E" w:rsidRPr="00D51327" w:rsidRDefault="00A8395E" w:rsidP="00D21939">
            <w:pPr>
              <w:jc w:val="center"/>
              <w:rPr>
                <w:b/>
              </w:rPr>
            </w:pPr>
            <w:r w:rsidRPr="00D51327">
              <w:rPr>
                <w:b/>
              </w:rPr>
              <w:t>з/п</w:t>
            </w:r>
          </w:p>
        </w:tc>
        <w:tc>
          <w:tcPr>
            <w:tcW w:w="1692" w:type="pct"/>
            <w:vAlign w:val="center"/>
          </w:tcPr>
          <w:p w:rsidR="00A8395E" w:rsidRPr="00D51327" w:rsidRDefault="00A8395E" w:rsidP="00D21939">
            <w:pPr>
              <w:jc w:val="center"/>
              <w:rPr>
                <w:b/>
              </w:rPr>
            </w:pPr>
            <w:r w:rsidRPr="00D51327">
              <w:rPr>
                <w:b/>
              </w:rPr>
              <w:t>Найменування</w:t>
            </w:r>
          </w:p>
          <w:p w:rsidR="00A8395E" w:rsidRPr="00D51327" w:rsidRDefault="00A8395E" w:rsidP="00D21939">
            <w:pPr>
              <w:jc w:val="center"/>
              <w:rPr>
                <w:b/>
              </w:rPr>
            </w:pPr>
            <w:r w:rsidRPr="00D51327">
              <w:rPr>
                <w:b/>
              </w:rPr>
              <w:t>майна</w:t>
            </w:r>
          </w:p>
        </w:tc>
        <w:tc>
          <w:tcPr>
            <w:tcW w:w="539" w:type="pct"/>
            <w:vAlign w:val="center"/>
          </w:tcPr>
          <w:p w:rsidR="00A8395E" w:rsidRPr="00D51327" w:rsidRDefault="00A8395E" w:rsidP="00D21939">
            <w:pPr>
              <w:ind w:left="-70" w:right="-70"/>
              <w:jc w:val="center"/>
              <w:rPr>
                <w:b/>
              </w:rPr>
            </w:pPr>
            <w:r w:rsidRPr="00D51327">
              <w:rPr>
                <w:b/>
              </w:rPr>
              <w:t>За табелем</w:t>
            </w:r>
          </w:p>
        </w:tc>
        <w:tc>
          <w:tcPr>
            <w:tcW w:w="447" w:type="pct"/>
            <w:vAlign w:val="center"/>
          </w:tcPr>
          <w:p w:rsidR="00A8395E" w:rsidRPr="00D51327" w:rsidRDefault="00A8395E" w:rsidP="00D21939">
            <w:pPr>
              <w:jc w:val="center"/>
              <w:rPr>
                <w:b/>
              </w:rPr>
            </w:pPr>
            <w:proofErr w:type="spellStart"/>
            <w:r w:rsidRPr="00D51327">
              <w:rPr>
                <w:b/>
              </w:rPr>
              <w:t>Фак-</w:t>
            </w:r>
            <w:proofErr w:type="spellEnd"/>
          </w:p>
          <w:p w:rsidR="00A8395E" w:rsidRPr="00D51327" w:rsidRDefault="00A8395E" w:rsidP="00D21939">
            <w:pPr>
              <w:jc w:val="center"/>
              <w:rPr>
                <w:b/>
              </w:rPr>
            </w:pPr>
            <w:proofErr w:type="spellStart"/>
            <w:r w:rsidRPr="00D51327">
              <w:rPr>
                <w:b/>
              </w:rPr>
              <w:t>тично</w:t>
            </w:r>
            <w:proofErr w:type="spellEnd"/>
          </w:p>
        </w:tc>
        <w:tc>
          <w:tcPr>
            <w:tcW w:w="775" w:type="pct"/>
            <w:vAlign w:val="center"/>
          </w:tcPr>
          <w:p w:rsidR="00A8395E" w:rsidRPr="00D51327" w:rsidRDefault="00A8395E" w:rsidP="00D21939">
            <w:pPr>
              <w:jc w:val="center"/>
              <w:rPr>
                <w:b/>
              </w:rPr>
            </w:pPr>
            <w:r w:rsidRPr="00D51327">
              <w:rPr>
                <w:b/>
              </w:rPr>
              <w:t>Місце зберігання</w:t>
            </w:r>
          </w:p>
        </w:tc>
        <w:tc>
          <w:tcPr>
            <w:tcW w:w="1302" w:type="pct"/>
            <w:vAlign w:val="center"/>
          </w:tcPr>
          <w:p w:rsidR="00A8395E" w:rsidRPr="00D51327" w:rsidRDefault="00A8395E" w:rsidP="00D21939">
            <w:pPr>
              <w:ind w:left="-45" w:right="-71"/>
              <w:jc w:val="center"/>
              <w:rPr>
                <w:b/>
              </w:rPr>
            </w:pPr>
            <w:r w:rsidRPr="00D51327">
              <w:rPr>
                <w:b/>
              </w:rPr>
              <w:t>Відповідальний</w:t>
            </w:r>
          </w:p>
          <w:p w:rsidR="00A8395E" w:rsidRPr="00D51327" w:rsidRDefault="00A8395E" w:rsidP="00D21939">
            <w:pPr>
              <w:jc w:val="center"/>
              <w:rPr>
                <w:b/>
              </w:rPr>
            </w:pPr>
            <w:r w:rsidRPr="00D51327">
              <w:rPr>
                <w:b/>
              </w:rPr>
              <w:t>за отримання</w:t>
            </w:r>
          </w:p>
        </w:tc>
      </w:tr>
      <w:tr w:rsidR="00A8395E" w:rsidRPr="00D51327" w:rsidTr="00D21939">
        <w:tc>
          <w:tcPr>
            <w:tcW w:w="245" w:type="pct"/>
            <w:vAlign w:val="center"/>
          </w:tcPr>
          <w:p w:rsidR="00A8395E" w:rsidRPr="00D51327" w:rsidRDefault="00A8395E" w:rsidP="00D21939">
            <w:pPr>
              <w:jc w:val="center"/>
            </w:pPr>
            <w:r w:rsidRPr="00D51327">
              <w:t>1.</w:t>
            </w:r>
          </w:p>
        </w:tc>
        <w:tc>
          <w:tcPr>
            <w:tcW w:w="1692" w:type="pct"/>
            <w:vAlign w:val="center"/>
          </w:tcPr>
          <w:p w:rsidR="00A8395E" w:rsidRPr="00D51327" w:rsidRDefault="00A8395E" w:rsidP="00D21939">
            <w:r w:rsidRPr="00D51327">
              <w:t>Ватно-марлева пов’язка</w:t>
            </w:r>
          </w:p>
        </w:tc>
        <w:tc>
          <w:tcPr>
            <w:tcW w:w="539" w:type="pct"/>
            <w:vAlign w:val="center"/>
          </w:tcPr>
          <w:p w:rsidR="00A8395E" w:rsidRPr="00D51327" w:rsidRDefault="00A8395E" w:rsidP="00A15DB9">
            <w:pPr>
              <w:jc w:val="center"/>
            </w:pPr>
            <w:r w:rsidRPr="00D51327">
              <w:t>шт.</w:t>
            </w:r>
          </w:p>
        </w:tc>
        <w:tc>
          <w:tcPr>
            <w:tcW w:w="447" w:type="pct"/>
            <w:vAlign w:val="center"/>
          </w:tcPr>
          <w:p w:rsidR="00A8395E" w:rsidRPr="00D51327" w:rsidRDefault="00A8395E" w:rsidP="00D21939">
            <w:pPr>
              <w:jc w:val="center"/>
            </w:pPr>
          </w:p>
        </w:tc>
        <w:tc>
          <w:tcPr>
            <w:tcW w:w="775" w:type="pct"/>
            <w:vAlign w:val="center"/>
          </w:tcPr>
          <w:p w:rsidR="00A8395E" w:rsidRPr="00D51327" w:rsidRDefault="00A8395E" w:rsidP="00D21939">
            <w:pPr>
              <w:jc w:val="center"/>
            </w:pPr>
          </w:p>
        </w:tc>
        <w:tc>
          <w:tcPr>
            <w:tcW w:w="1302" w:type="pct"/>
            <w:vAlign w:val="center"/>
          </w:tcPr>
          <w:p w:rsidR="00A8395E" w:rsidRPr="00D51327" w:rsidRDefault="00A8395E" w:rsidP="00D21939">
            <w:pPr>
              <w:jc w:val="center"/>
            </w:pPr>
          </w:p>
        </w:tc>
      </w:tr>
      <w:tr w:rsidR="00A8395E" w:rsidRPr="00D51327" w:rsidTr="00D21939">
        <w:tc>
          <w:tcPr>
            <w:tcW w:w="245" w:type="pct"/>
            <w:vAlign w:val="center"/>
          </w:tcPr>
          <w:p w:rsidR="00A8395E" w:rsidRPr="00D51327" w:rsidRDefault="00A8395E" w:rsidP="00D21939">
            <w:pPr>
              <w:jc w:val="center"/>
            </w:pPr>
            <w:r w:rsidRPr="00D51327">
              <w:t>2.</w:t>
            </w:r>
          </w:p>
        </w:tc>
        <w:tc>
          <w:tcPr>
            <w:tcW w:w="1692" w:type="pct"/>
            <w:vAlign w:val="center"/>
          </w:tcPr>
          <w:p w:rsidR="00A8395E" w:rsidRPr="00D51327" w:rsidRDefault="00A8395E" w:rsidP="00D21939">
            <w:r w:rsidRPr="00D51327">
              <w:t>Лопата залізна штикова</w:t>
            </w:r>
          </w:p>
        </w:tc>
        <w:tc>
          <w:tcPr>
            <w:tcW w:w="539" w:type="pct"/>
            <w:vAlign w:val="center"/>
          </w:tcPr>
          <w:p w:rsidR="00A8395E" w:rsidRPr="00D51327" w:rsidRDefault="00A8395E" w:rsidP="00A15DB9">
            <w:pPr>
              <w:jc w:val="center"/>
            </w:pPr>
            <w:r w:rsidRPr="00D51327">
              <w:t>шт.</w:t>
            </w:r>
          </w:p>
        </w:tc>
        <w:tc>
          <w:tcPr>
            <w:tcW w:w="447" w:type="pct"/>
            <w:vAlign w:val="center"/>
          </w:tcPr>
          <w:p w:rsidR="00A8395E" w:rsidRPr="00D51327" w:rsidRDefault="00A8395E" w:rsidP="00D21939">
            <w:pPr>
              <w:jc w:val="center"/>
            </w:pPr>
          </w:p>
        </w:tc>
        <w:tc>
          <w:tcPr>
            <w:tcW w:w="775" w:type="pct"/>
            <w:vAlign w:val="center"/>
          </w:tcPr>
          <w:p w:rsidR="00A8395E" w:rsidRPr="00D51327" w:rsidRDefault="00A8395E" w:rsidP="00D21939">
            <w:pPr>
              <w:jc w:val="center"/>
            </w:pPr>
            <w:r w:rsidRPr="00D51327">
              <w:t>-”-</w:t>
            </w:r>
          </w:p>
        </w:tc>
        <w:tc>
          <w:tcPr>
            <w:tcW w:w="1302" w:type="pct"/>
            <w:vAlign w:val="center"/>
          </w:tcPr>
          <w:p w:rsidR="00A8395E" w:rsidRPr="00D51327" w:rsidRDefault="00A8395E" w:rsidP="00D21939">
            <w:pPr>
              <w:jc w:val="center"/>
            </w:pPr>
          </w:p>
        </w:tc>
      </w:tr>
      <w:tr w:rsidR="00A8395E" w:rsidRPr="00D51327" w:rsidTr="00D21939">
        <w:tc>
          <w:tcPr>
            <w:tcW w:w="245" w:type="pct"/>
            <w:vAlign w:val="center"/>
          </w:tcPr>
          <w:p w:rsidR="00A8395E" w:rsidRPr="00D51327" w:rsidRDefault="00A8395E" w:rsidP="00D21939">
            <w:pPr>
              <w:jc w:val="center"/>
            </w:pPr>
            <w:r w:rsidRPr="00D51327">
              <w:t>3.</w:t>
            </w:r>
          </w:p>
        </w:tc>
        <w:tc>
          <w:tcPr>
            <w:tcW w:w="1692" w:type="pct"/>
            <w:vAlign w:val="center"/>
          </w:tcPr>
          <w:p w:rsidR="00A8395E" w:rsidRPr="00D51327" w:rsidRDefault="00A8395E" w:rsidP="00D21939">
            <w:r w:rsidRPr="00D51327">
              <w:t>Вогнегасник</w:t>
            </w:r>
          </w:p>
        </w:tc>
        <w:tc>
          <w:tcPr>
            <w:tcW w:w="539" w:type="pct"/>
            <w:vAlign w:val="center"/>
          </w:tcPr>
          <w:p w:rsidR="00A8395E" w:rsidRPr="00D51327" w:rsidRDefault="00A8395E" w:rsidP="00A15DB9">
            <w:pPr>
              <w:jc w:val="center"/>
            </w:pPr>
            <w:r w:rsidRPr="00D51327">
              <w:t>шт.</w:t>
            </w:r>
          </w:p>
        </w:tc>
        <w:tc>
          <w:tcPr>
            <w:tcW w:w="447" w:type="pct"/>
            <w:vAlign w:val="center"/>
          </w:tcPr>
          <w:p w:rsidR="00A8395E" w:rsidRPr="00D51327" w:rsidRDefault="00A8395E" w:rsidP="00D21939">
            <w:pPr>
              <w:jc w:val="center"/>
            </w:pPr>
          </w:p>
        </w:tc>
        <w:tc>
          <w:tcPr>
            <w:tcW w:w="775" w:type="pct"/>
            <w:vAlign w:val="center"/>
          </w:tcPr>
          <w:p w:rsidR="00A8395E" w:rsidRPr="00D51327" w:rsidRDefault="00A8395E" w:rsidP="00D21939">
            <w:pPr>
              <w:jc w:val="center"/>
            </w:pPr>
            <w:r w:rsidRPr="00D51327">
              <w:t>-”-</w:t>
            </w:r>
          </w:p>
        </w:tc>
        <w:tc>
          <w:tcPr>
            <w:tcW w:w="1302" w:type="pct"/>
            <w:vAlign w:val="center"/>
          </w:tcPr>
          <w:p w:rsidR="00A8395E" w:rsidRPr="00D51327" w:rsidRDefault="00A8395E" w:rsidP="00D21939">
            <w:pPr>
              <w:jc w:val="center"/>
            </w:pPr>
          </w:p>
        </w:tc>
      </w:tr>
    </w:tbl>
    <w:p w:rsidR="00A8395E" w:rsidRPr="00D51327" w:rsidRDefault="00A8395E" w:rsidP="00191809">
      <w:pPr>
        <w:jc w:val="both"/>
        <w:rPr>
          <w:lang w:eastAsia="uk-UA"/>
        </w:rPr>
      </w:pPr>
    </w:p>
    <w:p w:rsidR="00A8395E" w:rsidRPr="00D51327" w:rsidRDefault="00A8395E" w:rsidP="00191809">
      <w:pPr>
        <w:ind w:firstLine="567"/>
        <w:jc w:val="both"/>
        <w:rPr>
          <w:lang w:eastAsia="uk-UA"/>
        </w:rPr>
      </w:pPr>
      <w:r w:rsidRPr="00D51327">
        <w:rPr>
          <w:lang w:eastAsia="uk-UA"/>
        </w:rPr>
        <w:t>8. Підготовка ланки проводиться згідно з Порядком підготовки до дій за призначенням органів управління та сил цивільного захисту, затвердженим постановою Кабінету Міністрів України від 26 червня 2013 р. № 443, Порядком здійснення навчання населення діям у надзвичайних ситуаціях, затвердженим постановою Кабінету Міністрів України від 26 червня 2013 р. № 444, Порядком проведення навчання керівного складу та фахівців, діяльність яких пов’язана з організацією і здійсненням заходів з питань цивільного захисту, затвердженим постановою Кабінету Міністрів України від 23 жовтня 2013 р. № 819.</w:t>
      </w:r>
    </w:p>
    <w:p w:rsidR="00A8395E" w:rsidRPr="00D51327" w:rsidRDefault="00A8395E" w:rsidP="00191809">
      <w:pPr>
        <w:ind w:right="567"/>
      </w:pPr>
    </w:p>
    <w:p w:rsidR="00A8395E" w:rsidRPr="00D51327" w:rsidRDefault="00A8395E" w:rsidP="00191809">
      <w:pPr>
        <w:pStyle w:val="a4"/>
        <w:ind w:firstLine="0"/>
        <w:rPr>
          <w:b/>
          <w:szCs w:val="28"/>
        </w:rPr>
      </w:pPr>
      <w:r w:rsidRPr="00D51327">
        <w:rPr>
          <w:szCs w:val="28"/>
        </w:rPr>
        <w:t>Посадова особа з питань ЦЗ                          ________     ________________</w:t>
      </w:r>
    </w:p>
    <w:p w:rsidR="00A8395E" w:rsidRPr="00D51327" w:rsidRDefault="00A8395E" w:rsidP="00191809">
      <w:pPr>
        <w:rPr>
          <w:sz w:val="24"/>
        </w:rPr>
      </w:pPr>
      <w:r w:rsidRPr="00D51327">
        <w:rPr>
          <w:sz w:val="24"/>
        </w:rPr>
        <w:t xml:space="preserve">                                                                                             (Підпис)                           (ПІБ)</w:t>
      </w:r>
    </w:p>
    <w:p w:rsidR="00A8395E" w:rsidRPr="00D51327" w:rsidRDefault="00A8395E" w:rsidP="00191809">
      <w:pPr>
        <w:jc w:val="right"/>
        <w:rPr>
          <w:b/>
          <w:bCs/>
          <w:i/>
          <w:spacing w:val="-4"/>
        </w:rPr>
      </w:pPr>
      <w:r w:rsidRPr="00D51327">
        <w:rPr>
          <w:b/>
          <w:bCs/>
          <w:i/>
          <w:spacing w:val="-4"/>
        </w:rPr>
        <w:lastRenderedPageBreak/>
        <w:t>Варіант</w:t>
      </w:r>
    </w:p>
    <w:p w:rsidR="00A8395E" w:rsidRPr="00D51327" w:rsidRDefault="00A8395E" w:rsidP="00191809"/>
    <w:p w:rsidR="00A8395E" w:rsidRPr="00D51327" w:rsidRDefault="00A8395E" w:rsidP="007F11CC">
      <w:pPr>
        <w:ind w:left="5103"/>
        <w:jc w:val="both"/>
      </w:pPr>
      <w:r w:rsidRPr="00D51327">
        <w:t>ЗАТВЕРДЖУЮ</w:t>
      </w:r>
    </w:p>
    <w:p w:rsidR="00A8395E" w:rsidRPr="00D51327" w:rsidRDefault="00A8395E" w:rsidP="007F11CC">
      <w:pPr>
        <w:ind w:left="5103"/>
      </w:pPr>
      <w:r w:rsidRPr="00D51327">
        <w:t xml:space="preserve">Директор Харківської гімназії №___ </w:t>
      </w:r>
    </w:p>
    <w:p w:rsidR="00A8395E" w:rsidRPr="00D51327" w:rsidRDefault="00A8395E" w:rsidP="007F11CC">
      <w:pPr>
        <w:ind w:left="5103"/>
        <w:rPr>
          <w:sz w:val="24"/>
          <w:szCs w:val="24"/>
        </w:rPr>
      </w:pPr>
    </w:p>
    <w:p w:rsidR="00A8395E" w:rsidRPr="00D51327" w:rsidRDefault="00A8395E" w:rsidP="007F11CC">
      <w:pPr>
        <w:ind w:left="5103" w:firstLine="3"/>
        <w:rPr>
          <w:sz w:val="24"/>
          <w:szCs w:val="24"/>
        </w:rPr>
      </w:pPr>
      <w:r w:rsidRPr="00D51327">
        <w:rPr>
          <w:sz w:val="24"/>
          <w:szCs w:val="24"/>
        </w:rPr>
        <w:t>_________   _____________________</w:t>
      </w:r>
    </w:p>
    <w:p w:rsidR="00A8395E" w:rsidRPr="00D51327" w:rsidRDefault="00A8395E" w:rsidP="007F11CC">
      <w:pPr>
        <w:ind w:left="5103" w:firstLine="3"/>
        <w:rPr>
          <w:sz w:val="24"/>
          <w:szCs w:val="24"/>
        </w:rPr>
      </w:pPr>
      <w:r w:rsidRPr="00D51327">
        <w:rPr>
          <w:sz w:val="24"/>
          <w:szCs w:val="24"/>
        </w:rPr>
        <w:t xml:space="preserve">    (Підпис)                            (ПІБ)</w:t>
      </w:r>
    </w:p>
    <w:p w:rsidR="00A8395E" w:rsidRPr="00D51327" w:rsidRDefault="00A8395E" w:rsidP="007F11CC">
      <w:pPr>
        <w:ind w:left="5103"/>
        <w:rPr>
          <w:sz w:val="24"/>
          <w:szCs w:val="24"/>
        </w:rPr>
      </w:pPr>
      <w:r w:rsidRPr="00D51327">
        <w:rPr>
          <w:sz w:val="24"/>
          <w:szCs w:val="24"/>
        </w:rPr>
        <w:t>«____» __________ 201_ р.</w:t>
      </w:r>
    </w:p>
    <w:p w:rsidR="00A8395E" w:rsidRPr="00D51327" w:rsidRDefault="00A8395E" w:rsidP="00191809">
      <w:pPr>
        <w:ind w:right="567"/>
        <w:jc w:val="center"/>
        <w:rPr>
          <w:b/>
        </w:rPr>
      </w:pPr>
    </w:p>
    <w:p w:rsidR="00A8395E" w:rsidRPr="00D51327" w:rsidRDefault="00A8395E" w:rsidP="00191809">
      <w:pPr>
        <w:ind w:right="567"/>
        <w:jc w:val="center"/>
        <w:rPr>
          <w:b/>
        </w:rPr>
      </w:pPr>
      <w:r w:rsidRPr="00D51327">
        <w:rPr>
          <w:b/>
        </w:rPr>
        <w:t>Положення</w:t>
      </w:r>
    </w:p>
    <w:p w:rsidR="00A8395E" w:rsidRPr="00D51327" w:rsidRDefault="00A8395E" w:rsidP="00191809">
      <w:pPr>
        <w:ind w:right="567"/>
        <w:jc w:val="center"/>
        <w:rPr>
          <w:b/>
        </w:rPr>
      </w:pPr>
      <w:r w:rsidRPr="00D51327">
        <w:rPr>
          <w:b/>
        </w:rPr>
        <w:t xml:space="preserve">про спеціалізовану медичну ланку </w:t>
      </w:r>
    </w:p>
    <w:p w:rsidR="00A8395E" w:rsidRPr="00D51327" w:rsidRDefault="00A8395E" w:rsidP="00453F0C">
      <w:pPr>
        <w:tabs>
          <w:tab w:val="left" w:pos="9921"/>
        </w:tabs>
        <w:ind w:right="-2" w:firstLine="567"/>
        <w:jc w:val="both"/>
        <w:rPr>
          <w:lang w:eastAsia="uk-UA"/>
        </w:rPr>
      </w:pPr>
      <w:r w:rsidRPr="00D51327">
        <w:rPr>
          <w:lang w:eastAsia="uk-UA"/>
        </w:rPr>
        <w:t>1. Це Положення визначає основні завдання, порядок утворення, склад, схему оповіщення та табель оснащення спеціалізованої медичної ланки.</w:t>
      </w:r>
    </w:p>
    <w:p w:rsidR="00A8395E" w:rsidRPr="00D51327" w:rsidRDefault="00A8395E" w:rsidP="00191809">
      <w:pPr>
        <w:ind w:firstLine="567"/>
        <w:jc w:val="both"/>
        <w:rPr>
          <w:lang w:eastAsia="uk-UA"/>
        </w:rPr>
      </w:pPr>
      <w:r w:rsidRPr="00D51327">
        <w:rPr>
          <w:lang w:eastAsia="uk-UA"/>
        </w:rPr>
        <w:t>2. Спеціалізована медична ланка утворюється згідно наказу керівника (назва закладу освіти).</w:t>
      </w:r>
    </w:p>
    <w:p w:rsidR="00A8395E" w:rsidRPr="00D51327" w:rsidRDefault="00A8395E" w:rsidP="00191809">
      <w:pPr>
        <w:ind w:firstLine="567"/>
        <w:jc w:val="both"/>
        <w:rPr>
          <w:lang w:eastAsia="uk-UA"/>
        </w:rPr>
      </w:pPr>
      <w:r w:rsidRPr="00D51327">
        <w:rPr>
          <w:lang w:eastAsia="uk-UA"/>
        </w:rPr>
        <w:t>Функціонування та залучення спеціалізованої ланки для проведення спеціальних робіт і заходів з цивільного захисту та їх забезпечення здійснюється згідно з Кодексом цивільного захисту України у режимах повсякденного функціонування, підвищеної готовності, надзвичайної ситуації та надзвичайного стану відповідно до основних завдань і заходів.</w:t>
      </w:r>
    </w:p>
    <w:p w:rsidR="00A8395E" w:rsidRPr="00D51327" w:rsidRDefault="00A8395E" w:rsidP="00191809">
      <w:pPr>
        <w:ind w:firstLine="567"/>
        <w:jc w:val="both"/>
        <w:rPr>
          <w:lang w:eastAsia="uk-UA"/>
        </w:rPr>
      </w:pPr>
      <w:r w:rsidRPr="00D51327">
        <w:rPr>
          <w:lang w:eastAsia="uk-UA"/>
        </w:rPr>
        <w:t>3. Основними завданнями спеціалізованої медичної ланки є:</w:t>
      </w:r>
    </w:p>
    <w:p w:rsidR="00A8395E" w:rsidRPr="00D51327" w:rsidRDefault="00A8395E" w:rsidP="00191809">
      <w:pPr>
        <w:ind w:firstLine="567"/>
        <w:jc w:val="both"/>
        <w:rPr>
          <w:lang w:eastAsia="uk-UA"/>
        </w:rPr>
      </w:pPr>
      <w:r w:rsidRPr="00D51327">
        <w:rPr>
          <w:lang w:eastAsia="uk-UA"/>
        </w:rPr>
        <w:t>3.1. Участь у розробленні планів реагування на надзвичайні ситуації;</w:t>
      </w:r>
    </w:p>
    <w:p w:rsidR="00A8395E" w:rsidRPr="00D51327" w:rsidRDefault="00A8395E" w:rsidP="00191809">
      <w:pPr>
        <w:ind w:firstLine="567"/>
        <w:jc w:val="both"/>
        <w:rPr>
          <w:lang w:eastAsia="uk-UA"/>
        </w:rPr>
      </w:pPr>
      <w:r w:rsidRPr="00D51327">
        <w:rPr>
          <w:lang w:eastAsia="uk-UA"/>
        </w:rPr>
        <w:t>3.2. Здійснення заходів з переведення спеціалізованої ланки до функціонування в умовах надзвичайної ситуації та особливого періоду;</w:t>
      </w:r>
    </w:p>
    <w:p w:rsidR="00A8395E" w:rsidRPr="00D51327" w:rsidRDefault="00A8395E" w:rsidP="00191809">
      <w:pPr>
        <w:ind w:firstLine="567"/>
        <w:jc w:val="both"/>
        <w:rPr>
          <w:lang w:eastAsia="uk-UA"/>
        </w:rPr>
      </w:pPr>
      <w:r w:rsidRPr="00D51327">
        <w:rPr>
          <w:lang w:eastAsia="uk-UA"/>
        </w:rPr>
        <w:t>3.3. Підтримання у готовності майна спеціального призначення для виконання завдань з цивільного захисту в мирний час та особливий період;</w:t>
      </w:r>
    </w:p>
    <w:p w:rsidR="00A8395E" w:rsidRPr="00D51327" w:rsidRDefault="00A8395E" w:rsidP="00191809">
      <w:pPr>
        <w:ind w:firstLine="567"/>
        <w:jc w:val="both"/>
        <w:rPr>
          <w:lang w:eastAsia="uk-UA"/>
        </w:rPr>
      </w:pPr>
      <w:r w:rsidRPr="00D51327">
        <w:rPr>
          <w:lang w:eastAsia="uk-UA"/>
        </w:rPr>
        <w:t>3.4. Відповідно до функціональної спрямованості участь у проведенні спеціальних робіт і заходів із життєзабезпечення постраждалих;</w:t>
      </w:r>
    </w:p>
    <w:p w:rsidR="00A8395E" w:rsidRPr="00D51327" w:rsidRDefault="00A8395E" w:rsidP="00191809">
      <w:pPr>
        <w:ind w:firstLine="567"/>
        <w:jc w:val="both"/>
        <w:rPr>
          <w:lang w:eastAsia="uk-UA"/>
        </w:rPr>
      </w:pPr>
      <w:r w:rsidRPr="00D51327">
        <w:rPr>
          <w:lang w:eastAsia="uk-UA"/>
        </w:rPr>
        <w:t>3.5. Підготовка пропозицій щодо проведення спеціальних робіт і заходів з цивільного захисту та їх забезпечення під час ліквідації наслідків надзвичайних ситуацій;</w:t>
      </w:r>
    </w:p>
    <w:p w:rsidR="00A8395E" w:rsidRPr="00D51327" w:rsidRDefault="00A8395E" w:rsidP="00191809">
      <w:pPr>
        <w:ind w:firstLine="567"/>
        <w:jc w:val="both"/>
        <w:rPr>
          <w:lang w:eastAsia="uk-UA"/>
        </w:rPr>
      </w:pPr>
      <w:r w:rsidRPr="00D51327">
        <w:rPr>
          <w:lang w:eastAsia="uk-UA"/>
        </w:rPr>
        <w:t>4. Відповідно до покладених завдань спеціалізована медична ланка проводить:</w:t>
      </w:r>
    </w:p>
    <w:p w:rsidR="00A8395E" w:rsidRPr="00D51327" w:rsidRDefault="00A8395E" w:rsidP="00191809">
      <w:pPr>
        <w:ind w:firstLine="567"/>
        <w:jc w:val="both"/>
        <w:rPr>
          <w:lang w:eastAsia="uk-UA"/>
        </w:rPr>
      </w:pPr>
      <w:r w:rsidRPr="00D51327">
        <w:rPr>
          <w:lang w:eastAsia="uk-UA"/>
        </w:rPr>
        <w:t xml:space="preserve">4.1. </w:t>
      </w:r>
      <w:proofErr w:type="spellStart"/>
      <w:r w:rsidRPr="00D51327">
        <w:rPr>
          <w:lang w:eastAsia="uk-UA"/>
        </w:rPr>
        <w:t>Домедичну</w:t>
      </w:r>
      <w:proofErr w:type="spellEnd"/>
      <w:r w:rsidRPr="00D51327">
        <w:rPr>
          <w:lang w:eastAsia="uk-UA"/>
        </w:rPr>
        <w:t xml:space="preserve"> допомогу постраждалим у разі виникнення надзвичайних ситуацій та особовому складу підрозділів цивільного захисту;</w:t>
      </w:r>
    </w:p>
    <w:p w:rsidR="00A8395E" w:rsidRPr="00D51327" w:rsidRDefault="00A8395E" w:rsidP="00191809">
      <w:pPr>
        <w:ind w:firstLine="567"/>
        <w:jc w:val="both"/>
        <w:rPr>
          <w:lang w:eastAsia="uk-UA"/>
        </w:rPr>
      </w:pPr>
      <w:r w:rsidRPr="00D51327">
        <w:rPr>
          <w:lang w:eastAsia="uk-UA"/>
        </w:rPr>
        <w:t>4.2. Допомогу в евакуації постраждалих у разі виникнення надзвичайних ситуацій до закладів охорони здоров’я з урахуванням медичних показань;</w:t>
      </w:r>
    </w:p>
    <w:p w:rsidR="00A8395E" w:rsidRPr="00D51327" w:rsidRDefault="00A8395E" w:rsidP="00191809">
      <w:pPr>
        <w:ind w:firstLine="567"/>
        <w:jc w:val="both"/>
        <w:rPr>
          <w:lang w:eastAsia="uk-UA"/>
        </w:rPr>
      </w:pPr>
      <w:r w:rsidRPr="00D51327">
        <w:rPr>
          <w:lang w:eastAsia="uk-UA"/>
        </w:rPr>
        <w:t xml:space="preserve">4.3. Навчання працівників методам та навичкам надання </w:t>
      </w:r>
      <w:proofErr w:type="spellStart"/>
      <w:r w:rsidRPr="00D51327">
        <w:rPr>
          <w:lang w:eastAsia="uk-UA"/>
        </w:rPr>
        <w:t>домедичної</w:t>
      </w:r>
      <w:proofErr w:type="spellEnd"/>
      <w:r w:rsidRPr="00D51327">
        <w:rPr>
          <w:lang w:eastAsia="uk-UA"/>
        </w:rPr>
        <w:t xml:space="preserve"> допомоги у разі виникнення надзвичайних ситуацій;</w:t>
      </w:r>
    </w:p>
    <w:p w:rsidR="00A8395E" w:rsidRPr="00D51327" w:rsidRDefault="00A8395E" w:rsidP="00191809">
      <w:pPr>
        <w:ind w:firstLine="567"/>
        <w:jc w:val="both"/>
        <w:rPr>
          <w:lang w:eastAsia="uk-UA"/>
        </w:rPr>
      </w:pPr>
      <w:r w:rsidRPr="00D51327">
        <w:rPr>
          <w:lang w:eastAsia="uk-UA"/>
        </w:rPr>
        <w:t>4.4. Аналіз, узагальнення даних про медичну і санітарно-епідемічну обстановку, у районі виникнення надзвичайної ситуації, а також у місцях тимчасового розміщення евакуйованих.</w:t>
      </w:r>
    </w:p>
    <w:p w:rsidR="00A8395E" w:rsidRPr="00D51327" w:rsidRDefault="00A8395E" w:rsidP="00191809">
      <w:pPr>
        <w:jc w:val="both"/>
        <w:rPr>
          <w:lang w:eastAsia="uk-UA"/>
        </w:rPr>
      </w:pPr>
    </w:p>
    <w:p w:rsidR="00A8395E" w:rsidRPr="00D51327" w:rsidRDefault="00A8395E" w:rsidP="00191809">
      <w:pPr>
        <w:jc w:val="both"/>
        <w:rPr>
          <w:lang w:eastAsia="uk-UA"/>
        </w:rPr>
      </w:pPr>
    </w:p>
    <w:p w:rsidR="00A8395E" w:rsidRPr="00D51327" w:rsidRDefault="00A8395E" w:rsidP="00191809">
      <w:pPr>
        <w:jc w:val="both"/>
        <w:rPr>
          <w:lang w:eastAsia="uk-UA"/>
        </w:rPr>
      </w:pPr>
    </w:p>
    <w:p w:rsidR="00A8395E" w:rsidRPr="00D51327" w:rsidRDefault="00A8395E" w:rsidP="00191809">
      <w:pPr>
        <w:jc w:val="both"/>
        <w:rPr>
          <w:lang w:eastAsia="uk-UA"/>
        </w:rPr>
      </w:pPr>
    </w:p>
    <w:p w:rsidR="00A8395E" w:rsidRPr="00D51327" w:rsidRDefault="00A8395E" w:rsidP="00191809">
      <w:pPr>
        <w:jc w:val="both"/>
        <w:rPr>
          <w:lang w:eastAsia="uk-UA"/>
        </w:rPr>
      </w:pPr>
    </w:p>
    <w:p w:rsidR="00A8395E" w:rsidRPr="00D51327" w:rsidRDefault="00A8395E" w:rsidP="00191809">
      <w:pPr>
        <w:ind w:left="562"/>
        <w:jc w:val="both"/>
      </w:pPr>
      <w:r w:rsidRPr="00D51327">
        <w:lastRenderedPageBreak/>
        <w:t xml:space="preserve">5. Штатно-посадовий </w:t>
      </w:r>
      <w:r w:rsidR="00635196" w:rsidRPr="00D51327">
        <w:t>список спеціалізованої</w:t>
      </w:r>
      <w:r w:rsidRPr="00D51327">
        <w:t xml:space="preserve"> </w:t>
      </w:r>
      <w:r w:rsidR="00635196" w:rsidRPr="00D51327">
        <w:t>медичної ланки</w:t>
      </w:r>
      <w:r w:rsidRPr="00D51327">
        <w:t xml:space="preserve">  </w:t>
      </w:r>
    </w:p>
    <w:p w:rsidR="00A8395E" w:rsidRPr="00D51327" w:rsidRDefault="00A8395E" w:rsidP="00191809">
      <w:pPr>
        <w:ind w:left="142"/>
        <w:jc w:val="both"/>
        <w:rPr>
          <w:sz w:val="18"/>
          <w:lang w:eastAsia="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1"/>
        <w:gridCol w:w="2761"/>
        <w:gridCol w:w="2479"/>
        <w:gridCol w:w="2773"/>
        <w:gridCol w:w="1527"/>
      </w:tblGrid>
      <w:tr w:rsidR="00A8395E" w:rsidRPr="00D51327" w:rsidTr="00191809">
        <w:trPr>
          <w:trHeight w:val="880"/>
        </w:trPr>
        <w:tc>
          <w:tcPr>
            <w:tcW w:w="259" w:type="pct"/>
            <w:vAlign w:val="center"/>
          </w:tcPr>
          <w:p w:rsidR="00A8395E" w:rsidRPr="00D51327" w:rsidRDefault="00A8395E" w:rsidP="00D21939">
            <w:pPr>
              <w:jc w:val="center"/>
              <w:rPr>
                <w:b/>
              </w:rPr>
            </w:pPr>
            <w:r w:rsidRPr="00D51327">
              <w:rPr>
                <w:b/>
              </w:rPr>
              <w:t>№</w:t>
            </w:r>
          </w:p>
          <w:p w:rsidR="00A8395E" w:rsidRPr="00D51327" w:rsidRDefault="00A8395E" w:rsidP="00D21939">
            <w:pPr>
              <w:jc w:val="center"/>
              <w:rPr>
                <w:b/>
              </w:rPr>
            </w:pPr>
            <w:r w:rsidRPr="00D51327">
              <w:rPr>
                <w:b/>
              </w:rPr>
              <w:t>з/п</w:t>
            </w:r>
          </w:p>
        </w:tc>
        <w:tc>
          <w:tcPr>
            <w:tcW w:w="1372" w:type="pct"/>
            <w:vAlign w:val="center"/>
          </w:tcPr>
          <w:p w:rsidR="00A8395E" w:rsidRPr="00D51327" w:rsidRDefault="00A8395E" w:rsidP="00D21939">
            <w:pPr>
              <w:jc w:val="center"/>
              <w:rPr>
                <w:b/>
              </w:rPr>
            </w:pPr>
            <w:r w:rsidRPr="00D51327">
              <w:rPr>
                <w:b/>
              </w:rPr>
              <w:t>Найменування штатних посад з ЦЗ</w:t>
            </w:r>
          </w:p>
        </w:tc>
        <w:tc>
          <w:tcPr>
            <w:tcW w:w="1232" w:type="pct"/>
            <w:vAlign w:val="center"/>
          </w:tcPr>
          <w:p w:rsidR="00A8395E" w:rsidRPr="00D51327" w:rsidRDefault="00A8395E" w:rsidP="00D21939">
            <w:pPr>
              <w:jc w:val="center"/>
              <w:rPr>
                <w:b/>
              </w:rPr>
            </w:pPr>
            <w:r w:rsidRPr="00D51327">
              <w:rPr>
                <w:b/>
              </w:rPr>
              <w:t>Прізвище,</w:t>
            </w:r>
          </w:p>
          <w:p w:rsidR="00A8395E" w:rsidRPr="00D51327" w:rsidRDefault="00A8395E" w:rsidP="00D21939">
            <w:pPr>
              <w:jc w:val="center"/>
              <w:rPr>
                <w:b/>
              </w:rPr>
            </w:pPr>
            <w:r w:rsidRPr="00D51327">
              <w:rPr>
                <w:b/>
              </w:rPr>
              <w:t>ім’я, по батькові</w:t>
            </w:r>
          </w:p>
        </w:tc>
        <w:tc>
          <w:tcPr>
            <w:tcW w:w="1378" w:type="pct"/>
            <w:vAlign w:val="center"/>
          </w:tcPr>
          <w:p w:rsidR="00A8395E" w:rsidRPr="00D51327" w:rsidRDefault="00A8395E" w:rsidP="00D21939">
            <w:pPr>
              <w:jc w:val="center"/>
              <w:rPr>
                <w:b/>
              </w:rPr>
            </w:pPr>
            <w:r w:rsidRPr="00D51327">
              <w:rPr>
                <w:b/>
              </w:rPr>
              <w:t>Домашня адреса,</w:t>
            </w:r>
          </w:p>
          <w:p w:rsidR="00A8395E" w:rsidRPr="00D51327" w:rsidRDefault="00A8395E" w:rsidP="00D21939">
            <w:pPr>
              <w:jc w:val="center"/>
              <w:rPr>
                <w:b/>
              </w:rPr>
            </w:pPr>
            <w:r w:rsidRPr="00D51327">
              <w:rPr>
                <w:b/>
              </w:rPr>
              <w:t>телефон</w:t>
            </w:r>
          </w:p>
        </w:tc>
        <w:tc>
          <w:tcPr>
            <w:tcW w:w="759" w:type="pct"/>
            <w:vAlign w:val="center"/>
          </w:tcPr>
          <w:p w:rsidR="00A8395E" w:rsidRPr="00D51327" w:rsidRDefault="00A8395E" w:rsidP="00D21939">
            <w:pPr>
              <w:jc w:val="center"/>
              <w:rPr>
                <w:b/>
              </w:rPr>
            </w:pPr>
            <w:r w:rsidRPr="00D51327">
              <w:rPr>
                <w:b/>
              </w:rPr>
              <w:t>Ким і де</w:t>
            </w:r>
          </w:p>
          <w:p w:rsidR="00A8395E" w:rsidRPr="00D51327" w:rsidRDefault="00A8395E" w:rsidP="00D21939">
            <w:pPr>
              <w:jc w:val="center"/>
              <w:rPr>
                <w:b/>
              </w:rPr>
            </w:pPr>
            <w:r w:rsidRPr="00D51327">
              <w:rPr>
                <w:b/>
              </w:rPr>
              <w:t>працює</w:t>
            </w:r>
          </w:p>
        </w:tc>
      </w:tr>
      <w:tr w:rsidR="00A8395E" w:rsidRPr="00D51327" w:rsidTr="00191809">
        <w:tc>
          <w:tcPr>
            <w:tcW w:w="259" w:type="pct"/>
            <w:vAlign w:val="center"/>
          </w:tcPr>
          <w:p w:rsidR="00A8395E" w:rsidRPr="00D51327" w:rsidRDefault="00A8395E" w:rsidP="003C5EB0">
            <w:pPr>
              <w:ind w:right="-74"/>
              <w:jc w:val="center"/>
            </w:pPr>
            <w:r w:rsidRPr="00D51327">
              <w:t>1.</w:t>
            </w:r>
          </w:p>
        </w:tc>
        <w:tc>
          <w:tcPr>
            <w:tcW w:w="1372" w:type="pct"/>
            <w:vAlign w:val="center"/>
          </w:tcPr>
          <w:p w:rsidR="00A8395E" w:rsidRPr="00D51327" w:rsidRDefault="00A8395E" w:rsidP="00D21939">
            <w:pPr>
              <w:tabs>
                <w:tab w:val="num" w:pos="284"/>
              </w:tabs>
              <w:ind w:right="-74"/>
              <w:rPr>
                <w:b/>
              </w:rPr>
            </w:pPr>
            <w:r w:rsidRPr="00D51327">
              <w:t>Командир ланки</w:t>
            </w:r>
          </w:p>
        </w:tc>
        <w:tc>
          <w:tcPr>
            <w:tcW w:w="1232" w:type="pct"/>
            <w:vAlign w:val="center"/>
          </w:tcPr>
          <w:p w:rsidR="00A8395E" w:rsidRPr="00D51327" w:rsidRDefault="00A8395E" w:rsidP="00D21939">
            <w:pPr>
              <w:jc w:val="center"/>
            </w:pPr>
          </w:p>
        </w:tc>
        <w:tc>
          <w:tcPr>
            <w:tcW w:w="1378" w:type="pct"/>
            <w:vAlign w:val="center"/>
          </w:tcPr>
          <w:p w:rsidR="00A8395E" w:rsidRPr="00D51327" w:rsidRDefault="00A8395E" w:rsidP="00D21939">
            <w:pPr>
              <w:jc w:val="center"/>
            </w:pPr>
          </w:p>
        </w:tc>
        <w:tc>
          <w:tcPr>
            <w:tcW w:w="759" w:type="pct"/>
            <w:vAlign w:val="center"/>
          </w:tcPr>
          <w:p w:rsidR="00A8395E" w:rsidRPr="00D51327" w:rsidRDefault="00A8395E" w:rsidP="00D21939">
            <w:pPr>
              <w:jc w:val="center"/>
            </w:pPr>
          </w:p>
        </w:tc>
      </w:tr>
      <w:tr w:rsidR="00A8395E" w:rsidRPr="00D51327" w:rsidTr="00191809">
        <w:tc>
          <w:tcPr>
            <w:tcW w:w="259" w:type="pct"/>
            <w:vAlign w:val="center"/>
          </w:tcPr>
          <w:p w:rsidR="00A8395E" w:rsidRPr="00D51327" w:rsidRDefault="00A8395E" w:rsidP="003C5EB0">
            <w:pPr>
              <w:ind w:right="-74"/>
              <w:jc w:val="center"/>
            </w:pPr>
            <w:r w:rsidRPr="00D51327">
              <w:t>2.</w:t>
            </w:r>
          </w:p>
        </w:tc>
        <w:tc>
          <w:tcPr>
            <w:tcW w:w="1372" w:type="pct"/>
            <w:vAlign w:val="center"/>
          </w:tcPr>
          <w:p w:rsidR="00A8395E" w:rsidRPr="00D51327" w:rsidRDefault="00A8395E" w:rsidP="00D21939">
            <w:pPr>
              <w:tabs>
                <w:tab w:val="num" w:pos="284"/>
              </w:tabs>
              <w:ind w:right="-74"/>
            </w:pPr>
            <w:r w:rsidRPr="00D51327">
              <w:t>Сандружинник</w:t>
            </w:r>
          </w:p>
        </w:tc>
        <w:tc>
          <w:tcPr>
            <w:tcW w:w="1232" w:type="pct"/>
            <w:vAlign w:val="center"/>
          </w:tcPr>
          <w:p w:rsidR="00A8395E" w:rsidRPr="00D51327" w:rsidRDefault="00A8395E" w:rsidP="00D21939">
            <w:pPr>
              <w:jc w:val="center"/>
            </w:pPr>
          </w:p>
        </w:tc>
        <w:tc>
          <w:tcPr>
            <w:tcW w:w="1378" w:type="pct"/>
            <w:vAlign w:val="center"/>
          </w:tcPr>
          <w:p w:rsidR="00A8395E" w:rsidRPr="00D51327" w:rsidRDefault="00A8395E" w:rsidP="00D21939"/>
        </w:tc>
        <w:tc>
          <w:tcPr>
            <w:tcW w:w="759" w:type="pct"/>
            <w:vAlign w:val="center"/>
          </w:tcPr>
          <w:p w:rsidR="00A8395E" w:rsidRPr="00D51327" w:rsidRDefault="00A8395E" w:rsidP="00D21939">
            <w:pPr>
              <w:jc w:val="center"/>
            </w:pPr>
          </w:p>
        </w:tc>
      </w:tr>
      <w:tr w:rsidR="00A8395E" w:rsidRPr="00D51327" w:rsidTr="00191809">
        <w:tc>
          <w:tcPr>
            <w:tcW w:w="259" w:type="pct"/>
            <w:vAlign w:val="center"/>
          </w:tcPr>
          <w:p w:rsidR="00A8395E" w:rsidRPr="00D51327" w:rsidRDefault="00A8395E" w:rsidP="003C5EB0">
            <w:pPr>
              <w:ind w:right="-74"/>
              <w:jc w:val="center"/>
            </w:pPr>
            <w:r w:rsidRPr="00D51327">
              <w:t>3.</w:t>
            </w:r>
          </w:p>
        </w:tc>
        <w:tc>
          <w:tcPr>
            <w:tcW w:w="1372" w:type="pct"/>
            <w:vAlign w:val="center"/>
          </w:tcPr>
          <w:p w:rsidR="00A8395E" w:rsidRPr="00D51327" w:rsidRDefault="00A8395E" w:rsidP="00D21939">
            <w:pPr>
              <w:tabs>
                <w:tab w:val="num" w:pos="284"/>
              </w:tabs>
              <w:ind w:right="-74"/>
            </w:pPr>
            <w:r w:rsidRPr="00D51327">
              <w:t>Сандружинник</w:t>
            </w:r>
          </w:p>
        </w:tc>
        <w:tc>
          <w:tcPr>
            <w:tcW w:w="1232" w:type="pct"/>
            <w:vAlign w:val="center"/>
          </w:tcPr>
          <w:p w:rsidR="00A8395E" w:rsidRPr="00D51327" w:rsidRDefault="00A8395E" w:rsidP="00D21939">
            <w:pPr>
              <w:jc w:val="center"/>
            </w:pPr>
          </w:p>
        </w:tc>
        <w:tc>
          <w:tcPr>
            <w:tcW w:w="1378" w:type="pct"/>
            <w:vAlign w:val="center"/>
          </w:tcPr>
          <w:p w:rsidR="00A8395E" w:rsidRPr="00D51327" w:rsidRDefault="00A8395E" w:rsidP="00D21939">
            <w:pPr>
              <w:jc w:val="center"/>
            </w:pPr>
          </w:p>
        </w:tc>
        <w:tc>
          <w:tcPr>
            <w:tcW w:w="759" w:type="pct"/>
            <w:vAlign w:val="center"/>
          </w:tcPr>
          <w:p w:rsidR="00A8395E" w:rsidRPr="00D51327" w:rsidRDefault="00A8395E" w:rsidP="00D21939">
            <w:pPr>
              <w:jc w:val="center"/>
            </w:pPr>
          </w:p>
        </w:tc>
      </w:tr>
    </w:tbl>
    <w:p w:rsidR="00A8395E" w:rsidRPr="00D51327" w:rsidRDefault="00A8395E" w:rsidP="00191809">
      <w:pPr>
        <w:rPr>
          <w:sz w:val="20"/>
          <w:lang w:eastAsia="uk-UA"/>
        </w:rPr>
      </w:pPr>
    </w:p>
    <w:p w:rsidR="00A8395E" w:rsidRPr="00D51327" w:rsidRDefault="00A8395E" w:rsidP="00191809">
      <w:pPr>
        <w:ind w:firstLine="567"/>
        <w:jc w:val="both"/>
      </w:pPr>
      <w:r w:rsidRPr="00D51327">
        <w:rPr>
          <w:lang w:eastAsia="uk-UA"/>
        </w:rPr>
        <w:t xml:space="preserve">6. </w:t>
      </w:r>
      <w:r w:rsidRPr="00D51327">
        <w:t xml:space="preserve">Схема оповіщення спеціалізованої </w:t>
      </w:r>
      <w:r w:rsidR="00635196" w:rsidRPr="00D51327">
        <w:t>медичної ланки</w:t>
      </w:r>
    </w:p>
    <w:p w:rsidR="00A8395E" w:rsidRPr="00D51327" w:rsidRDefault="00A8395E" w:rsidP="00191809">
      <w:pPr>
        <w:rPr>
          <w:sz w:val="16"/>
        </w:rPr>
      </w:pPr>
    </w:p>
    <w:p w:rsidR="00A8395E" w:rsidRPr="00D51327" w:rsidRDefault="00A8395E" w:rsidP="00191809">
      <w:pPr>
        <w:jc w:val="center"/>
      </w:pPr>
      <w:r w:rsidRPr="00D51327">
        <w:object w:dxaOrig="9145" w:dyaOrig="4903">
          <v:shape id="_x0000_i1038" type="#_x0000_t75" style="width:424.5pt;height:228.15pt" o:ole="">
            <v:imagedata r:id="rId34" o:title=""/>
          </v:shape>
          <o:OLEObject Type="Embed" ProgID="Visio.Drawing.11" ShapeID="_x0000_i1038" DrawAspect="Content" ObjectID="_1612075753" r:id="rId35"/>
        </w:object>
      </w:r>
    </w:p>
    <w:p w:rsidR="00A8395E" w:rsidRPr="00D51327" w:rsidRDefault="00A8395E" w:rsidP="00191809">
      <w:pPr>
        <w:jc w:val="center"/>
        <w:rPr>
          <w:sz w:val="18"/>
        </w:rPr>
      </w:pPr>
    </w:p>
    <w:p w:rsidR="00A8395E" w:rsidRPr="00D51327" w:rsidRDefault="00A8395E" w:rsidP="00191809">
      <w:pPr>
        <w:ind w:firstLine="567"/>
        <w:jc w:val="both"/>
        <w:rPr>
          <w:lang w:eastAsia="uk-UA"/>
        </w:rPr>
      </w:pPr>
      <w:r w:rsidRPr="00D51327">
        <w:rPr>
          <w:lang w:eastAsia="uk-UA"/>
        </w:rPr>
        <w:t xml:space="preserve">7. </w:t>
      </w:r>
      <w:r w:rsidRPr="00D51327">
        <w:t>Табель оснащення спеціалізованої медичної ланки</w:t>
      </w:r>
    </w:p>
    <w:p w:rsidR="00A8395E" w:rsidRPr="00D51327" w:rsidRDefault="00A8395E" w:rsidP="00191809">
      <w:pPr>
        <w:rPr>
          <w:sz w:val="1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96"/>
        <w:gridCol w:w="3546"/>
        <w:gridCol w:w="1227"/>
        <w:gridCol w:w="899"/>
        <w:gridCol w:w="1559"/>
        <w:gridCol w:w="2334"/>
      </w:tblGrid>
      <w:tr w:rsidR="00A8395E" w:rsidRPr="00D51327" w:rsidTr="00D21939">
        <w:trPr>
          <w:trHeight w:val="826"/>
        </w:trPr>
        <w:tc>
          <w:tcPr>
            <w:tcW w:w="246" w:type="pct"/>
            <w:vAlign w:val="center"/>
          </w:tcPr>
          <w:p w:rsidR="00A8395E" w:rsidRPr="00D51327" w:rsidRDefault="00A8395E" w:rsidP="00D21939">
            <w:pPr>
              <w:jc w:val="center"/>
              <w:rPr>
                <w:b/>
              </w:rPr>
            </w:pPr>
            <w:r w:rsidRPr="00D51327">
              <w:rPr>
                <w:b/>
              </w:rPr>
              <w:t>№</w:t>
            </w:r>
          </w:p>
          <w:p w:rsidR="00A8395E" w:rsidRPr="00D51327" w:rsidRDefault="00A8395E" w:rsidP="00D21939">
            <w:pPr>
              <w:jc w:val="center"/>
              <w:rPr>
                <w:b/>
              </w:rPr>
            </w:pPr>
            <w:r w:rsidRPr="00D51327">
              <w:rPr>
                <w:b/>
              </w:rPr>
              <w:t>з/п</w:t>
            </w:r>
          </w:p>
        </w:tc>
        <w:tc>
          <w:tcPr>
            <w:tcW w:w="1762" w:type="pct"/>
            <w:vAlign w:val="center"/>
          </w:tcPr>
          <w:p w:rsidR="00A8395E" w:rsidRPr="00D51327" w:rsidRDefault="00A8395E" w:rsidP="00D21939">
            <w:pPr>
              <w:jc w:val="center"/>
              <w:rPr>
                <w:b/>
              </w:rPr>
            </w:pPr>
            <w:r w:rsidRPr="00D51327">
              <w:rPr>
                <w:b/>
              </w:rPr>
              <w:t>Найменування</w:t>
            </w:r>
          </w:p>
          <w:p w:rsidR="00A8395E" w:rsidRPr="00D51327" w:rsidRDefault="00A8395E" w:rsidP="00D21939">
            <w:pPr>
              <w:jc w:val="center"/>
              <w:rPr>
                <w:b/>
              </w:rPr>
            </w:pPr>
            <w:r w:rsidRPr="00D51327">
              <w:rPr>
                <w:b/>
              </w:rPr>
              <w:t>майна</w:t>
            </w:r>
          </w:p>
        </w:tc>
        <w:tc>
          <w:tcPr>
            <w:tcW w:w="610" w:type="pct"/>
            <w:vAlign w:val="center"/>
          </w:tcPr>
          <w:p w:rsidR="00A8395E" w:rsidRPr="00D51327" w:rsidRDefault="00A8395E" w:rsidP="00D21939">
            <w:pPr>
              <w:ind w:left="-70" w:right="-70"/>
              <w:jc w:val="center"/>
              <w:rPr>
                <w:b/>
              </w:rPr>
            </w:pPr>
            <w:r w:rsidRPr="00D51327">
              <w:rPr>
                <w:b/>
              </w:rPr>
              <w:t>За табелем</w:t>
            </w:r>
          </w:p>
        </w:tc>
        <w:tc>
          <w:tcPr>
            <w:tcW w:w="447" w:type="pct"/>
            <w:vAlign w:val="center"/>
          </w:tcPr>
          <w:p w:rsidR="00A8395E" w:rsidRPr="00D51327" w:rsidRDefault="00A8395E" w:rsidP="00D21939">
            <w:pPr>
              <w:jc w:val="center"/>
              <w:rPr>
                <w:b/>
              </w:rPr>
            </w:pPr>
            <w:proofErr w:type="spellStart"/>
            <w:r w:rsidRPr="00D51327">
              <w:rPr>
                <w:b/>
              </w:rPr>
              <w:t>Фак-</w:t>
            </w:r>
            <w:proofErr w:type="spellEnd"/>
          </w:p>
          <w:p w:rsidR="00A8395E" w:rsidRPr="00D51327" w:rsidRDefault="00A8395E" w:rsidP="00D21939">
            <w:pPr>
              <w:jc w:val="center"/>
              <w:rPr>
                <w:b/>
              </w:rPr>
            </w:pPr>
            <w:proofErr w:type="spellStart"/>
            <w:r w:rsidRPr="00D51327">
              <w:rPr>
                <w:b/>
              </w:rPr>
              <w:t>тично</w:t>
            </w:r>
            <w:proofErr w:type="spellEnd"/>
          </w:p>
        </w:tc>
        <w:tc>
          <w:tcPr>
            <w:tcW w:w="775" w:type="pct"/>
            <w:vAlign w:val="center"/>
          </w:tcPr>
          <w:p w:rsidR="00A8395E" w:rsidRPr="00D51327" w:rsidRDefault="00A8395E" w:rsidP="00D21939">
            <w:pPr>
              <w:jc w:val="center"/>
              <w:rPr>
                <w:b/>
              </w:rPr>
            </w:pPr>
            <w:r w:rsidRPr="00D51327">
              <w:rPr>
                <w:b/>
              </w:rPr>
              <w:t>Місце зберігання</w:t>
            </w:r>
          </w:p>
        </w:tc>
        <w:tc>
          <w:tcPr>
            <w:tcW w:w="1161" w:type="pct"/>
            <w:vAlign w:val="center"/>
          </w:tcPr>
          <w:p w:rsidR="00A8395E" w:rsidRPr="00D51327" w:rsidRDefault="00A8395E" w:rsidP="00D21939">
            <w:pPr>
              <w:ind w:left="-45" w:right="-71"/>
              <w:jc w:val="center"/>
              <w:rPr>
                <w:b/>
              </w:rPr>
            </w:pPr>
            <w:r w:rsidRPr="00D51327">
              <w:rPr>
                <w:b/>
              </w:rPr>
              <w:t>Відповідальний</w:t>
            </w:r>
          </w:p>
          <w:p w:rsidR="00A8395E" w:rsidRPr="00D51327" w:rsidRDefault="00A8395E" w:rsidP="00D21939">
            <w:pPr>
              <w:jc w:val="center"/>
              <w:rPr>
                <w:b/>
              </w:rPr>
            </w:pPr>
            <w:r w:rsidRPr="00D51327">
              <w:rPr>
                <w:b/>
              </w:rPr>
              <w:t>за отримання</w:t>
            </w:r>
          </w:p>
        </w:tc>
      </w:tr>
      <w:tr w:rsidR="00A8395E" w:rsidRPr="00D51327" w:rsidTr="00D21939">
        <w:tc>
          <w:tcPr>
            <w:tcW w:w="246" w:type="pct"/>
            <w:vAlign w:val="center"/>
          </w:tcPr>
          <w:p w:rsidR="00A8395E" w:rsidRPr="00D51327" w:rsidRDefault="00A8395E" w:rsidP="00D21939">
            <w:pPr>
              <w:jc w:val="center"/>
            </w:pPr>
            <w:r w:rsidRPr="00D51327">
              <w:t>1.</w:t>
            </w:r>
          </w:p>
        </w:tc>
        <w:tc>
          <w:tcPr>
            <w:tcW w:w="1762" w:type="pct"/>
            <w:vAlign w:val="center"/>
          </w:tcPr>
          <w:p w:rsidR="00A8395E" w:rsidRPr="00D51327" w:rsidRDefault="00A8395E" w:rsidP="00D21939">
            <w:pPr>
              <w:jc w:val="both"/>
            </w:pPr>
            <w:r w:rsidRPr="00D51327">
              <w:t>Ватно-марлева пов’язка</w:t>
            </w:r>
          </w:p>
        </w:tc>
        <w:tc>
          <w:tcPr>
            <w:tcW w:w="610" w:type="pct"/>
            <w:vAlign w:val="center"/>
          </w:tcPr>
          <w:p w:rsidR="00A8395E" w:rsidRPr="00D51327" w:rsidRDefault="00A8395E" w:rsidP="00D21939">
            <w:pPr>
              <w:jc w:val="center"/>
            </w:pPr>
            <w:r w:rsidRPr="00D51327">
              <w:t>шт.</w:t>
            </w:r>
          </w:p>
        </w:tc>
        <w:tc>
          <w:tcPr>
            <w:tcW w:w="447" w:type="pct"/>
            <w:vAlign w:val="center"/>
          </w:tcPr>
          <w:p w:rsidR="00A8395E" w:rsidRPr="00D51327" w:rsidRDefault="00A8395E" w:rsidP="00D21939">
            <w:pPr>
              <w:jc w:val="center"/>
            </w:pPr>
          </w:p>
        </w:tc>
        <w:tc>
          <w:tcPr>
            <w:tcW w:w="775" w:type="pct"/>
            <w:vAlign w:val="center"/>
          </w:tcPr>
          <w:p w:rsidR="00A8395E" w:rsidRPr="00D51327" w:rsidRDefault="00A8395E" w:rsidP="00D21939">
            <w:pPr>
              <w:jc w:val="center"/>
            </w:pPr>
          </w:p>
        </w:tc>
        <w:tc>
          <w:tcPr>
            <w:tcW w:w="1161" w:type="pct"/>
            <w:vAlign w:val="center"/>
          </w:tcPr>
          <w:p w:rsidR="00A8395E" w:rsidRPr="00D51327" w:rsidRDefault="00A8395E" w:rsidP="00D21939">
            <w:pPr>
              <w:jc w:val="center"/>
            </w:pPr>
          </w:p>
        </w:tc>
      </w:tr>
      <w:tr w:rsidR="00A8395E" w:rsidRPr="00D51327" w:rsidTr="00D21939">
        <w:tc>
          <w:tcPr>
            <w:tcW w:w="246" w:type="pct"/>
            <w:vAlign w:val="center"/>
          </w:tcPr>
          <w:p w:rsidR="00A8395E" w:rsidRPr="00D51327" w:rsidRDefault="00A8395E" w:rsidP="00D21939">
            <w:pPr>
              <w:jc w:val="center"/>
            </w:pPr>
            <w:r w:rsidRPr="00D51327">
              <w:t>2.</w:t>
            </w:r>
          </w:p>
        </w:tc>
        <w:tc>
          <w:tcPr>
            <w:tcW w:w="1762" w:type="pct"/>
            <w:vAlign w:val="center"/>
          </w:tcPr>
          <w:p w:rsidR="00A8395E" w:rsidRPr="00D51327" w:rsidRDefault="00A8395E" w:rsidP="00D21939">
            <w:pPr>
              <w:ind w:right="-4"/>
              <w:jc w:val="both"/>
              <w:rPr>
                <w:sz w:val="27"/>
                <w:szCs w:val="27"/>
              </w:rPr>
            </w:pPr>
            <w:r w:rsidRPr="00D51327">
              <w:rPr>
                <w:sz w:val="27"/>
                <w:szCs w:val="27"/>
              </w:rPr>
              <w:t xml:space="preserve">Санітарна сумка зі </w:t>
            </w:r>
            <w:proofErr w:type="spellStart"/>
            <w:r w:rsidRPr="00D51327">
              <w:rPr>
                <w:sz w:val="27"/>
                <w:szCs w:val="27"/>
              </w:rPr>
              <w:t>спецукладкою</w:t>
            </w:r>
            <w:proofErr w:type="spellEnd"/>
            <w:r w:rsidRPr="00D51327">
              <w:rPr>
                <w:sz w:val="27"/>
                <w:szCs w:val="27"/>
              </w:rPr>
              <w:t xml:space="preserve"> (сумка з набором медикаментів і перев’язочних засобів)</w:t>
            </w:r>
          </w:p>
        </w:tc>
        <w:tc>
          <w:tcPr>
            <w:tcW w:w="610" w:type="pct"/>
            <w:vAlign w:val="center"/>
          </w:tcPr>
          <w:p w:rsidR="00A8395E" w:rsidRPr="00D51327" w:rsidRDefault="00A8395E" w:rsidP="00D21939">
            <w:pPr>
              <w:jc w:val="center"/>
            </w:pPr>
            <w:r w:rsidRPr="00D51327">
              <w:t>шт.</w:t>
            </w:r>
          </w:p>
        </w:tc>
        <w:tc>
          <w:tcPr>
            <w:tcW w:w="447" w:type="pct"/>
            <w:vAlign w:val="center"/>
          </w:tcPr>
          <w:p w:rsidR="00A8395E" w:rsidRPr="00D51327" w:rsidRDefault="00A8395E" w:rsidP="00D21939">
            <w:pPr>
              <w:jc w:val="center"/>
            </w:pPr>
          </w:p>
        </w:tc>
        <w:tc>
          <w:tcPr>
            <w:tcW w:w="775" w:type="pct"/>
            <w:vAlign w:val="center"/>
          </w:tcPr>
          <w:p w:rsidR="00A8395E" w:rsidRPr="00D51327" w:rsidRDefault="00A8395E" w:rsidP="00D21939">
            <w:pPr>
              <w:jc w:val="center"/>
            </w:pPr>
            <w:r w:rsidRPr="00D51327">
              <w:t>медпункт</w:t>
            </w:r>
          </w:p>
        </w:tc>
        <w:tc>
          <w:tcPr>
            <w:tcW w:w="1161" w:type="pct"/>
            <w:vAlign w:val="center"/>
          </w:tcPr>
          <w:p w:rsidR="00A8395E" w:rsidRPr="00D51327" w:rsidRDefault="00A8395E" w:rsidP="00D21939">
            <w:pPr>
              <w:jc w:val="center"/>
            </w:pPr>
          </w:p>
        </w:tc>
      </w:tr>
      <w:tr w:rsidR="00A8395E" w:rsidRPr="00D51327" w:rsidTr="00D21939">
        <w:tc>
          <w:tcPr>
            <w:tcW w:w="246" w:type="pct"/>
            <w:vAlign w:val="center"/>
          </w:tcPr>
          <w:p w:rsidR="00A8395E" w:rsidRPr="00D51327" w:rsidRDefault="00A8395E" w:rsidP="00D21939">
            <w:pPr>
              <w:jc w:val="center"/>
            </w:pPr>
            <w:r w:rsidRPr="00D51327">
              <w:t>3.</w:t>
            </w:r>
          </w:p>
        </w:tc>
        <w:tc>
          <w:tcPr>
            <w:tcW w:w="1762" w:type="pct"/>
            <w:vAlign w:val="center"/>
          </w:tcPr>
          <w:p w:rsidR="00A8395E" w:rsidRPr="00D51327" w:rsidRDefault="00A8395E" w:rsidP="00D21939">
            <w:pPr>
              <w:ind w:right="-4"/>
              <w:jc w:val="both"/>
              <w:rPr>
                <w:sz w:val="27"/>
                <w:szCs w:val="27"/>
              </w:rPr>
            </w:pPr>
            <w:r w:rsidRPr="00D51327">
              <w:rPr>
                <w:sz w:val="27"/>
                <w:szCs w:val="27"/>
              </w:rPr>
              <w:t>Пакет перев’язочний індивідуальний</w:t>
            </w:r>
          </w:p>
        </w:tc>
        <w:tc>
          <w:tcPr>
            <w:tcW w:w="610" w:type="pct"/>
            <w:vAlign w:val="center"/>
          </w:tcPr>
          <w:p w:rsidR="00A8395E" w:rsidRPr="00D51327" w:rsidRDefault="00A8395E" w:rsidP="00D21939">
            <w:pPr>
              <w:jc w:val="center"/>
            </w:pPr>
            <w:r w:rsidRPr="00D51327">
              <w:t>шт.</w:t>
            </w:r>
          </w:p>
        </w:tc>
        <w:tc>
          <w:tcPr>
            <w:tcW w:w="447" w:type="pct"/>
            <w:vAlign w:val="center"/>
          </w:tcPr>
          <w:p w:rsidR="00A8395E" w:rsidRPr="00D51327" w:rsidRDefault="00A8395E" w:rsidP="00D21939">
            <w:pPr>
              <w:jc w:val="center"/>
            </w:pPr>
          </w:p>
        </w:tc>
        <w:tc>
          <w:tcPr>
            <w:tcW w:w="775" w:type="pct"/>
            <w:vAlign w:val="center"/>
          </w:tcPr>
          <w:p w:rsidR="00A8395E" w:rsidRPr="00D51327" w:rsidRDefault="00A8395E" w:rsidP="00D21939">
            <w:pPr>
              <w:jc w:val="center"/>
            </w:pPr>
            <w:r w:rsidRPr="00D51327">
              <w:t>-”-</w:t>
            </w:r>
          </w:p>
        </w:tc>
        <w:tc>
          <w:tcPr>
            <w:tcW w:w="1161" w:type="pct"/>
            <w:vAlign w:val="center"/>
          </w:tcPr>
          <w:p w:rsidR="00A8395E" w:rsidRPr="00D51327" w:rsidRDefault="00A8395E" w:rsidP="00D21939">
            <w:pPr>
              <w:jc w:val="center"/>
            </w:pPr>
          </w:p>
        </w:tc>
      </w:tr>
      <w:tr w:rsidR="00A8395E" w:rsidRPr="00D51327" w:rsidTr="00D21939">
        <w:tc>
          <w:tcPr>
            <w:tcW w:w="246" w:type="pct"/>
            <w:vAlign w:val="center"/>
          </w:tcPr>
          <w:p w:rsidR="00A8395E" w:rsidRPr="00D51327" w:rsidRDefault="00A8395E" w:rsidP="00D21939">
            <w:pPr>
              <w:jc w:val="center"/>
            </w:pPr>
            <w:r w:rsidRPr="00D51327">
              <w:t>4.</w:t>
            </w:r>
          </w:p>
        </w:tc>
        <w:tc>
          <w:tcPr>
            <w:tcW w:w="1762" w:type="pct"/>
            <w:vAlign w:val="center"/>
          </w:tcPr>
          <w:p w:rsidR="00A8395E" w:rsidRPr="00D51327" w:rsidRDefault="00A8395E" w:rsidP="00D21939">
            <w:pPr>
              <w:ind w:right="-4"/>
              <w:jc w:val="both"/>
              <w:rPr>
                <w:sz w:val="27"/>
                <w:szCs w:val="27"/>
              </w:rPr>
            </w:pPr>
            <w:r w:rsidRPr="00D51327">
              <w:rPr>
                <w:sz w:val="27"/>
                <w:szCs w:val="27"/>
              </w:rPr>
              <w:t>Ноші санітарні</w:t>
            </w:r>
          </w:p>
        </w:tc>
        <w:tc>
          <w:tcPr>
            <w:tcW w:w="610" w:type="pct"/>
            <w:vAlign w:val="center"/>
          </w:tcPr>
          <w:p w:rsidR="00A8395E" w:rsidRPr="00D51327" w:rsidRDefault="00A8395E" w:rsidP="00D21939">
            <w:pPr>
              <w:jc w:val="center"/>
            </w:pPr>
            <w:r w:rsidRPr="00D51327">
              <w:t>шт.</w:t>
            </w:r>
          </w:p>
        </w:tc>
        <w:tc>
          <w:tcPr>
            <w:tcW w:w="447" w:type="pct"/>
            <w:vAlign w:val="center"/>
          </w:tcPr>
          <w:p w:rsidR="00A8395E" w:rsidRPr="00D51327" w:rsidRDefault="00A8395E" w:rsidP="00D21939">
            <w:pPr>
              <w:jc w:val="center"/>
            </w:pPr>
          </w:p>
        </w:tc>
        <w:tc>
          <w:tcPr>
            <w:tcW w:w="775" w:type="pct"/>
            <w:vAlign w:val="center"/>
          </w:tcPr>
          <w:p w:rsidR="00A8395E" w:rsidRPr="00D51327" w:rsidRDefault="00A8395E" w:rsidP="00D21939">
            <w:pPr>
              <w:jc w:val="center"/>
            </w:pPr>
            <w:r w:rsidRPr="00D51327">
              <w:t>медпункт</w:t>
            </w:r>
          </w:p>
        </w:tc>
        <w:tc>
          <w:tcPr>
            <w:tcW w:w="1161" w:type="pct"/>
            <w:vAlign w:val="center"/>
          </w:tcPr>
          <w:p w:rsidR="00A8395E" w:rsidRPr="00D51327" w:rsidRDefault="00A8395E" w:rsidP="00D21939">
            <w:pPr>
              <w:jc w:val="center"/>
            </w:pPr>
          </w:p>
        </w:tc>
      </w:tr>
      <w:tr w:rsidR="00A8395E" w:rsidRPr="00D51327" w:rsidTr="00D21939">
        <w:tc>
          <w:tcPr>
            <w:tcW w:w="246" w:type="pct"/>
            <w:vAlign w:val="center"/>
          </w:tcPr>
          <w:p w:rsidR="00A8395E" w:rsidRPr="00D51327" w:rsidRDefault="00A8395E" w:rsidP="00D21939">
            <w:pPr>
              <w:jc w:val="center"/>
            </w:pPr>
            <w:r w:rsidRPr="00D51327">
              <w:t>5.</w:t>
            </w:r>
          </w:p>
        </w:tc>
        <w:tc>
          <w:tcPr>
            <w:tcW w:w="1762" w:type="pct"/>
            <w:vAlign w:val="center"/>
          </w:tcPr>
          <w:p w:rsidR="00A8395E" w:rsidRPr="00D51327" w:rsidRDefault="00A8395E" w:rsidP="00D21939">
            <w:pPr>
              <w:ind w:right="-4"/>
              <w:jc w:val="both"/>
              <w:rPr>
                <w:sz w:val="27"/>
                <w:szCs w:val="27"/>
              </w:rPr>
            </w:pPr>
            <w:r w:rsidRPr="00D51327">
              <w:rPr>
                <w:sz w:val="27"/>
                <w:szCs w:val="27"/>
              </w:rPr>
              <w:t>Комплект транспортних шин:</w:t>
            </w:r>
          </w:p>
          <w:p w:rsidR="00A8395E" w:rsidRPr="00D51327" w:rsidRDefault="00A8395E" w:rsidP="00D21939">
            <w:pPr>
              <w:ind w:right="-4"/>
              <w:jc w:val="both"/>
              <w:rPr>
                <w:sz w:val="27"/>
                <w:szCs w:val="27"/>
              </w:rPr>
            </w:pPr>
            <w:r w:rsidRPr="00D51327">
              <w:rPr>
                <w:sz w:val="27"/>
                <w:szCs w:val="27"/>
              </w:rPr>
              <w:t>а) шина дротяна драбинчаста (для верхніх кінцівок) довжиною 80 см - одна;</w:t>
            </w:r>
          </w:p>
          <w:p w:rsidR="00A8395E" w:rsidRPr="00D51327" w:rsidRDefault="00A8395E" w:rsidP="00D21939">
            <w:pPr>
              <w:ind w:right="-4"/>
              <w:jc w:val="both"/>
              <w:rPr>
                <w:sz w:val="27"/>
                <w:szCs w:val="27"/>
              </w:rPr>
            </w:pPr>
            <w:r w:rsidRPr="00D51327">
              <w:rPr>
                <w:sz w:val="27"/>
                <w:szCs w:val="27"/>
              </w:rPr>
              <w:t>б) шина дротяна драбинчаста (для нижніх кінцівок) довжиною 120 см - одна.</w:t>
            </w:r>
          </w:p>
        </w:tc>
        <w:tc>
          <w:tcPr>
            <w:tcW w:w="610" w:type="pct"/>
            <w:vAlign w:val="center"/>
          </w:tcPr>
          <w:p w:rsidR="00A8395E" w:rsidRPr="00D51327" w:rsidRDefault="00A8395E" w:rsidP="00D21939">
            <w:pPr>
              <w:jc w:val="center"/>
            </w:pPr>
            <w:r w:rsidRPr="00D51327">
              <w:t>шт.</w:t>
            </w:r>
          </w:p>
        </w:tc>
        <w:tc>
          <w:tcPr>
            <w:tcW w:w="447" w:type="pct"/>
            <w:vAlign w:val="center"/>
          </w:tcPr>
          <w:p w:rsidR="00A8395E" w:rsidRPr="00D51327" w:rsidRDefault="00A8395E" w:rsidP="00D21939">
            <w:pPr>
              <w:jc w:val="center"/>
            </w:pPr>
          </w:p>
        </w:tc>
        <w:tc>
          <w:tcPr>
            <w:tcW w:w="775" w:type="pct"/>
            <w:vAlign w:val="center"/>
          </w:tcPr>
          <w:p w:rsidR="00A8395E" w:rsidRPr="00D51327" w:rsidRDefault="00A8395E" w:rsidP="00D21939">
            <w:pPr>
              <w:jc w:val="center"/>
            </w:pPr>
            <w:r w:rsidRPr="00D51327">
              <w:t>-”-</w:t>
            </w:r>
          </w:p>
        </w:tc>
        <w:tc>
          <w:tcPr>
            <w:tcW w:w="1161" w:type="pct"/>
            <w:vAlign w:val="center"/>
          </w:tcPr>
          <w:p w:rsidR="00A8395E" w:rsidRPr="00D51327" w:rsidRDefault="00A8395E" w:rsidP="00D21939">
            <w:pPr>
              <w:jc w:val="center"/>
            </w:pPr>
          </w:p>
        </w:tc>
      </w:tr>
    </w:tbl>
    <w:p w:rsidR="00A8395E" w:rsidRPr="00D51327" w:rsidRDefault="00A8395E" w:rsidP="00191809">
      <w:pPr>
        <w:ind w:firstLine="567"/>
        <w:jc w:val="both"/>
        <w:rPr>
          <w:lang w:eastAsia="uk-UA"/>
        </w:rPr>
      </w:pPr>
    </w:p>
    <w:p w:rsidR="00A8395E" w:rsidRPr="00D51327" w:rsidRDefault="00A8395E" w:rsidP="00191809">
      <w:pPr>
        <w:ind w:firstLine="567"/>
        <w:jc w:val="both"/>
        <w:rPr>
          <w:lang w:eastAsia="uk-UA"/>
        </w:rPr>
      </w:pPr>
      <w:r w:rsidRPr="00D51327">
        <w:rPr>
          <w:lang w:eastAsia="uk-UA"/>
        </w:rPr>
        <w:lastRenderedPageBreak/>
        <w:t>8. Підготовка ланки проводиться згідно з Порядком підготовки до дій за призначенням органів управління та сил цивільного захисту, затвердженим постановою Кабінету Міністрів України від 26 червня 2013 р. № 443, Порядком здійснення навчання населення діям у надзвичайних ситуаціях, затвердженим постановою Кабінету Міністрів України від 26 червня 2013 р. № 444, Порядком проведення навчання керівного складу та фахівців, діяльність яких пов’язана з організацією і здійсненням заходів з питань цивільного захисту, затвердженим постановою Кабінету Міністрів України від 23 жовтня 2013 р. № 819.</w:t>
      </w:r>
    </w:p>
    <w:p w:rsidR="00A8395E" w:rsidRPr="00D51327" w:rsidRDefault="00A8395E" w:rsidP="00191809"/>
    <w:p w:rsidR="00A8395E" w:rsidRPr="00D51327" w:rsidRDefault="00A8395E" w:rsidP="00A43DE6">
      <w:pPr>
        <w:pStyle w:val="a4"/>
        <w:ind w:firstLine="0"/>
        <w:rPr>
          <w:b/>
          <w:szCs w:val="28"/>
        </w:rPr>
      </w:pPr>
      <w:r w:rsidRPr="00D51327">
        <w:rPr>
          <w:szCs w:val="28"/>
        </w:rPr>
        <w:t>Посадова особа з питань ЦЗ                          ________    ________________</w:t>
      </w:r>
    </w:p>
    <w:p w:rsidR="00A8395E" w:rsidRPr="00D51327" w:rsidRDefault="00A8395E" w:rsidP="00A43DE6">
      <w:pPr>
        <w:rPr>
          <w:sz w:val="24"/>
        </w:rPr>
      </w:pPr>
      <w:r w:rsidRPr="00D51327">
        <w:rPr>
          <w:sz w:val="24"/>
        </w:rPr>
        <w:t xml:space="preserve">     </w:t>
      </w:r>
      <w:r w:rsidR="00A15504" w:rsidRPr="00D51327">
        <w:rPr>
          <w:sz w:val="24"/>
        </w:rPr>
        <w:t xml:space="preserve">                                                                                 </w:t>
      </w:r>
      <w:r w:rsidRPr="00D51327">
        <w:rPr>
          <w:sz w:val="24"/>
        </w:rPr>
        <w:t xml:space="preserve">        (Підпис)                           (ПІБ)</w:t>
      </w:r>
    </w:p>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 w:rsidR="00A8395E" w:rsidRPr="00D51327" w:rsidRDefault="00A8395E" w:rsidP="00191809">
      <w:pPr>
        <w:jc w:val="right"/>
        <w:rPr>
          <w:b/>
          <w:bCs/>
          <w:i/>
          <w:spacing w:val="-4"/>
        </w:rPr>
      </w:pPr>
      <w:r w:rsidRPr="00D51327">
        <w:rPr>
          <w:b/>
          <w:bCs/>
          <w:i/>
          <w:spacing w:val="-4"/>
        </w:rPr>
        <w:lastRenderedPageBreak/>
        <w:t>Варіант</w:t>
      </w:r>
    </w:p>
    <w:p w:rsidR="00A8395E" w:rsidRPr="00D51327" w:rsidRDefault="00A8395E" w:rsidP="00191809"/>
    <w:p w:rsidR="00A8395E" w:rsidRPr="00D51327" w:rsidRDefault="00A8395E" w:rsidP="007F11CC">
      <w:pPr>
        <w:ind w:left="5103"/>
        <w:jc w:val="both"/>
      </w:pPr>
      <w:r w:rsidRPr="00D51327">
        <w:t>ЗАТВЕРДЖУЮ</w:t>
      </w:r>
    </w:p>
    <w:p w:rsidR="00A8395E" w:rsidRPr="00D51327" w:rsidRDefault="00A8395E" w:rsidP="007F11CC">
      <w:pPr>
        <w:ind w:left="5103"/>
      </w:pPr>
      <w:r w:rsidRPr="00D51327">
        <w:t xml:space="preserve">Директор Харківської гімназії №___ </w:t>
      </w:r>
    </w:p>
    <w:p w:rsidR="00A8395E" w:rsidRPr="00D51327" w:rsidRDefault="00A8395E" w:rsidP="007F11CC">
      <w:pPr>
        <w:ind w:left="5103"/>
        <w:rPr>
          <w:sz w:val="24"/>
          <w:szCs w:val="24"/>
        </w:rPr>
      </w:pPr>
    </w:p>
    <w:p w:rsidR="00A8395E" w:rsidRPr="00D51327" w:rsidRDefault="00A8395E" w:rsidP="007F11CC">
      <w:pPr>
        <w:ind w:left="5103" w:firstLine="3"/>
        <w:rPr>
          <w:sz w:val="24"/>
          <w:szCs w:val="24"/>
        </w:rPr>
      </w:pPr>
      <w:r w:rsidRPr="00D51327">
        <w:rPr>
          <w:sz w:val="24"/>
          <w:szCs w:val="24"/>
        </w:rPr>
        <w:t>_________   _____________________</w:t>
      </w:r>
    </w:p>
    <w:p w:rsidR="00A8395E" w:rsidRPr="00D51327" w:rsidRDefault="00A8395E" w:rsidP="007F11CC">
      <w:pPr>
        <w:ind w:left="5103" w:firstLine="3"/>
        <w:rPr>
          <w:sz w:val="24"/>
          <w:szCs w:val="24"/>
        </w:rPr>
      </w:pPr>
      <w:r w:rsidRPr="00D51327">
        <w:rPr>
          <w:sz w:val="24"/>
          <w:szCs w:val="24"/>
        </w:rPr>
        <w:t xml:space="preserve">    (Підпис)                            (ПІБ)</w:t>
      </w:r>
    </w:p>
    <w:p w:rsidR="00A8395E" w:rsidRPr="00D51327" w:rsidRDefault="00A8395E" w:rsidP="007F11CC">
      <w:pPr>
        <w:ind w:left="5103"/>
        <w:rPr>
          <w:sz w:val="24"/>
          <w:szCs w:val="24"/>
        </w:rPr>
      </w:pPr>
      <w:r w:rsidRPr="00D51327">
        <w:rPr>
          <w:sz w:val="24"/>
          <w:szCs w:val="24"/>
        </w:rPr>
        <w:t>«____» __________ 201_ р.</w:t>
      </w:r>
    </w:p>
    <w:p w:rsidR="00A8395E" w:rsidRPr="00D51327" w:rsidRDefault="00A8395E" w:rsidP="00191809">
      <w:pPr>
        <w:ind w:right="567" w:firstLine="567"/>
        <w:jc w:val="center"/>
        <w:rPr>
          <w:b/>
        </w:rPr>
      </w:pPr>
    </w:p>
    <w:p w:rsidR="00A8395E" w:rsidRPr="00D51327" w:rsidRDefault="00A8395E" w:rsidP="00191809">
      <w:pPr>
        <w:ind w:right="567"/>
        <w:jc w:val="center"/>
        <w:rPr>
          <w:b/>
        </w:rPr>
      </w:pPr>
      <w:r w:rsidRPr="00D51327">
        <w:rPr>
          <w:b/>
        </w:rPr>
        <w:t>Положення</w:t>
      </w:r>
    </w:p>
    <w:p w:rsidR="00A8395E" w:rsidRPr="00D51327" w:rsidRDefault="00A8395E" w:rsidP="00191809">
      <w:pPr>
        <w:ind w:right="567"/>
        <w:jc w:val="center"/>
        <w:rPr>
          <w:b/>
        </w:rPr>
      </w:pPr>
      <w:r w:rsidRPr="00D51327">
        <w:rPr>
          <w:b/>
        </w:rPr>
        <w:t>про спеціалізовану ланку зв’язку та оповіщення</w:t>
      </w:r>
    </w:p>
    <w:p w:rsidR="00A8395E" w:rsidRPr="00D51327" w:rsidRDefault="00A8395E" w:rsidP="00191809">
      <w:pPr>
        <w:ind w:right="-1" w:firstLine="567"/>
        <w:jc w:val="both"/>
        <w:rPr>
          <w:lang w:eastAsia="uk-UA"/>
        </w:rPr>
      </w:pPr>
      <w:r w:rsidRPr="00D51327">
        <w:rPr>
          <w:lang w:eastAsia="uk-UA"/>
        </w:rPr>
        <w:t>1. Це Положення визначає основні завдання, порядок утворення , склад, схему оповіщення та табель оснащення спеціалізованої ланки зв’язку та оповіщення.</w:t>
      </w:r>
    </w:p>
    <w:p w:rsidR="00A8395E" w:rsidRPr="00D51327" w:rsidRDefault="00A8395E" w:rsidP="00191809">
      <w:pPr>
        <w:ind w:right="-1" w:firstLine="567"/>
        <w:jc w:val="both"/>
        <w:rPr>
          <w:lang w:eastAsia="uk-UA"/>
        </w:rPr>
      </w:pPr>
      <w:r w:rsidRPr="00D51327">
        <w:rPr>
          <w:lang w:eastAsia="uk-UA"/>
        </w:rPr>
        <w:t>2. Спеціалізована ланка  зв’язку та оповіщення утворюється згідно наказу керівника (назва закладу освіти).</w:t>
      </w:r>
    </w:p>
    <w:p w:rsidR="00A8395E" w:rsidRPr="00D51327" w:rsidRDefault="00A8395E" w:rsidP="00191809">
      <w:pPr>
        <w:ind w:right="-1" w:firstLine="567"/>
        <w:jc w:val="both"/>
        <w:rPr>
          <w:lang w:eastAsia="uk-UA"/>
        </w:rPr>
      </w:pPr>
      <w:r w:rsidRPr="00D51327">
        <w:rPr>
          <w:lang w:eastAsia="uk-UA"/>
        </w:rPr>
        <w:t>Функціонування та залучення спеціалізованої ланки для проведення спеціальних робіт і заходів з цивільного захисту та їх забезпечення здійснюється згідно з Кодексом цивільного захисту України у режимах повсякденного функціонування, підвищеної готовності, надзвичайної ситуації та надзвичайного стану відповідно до основних завдань і заходів.</w:t>
      </w:r>
    </w:p>
    <w:p w:rsidR="00A8395E" w:rsidRPr="00D51327" w:rsidRDefault="00A8395E" w:rsidP="00191809">
      <w:pPr>
        <w:ind w:right="-1" w:firstLine="567"/>
        <w:jc w:val="both"/>
        <w:rPr>
          <w:lang w:eastAsia="uk-UA"/>
        </w:rPr>
      </w:pPr>
      <w:r w:rsidRPr="00D51327">
        <w:rPr>
          <w:lang w:eastAsia="uk-UA"/>
        </w:rPr>
        <w:t>3. Основними завданнями спеціалізованої ланки зв’язку та оповіщення є:</w:t>
      </w:r>
    </w:p>
    <w:p w:rsidR="00A8395E" w:rsidRPr="00D51327" w:rsidRDefault="00A8395E" w:rsidP="00191809">
      <w:pPr>
        <w:ind w:right="-1" w:firstLine="567"/>
        <w:jc w:val="both"/>
        <w:rPr>
          <w:lang w:eastAsia="uk-UA"/>
        </w:rPr>
      </w:pPr>
      <w:r w:rsidRPr="00D51327">
        <w:rPr>
          <w:lang w:eastAsia="uk-UA"/>
        </w:rPr>
        <w:t>3.1. Участь у розробленні планів реагування на надзвичайні ситуації;</w:t>
      </w:r>
    </w:p>
    <w:p w:rsidR="00A8395E" w:rsidRPr="00D51327" w:rsidRDefault="00A8395E" w:rsidP="00191809">
      <w:pPr>
        <w:ind w:right="-1" w:firstLine="567"/>
        <w:jc w:val="both"/>
        <w:rPr>
          <w:lang w:eastAsia="uk-UA"/>
        </w:rPr>
      </w:pPr>
      <w:r w:rsidRPr="00D51327">
        <w:rPr>
          <w:lang w:eastAsia="uk-UA"/>
        </w:rPr>
        <w:t>3.2. Здійснення заходів з переведення спеціалізованої ланки до функціонування в умовах надзвичайної ситуації та особливого періоду;</w:t>
      </w:r>
    </w:p>
    <w:p w:rsidR="00A8395E" w:rsidRPr="00D51327" w:rsidRDefault="00A8395E" w:rsidP="00191809">
      <w:pPr>
        <w:ind w:right="-1" w:firstLine="567"/>
        <w:jc w:val="both"/>
        <w:rPr>
          <w:lang w:eastAsia="uk-UA"/>
        </w:rPr>
      </w:pPr>
      <w:r w:rsidRPr="00D51327">
        <w:rPr>
          <w:lang w:eastAsia="uk-UA"/>
        </w:rPr>
        <w:t>3.3. Підтримання у готовності майна спеціального призначення для виконання завдань з цивільного захисту в мирний час та особливий період;</w:t>
      </w:r>
    </w:p>
    <w:p w:rsidR="00A8395E" w:rsidRPr="00D51327" w:rsidRDefault="00A8395E" w:rsidP="00191809">
      <w:pPr>
        <w:ind w:right="-1" w:firstLine="567"/>
        <w:jc w:val="both"/>
        <w:rPr>
          <w:lang w:eastAsia="uk-UA"/>
        </w:rPr>
      </w:pPr>
      <w:r w:rsidRPr="00D51327">
        <w:rPr>
          <w:lang w:eastAsia="uk-UA"/>
        </w:rPr>
        <w:t>3.4. Відповідно до функціональної спрямованості участь у проведенні спеціальних робіт і заходів із життєзабезпечення постраждалих;</w:t>
      </w:r>
    </w:p>
    <w:p w:rsidR="00A8395E" w:rsidRPr="00D51327" w:rsidRDefault="00A8395E" w:rsidP="00191809">
      <w:pPr>
        <w:ind w:right="-1" w:firstLine="567"/>
        <w:jc w:val="both"/>
        <w:rPr>
          <w:lang w:eastAsia="uk-UA"/>
        </w:rPr>
      </w:pPr>
      <w:r w:rsidRPr="00D51327">
        <w:rPr>
          <w:lang w:eastAsia="uk-UA"/>
        </w:rPr>
        <w:t>3.5. Підготовка пропозицій щодо проведення заходів з цивільного захисту та їх забезпечення під час ліквідації наслідків надзвичайних ситуацій;</w:t>
      </w:r>
    </w:p>
    <w:p w:rsidR="00A8395E" w:rsidRPr="00D51327" w:rsidRDefault="00A8395E" w:rsidP="00191809">
      <w:pPr>
        <w:ind w:right="-1" w:firstLine="567"/>
        <w:jc w:val="both"/>
        <w:rPr>
          <w:lang w:eastAsia="uk-UA"/>
        </w:rPr>
      </w:pPr>
      <w:r w:rsidRPr="00D51327">
        <w:rPr>
          <w:lang w:eastAsia="uk-UA"/>
        </w:rPr>
        <w:t>4. Відповідно до покладених завдань спеціалізована ланка зв’язку та оповіщення проводить:</w:t>
      </w:r>
    </w:p>
    <w:p w:rsidR="00A8395E" w:rsidRPr="00D51327" w:rsidRDefault="00A8395E" w:rsidP="00191809">
      <w:pPr>
        <w:ind w:right="-1" w:firstLine="567"/>
        <w:jc w:val="both"/>
        <w:rPr>
          <w:lang w:eastAsia="uk-UA"/>
        </w:rPr>
      </w:pPr>
      <w:r w:rsidRPr="00D51327">
        <w:rPr>
          <w:lang w:eastAsia="uk-UA"/>
        </w:rPr>
        <w:t>4.1. Оповіщення керівного складу навчального закладу згідно схеми оповіщення;</w:t>
      </w:r>
    </w:p>
    <w:p w:rsidR="00A8395E" w:rsidRPr="00D51327" w:rsidRDefault="00A8395E" w:rsidP="00191809">
      <w:pPr>
        <w:ind w:right="-1" w:firstLine="567"/>
        <w:jc w:val="both"/>
        <w:rPr>
          <w:lang w:eastAsia="uk-UA"/>
        </w:rPr>
      </w:pPr>
      <w:r w:rsidRPr="00D51327">
        <w:rPr>
          <w:lang w:eastAsia="uk-UA"/>
        </w:rPr>
        <w:t>4.2. Оповіщення диспетчерської державної служби з надзвичайних ситуацій, потрібних аварійно-рятувальних служб;</w:t>
      </w:r>
    </w:p>
    <w:p w:rsidR="00A8395E" w:rsidRPr="00D51327" w:rsidRDefault="00A8395E" w:rsidP="00191809">
      <w:pPr>
        <w:ind w:right="-1" w:firstLine="567"/>
        <w:jc w:val="both"/>
        <w:rPr>
          <w:lang w:eastAsia="uk-UA"/>
        </w:rPr>
      </w:pPr>
      <w:r w:rsidRPr="00D51327">
        <w:rPr>
          <w:lang w:eastAsia="uk-UA"/>
        </w:rPr>
        <w:t>4.3. Розрахунок потреби в матеріальних ресурсах, необхідних для проведення аварійно-рятувальних та інших невідкладних робіт;</w:t>
      </w:r>
    </w:p>
    <w:p w:rsidR="00A8395E" w:rsidRPr="00D51327" w:rsidRDefault="00A8395E" w:rsidP="00191809">
      <w:pPr>
        <w:ind w:right="-1" w:firstLine="567"/>
        <w:jc w:val="both"/>
        <w:rPr>
          <w:lang w:eastAsia="uk-UA"/>
        </w:rPr>
      </w:pPr>
      <w:r w:rsidRPr="00D51327">
        <w:rPr>
          <w:lang w:eastAsia="uk-UA"/>
        </w:rPr>
        <w:t>4.4. Взаємодію з підрозділами, які залучені до ліквідації НС;</w:t>
      </w:r>
    </w:p>
    <w:p w:rsidR="00A8395E" w:rsidRPr="00D51327" w:rsidRDefault="00A8395E" w:rsidP="00191809">
      <w:pPr>
        <w:ind w:right="-1" w:firstLine="567"/>
        <w:jc w:val="both"/>
        <w:rPr>
          <w:lang w:eastAsia="uk-UA"/>
        </w:rPr>
      </w:pPr>
      <w:r w:rsidRPr="00D51327">
        <w:rPr>
          <w:lang w:eastAsia="uk-UA"/>
        </w:rPr>
        <w:t>4.5. Інформування  з питань цивільного захисту.</w:t>
      </w:r>
    </w:p>
    <w:p w:rsidR="00A8395E" w:rsidRPr="00D51327" w:rsidRDefault="00A8395E" w:rsidP="00191809">
      <w:pPr>
        <w:ind w:right="-1" w:firstLine="567"/>
        <w:jc w:val="both"/>
        <w:rPr>
          <w:lang w:eastAsia="uk-UA"/>
        </w:rPr>
      </w:pPr>
    </w:p>
    <w:p w:rsidR="00A8395E" w:rsidRPr="00D51327" w:rsidRDefault="00A8395E" w:rsidP="00191809">
      <w:pPr>
        <w:ind w:right="-1" w:firstLine="567"/>
        <w:jc w:val="both"/>
        <w:rPr>
          <w:lang w:eastAsia="uk-UA"/>
        </w:rPr>
      </w:pPr>
    </w:p>
    <w:p w:rsidR="00A8395E" w:rsidRPr="00D51327" w:rsidRDefault="00A8395E" w:rsidP="00191809">
      <w:pPr>
        <w:ind w:right="-1" w:firstLine="567"/>
        <w:jc w:val="both"/>
        <w:rPr>
          <w:lang w:eastAsia="uk-UA"/>
        </w:rPr>
      </w:pPr>
    </w:p>
    <w:p w:rsidR="00A8395E" w:rsidRPr="00D51327" w:rsidRDefault="00A8395E" w:rsidP="00191809">
      <w:pPr>
        <w:ind w:right="-1" w:firstLine="567"/>
        <w:jc w:val="both"/>
        <w:rPr>
          <w:lang w:eastAsia="uk-UA"/>
        </w:rPr>
      </w:pPr>
    </w:p>
    <w:p w:rsidR="00A8395E" w:rsidRPr="00D51327" w:rsidRDefault="00A8395E" w:rsidP="00191809">
      <w:pPr>
        <w:ind w:right="-1" w:firstLine="567"/>
        <w:jc w:val="both"/>
        <w:rPr>
          <w:lang w:eastAsia="uk-UA"/>
        </w:rPr>
      </w:pPr>
    </w:p>
    <w:p w:rsidR="00A8395E" w:rsidRPr="00D51327" w:rsidRDefault="00A8395E" w:rsidP="00191809">
      <w:pPr>
        <w:ind w:right="-1" w:firstLine="567"/>
        <w:jc w:val="both"/>
        <w:rPr>
          <w:lang w:eastAsia="uk-UA"/>
        </w:rPr>
      </w:pPr>
    </w:p>
    <w:p w:rsidR="00A8395E" w:rsidRPr="00D51327" w:rsidRDefault="00A8395E" w:rsidP="00191809">
      <w:pPr>
        <w:ind w:right="-1" w:firstLine="567"/>
        <w:jc w:val="both"/>
        <w:rPr>
          <w:lang w:eastAsia="uk-UA"/>
        </w:rPr>
      </w:pPr>
      <w:r w:rsidRPr="00D51327">
        <w:rPr>
          <w:lang w:eastAsia="uk-UA"/>
        </w:rPr>
        <w:lastRenderedPageBreak/>
        <w:t xml:space="preserve">5. </w:t>
      </w:r>
      <w:r w:rsidRPr="00D51327">
        <w:t xml:space="preserve">Штатно-посадовий </w:t>
      </w:r>
      <w:r w:rsidR="00635196" w:rsidRPr="00D51327">
        <w:t>список спеціалізованої</w:t>
      </w:r>
      <w:r w:rsidRPr="00D51327">
        <w:t xml:space="preserve"> ланки  </w:t>
      </w:r>
      <w:r w:rsidRPr="00D51327">
        <w:rPr>
          <w:lang w:eastAsia="uk-UA"/>
        </w:rPr>
        <w:t>зв’язку та оповіщення</w:t>
      </w:r>
    </w:p>
    <w:p w:rsidR="00A8395E" w:rsidRPr="00D51327" w:rsidRDefault="00A8395E" w:rsidP="00191809">
      <w:pPr>
        <w:jc w:val="center"/>
        <w:rPr>
          <w:b/>
          <w:sz w:val="1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2"/>
        <w:gridCol w:w="2163"/>
        <w:gridCol w:w="2485"/>
        <w:gridCol w:w="2201"/>
        <w:gridCol w:w="2690"/>
      </w:tblGrid>
      <w:tr w:rsidR="00A8395E" w:rsidRPr="00D51327" w:rsidTr="00D21939">
        <w:trPr>
          <w:trHeight w:val="880"/>
        </w:trPr>
        <w:tc>
          <w:tcPr>
            <w:tcW w:w="259" w:type="pct"/>
            <w:vAlign w:val="center"/>
          </w:tcPr>
          <w:p w:rsidR="00A8395E" w:rsidRPr="00D51327" w:rsidRDefault="00A8395E" w:rsidP="00D21939">
            <w:pPr>
              <w:jc w:val="center"/>
              <w:rPr>
                <w:b/>
              </w:rPr>
            </w:pPr>
            <w:r w:rsidRPr="00D51327">
              <w:rPr>
                <w:b/>
              </w:rPr>
              <w:t>№</w:t>
            </w:r>
          </w:p>
          <w:p w:rsidR="00A8395E" w:rsidRPr="00D51327" w:rsidRDefault="00A8395E" w:rsidP="00D21939">
            <w:pPr>
              <w:jc w:val="center"/>
              <w:rPr>
                <w:b/>
              </w:rPr>
            </w:pPr>
            <w:r w:rsidRPr="00D51327">
              <w:rPr>
                <w:b/>
              </w:rPr>
              <w:t>з/п</w:t>
            </w:r>
          </w:p>
        </w:tc>
        <w:tc>
          <w:tcPr>
            <w:tcW w:w="1075" w:type="pct"/>
            <w:vAlign w:val="center"/>
          </w:tcPr>
          <w:p w:rsidR="00A8395E" w:rsidRPr="00D51327" w:rsidRDefault="00A8395E" w:rsidP="00D21939">
            <w:pPr>
              <w:jc w:val="center"/>
              <w:rPr>
                <w:b/>
              </w:rPr>
            </w:pPr>
            <w:r w:rsidRPr="00D51327">
              <w:rPr>
                <w:b/>
              </w:rPr>
              <w:t>Найменування штатних посад з ЦЗ</w:t>
            </w:r>
          </w:p>
        </w:tc>
        <w:tc>
          <w:tcPr>
            <w:tcW w:w="1235" w:type="pct"/>
            <w:vAlign w:val="center"/>
          </w:tcPr>
          <w:p w:rsidR="00A8395E" w:rsidRPr="00D51327" w:rsidRDefault="00A8395E" w:rsidP="00D21939">
            <w:pPr>
              <w:jc w:val="center"/>
              <w:rPr>
                <w:b/>
              </w:rPr>
            </w:pPr>
            <w:r w:rsidRPr="00D51327">
              <w:rPr>
                <w:b/>
              </w:rPr>
              <w:t>Прізвище,</w:t>
            </w:r>
          </w:p>
          <w:p w:rsidR="00A8395E" w:rsidRPr="00D51327" w:rsidRDefault="00A8395E" w:rsidP="00D21939">
            <w:pPr>
              <w:jc w:val="center"/>
              <w:rPr>
                <w:b/>
              </w:rPr>
            </w:pPr>
            <w:r w:rsidRPr="00D51327">
              <w:rPr>
                <w:b/>
              </w:rPr>
              <w:t>ім’я, по батькові</w:t>
            </w:r>
          </w:p>
        </w:tc>
        <w:tc>
          <w:tcPr>
            <w:tcW w:w="1094" w:type="pct"/>
            <w:vAlign w:val="center"/>
          </w:tcPr>
          <w:p w:rsidR="00A8395E" w:rsidRPr="00D51327" w:rsidRDefault="00A8395E" w:rsidP="00D21939">
            <w:pPr>
              <w:jc w:val="center"/>
              <w:rPr>
                <w:b/>
              </w:rPr>
            </w:pPr>
            <w:r w:rsidRPr="00D51327">
              <w:rPr>
                <w:b/>
              </w:rPr>
              <w:t>Домашня адреса,</w:t>
            </w:r>
          </w:p>
          <w:p w:rsidR="00A8395E" w:rsidRPr="00D51327" w:rsidRDefault="00A8395E" w:rsidP="00D21939">
            <w:pPr>
              <w:jc w:val="center"/>
              <w:rPr>
                <w:b/>
              </w:rPr>
            </w:pPr>
            <w:r w:rsidRPr="00D51327">
              <w:rPr>
                <w:b/>
              </w:rPr>
              <w:t>телефон</w:t>
            </w:r>
          </w:p>
        </w:tc>
        <w:tc>
          <w:tcPr>
            <w:tcW w:w="1337" w:type="pct"/>
            <w:vAlign w:val="center"/>
          </w:tcPr>
          <w:p w:rsidR="00A8395E" w:rsidRPr="00D51327" w:rsidRDefault="00A8395E" w:rsidP="00D21939">
            <w:pPr>
              <w:jc w:val="center"/>
              <w:rPr>
                <w:b/>
              </w:rPr>
            </w:pPr>
            <w:r w:rsidRPr="00D51327">
              <w:rPr>
                <w:b/>
              </w:rPr>
              <w:t>Ким і де</w:t>
            </w:r>
          </w:p>
          <w:p w:rsidR="00A8395E" w:rsidRPr="00D51327" w:rsidRDefault="00A8395E" w:rsidP="00D21939">
            <w:pPr>
              <w:jc w:val="center"/>
              <w:rPr>
                <w:b/>
              </w:rPr>
            </w:pPr>
            <w:r w:rsidRPr="00D51327">
              <w:rPr>
                <w:b/>
              </w:rPr>
              <w:t>працює</w:t>
            </w:r>
          </w:p>
        </w:tc>
      </w:tr>
      <w:tr w:rsidR="00A8395E" w:rsidRPr="00D51327" w:rsidTr="00D21939">
        <w:tc>
          <w:tcPr>
            <w:tcW w:w="259" w:type="pct"/>
            <w:vAlign w:val="center"/>
          </w:tcPr>
          <w:p w:rsidR="00A8395E" w:rsidRPr="00D51327" w:rsidRDefault="00A8395E" w:rsidP="003C5EB0">
            <w:pPr>
              <w:ind w:right="-74"/>
              <w:jc w:val="center"/>
            </w:pPr>
            <w:r w:rsidRPr="00D51327">
              <w:t>1.</w:t>
            </w:r>
          </w:p>
        </w:tc>
        <w:tc>
          <w:tcPr>
            <w:tcW w:w="1075" w:type="pct"/>
            <w:vAlign w:val="center"/>
          </w:tcPr>
          <w:p w:rsidR="00A8395E" w:rsidRPr="00D51327" w:rsidRDefault="00A8395E" w:rsidP="00D21939">
            <w:pPr>
              <w:tabs>
                <w:tab w:val="num" w:pos="284"/>
              </w:tabs>
              <w:ind w:right="-74"/>
              <w:rPr>
                <w:b/>
              </w:rPr>
            </w:pPr>
            <w:r w:rsidRPr="00D51327">
              <w:t>Командир ланки</w:t>
            </w:r>
          </w:p>
        </w:tc>
        <w:tc>
          <w:tcPr>
            <w:tcW w:w="1235" w:type="pct"/>
            <w:vAlign w:val="center"/>
          </w:tcPr>
          <w:p w:rsidR="00A8395E" w:rsidRPr="00D51327" w:rsidRDefault="00A8395E" w:rsidP="00D21939">
            <w:pPr>
              <w:jc w:val="center"/>
            </w:pPr>
          </w:p>
        </w:tc>
        <w:tc>
          <w:tcPr>
            <w:tcW w:w="1094" w:type="pct"/>
            <w:vAlign w:val="center"/>
          </w:tcPr>
          <w:p w:rsidR="00A8395E" w:rsidRPr="00D51327" w:rsidRDefault="00A8395E" w:rsidP="00D21939">
            <w:pPr>
              <w:jc w:val="center"/>
            </w:pPr>
          </w:p>
        </w:tc>
        <w:tc>
          <w:tcPr>
            <w:tcW w:w="1337" w:type="pct"/>
            <w:vAlign w:val="center"/>
          </w:tcPr>
          <w:p w:rsidR="00A8395E" w:rsidRPr="00D51327" w:rsidRDefault="00A8395E" w:rsidP="00D21939">
            <w:pPr>
              <w:jc w:val="center"/>
            </w:pPr>
          </w:p>
        </w:tc>
      </w:tr>
      <w:tr w:rsidR="00A8395E" w:rsidRPr="00D51327" w:rsidTr="00D21939">
        <w:tc>
          <w:tcPr>
            <w:tcW w:w="259" w:type="pct"/>
            <w:vAlign w:val="center"/>
          </w:tcPr>
          <w:p w:rsidR="00A8395E" w:rsidRPr="00D51327" w:rsidRDefault="00A8395E" w:rsidP="003C5EB0">
            <w:pPr>
              <w:ind w:right="-74"/>
              <w:jc w:val="center"/>
            </w:pPr>
            <w:r w:rsidRPr="00D51327">
              <w:t>2.</w:t>
            </w:r>
          </w:p>
        </w:tc>
        <w:tc>
          <w:tcPr>
            <w:tcW w:w="1075" w:type="pct"/>
            <w:vAlign w:val="center"/>
          </w:tcPr>
          <w:p w:rsidR="00A8395E" w:rsidRPr="00D51327" w:rsidRDefault="00A8395E" w:rsidP="00D21939">
            <w:pPr>
              <w:jc w:val="center"/>
            </w:pPr>
            <w:r w:rsidRPr="00D51327">
              <w:t xml:space="preserve">Зв’язківець </w:t>
            </w:r>
          </w:p>
        </w:tc>
        <w:tc>
          <w:tcPr>
            <w:tcW w:w="1235" w:type="pct"/>
            <w:vAlign w:val="center"/>
          </w:tcPr>
          <w:p w:rsidR="00A8395E" w:rsidRPr="00D51327" w:rsidRDefault="00A8395E" w:rsidP="00D21939">
            <w:pPr>
              <w:jc w:val="center"/>
            </w:pPr>
          </w:p>
        </w:tc>
        <w:tc>
          <w:tcPr>
            <w:tcW w:w="1094" w:type="pct"/>
            <w:vAlign w:val="center"/>
          </w:tcPr>
          <w:p w:rsidR="00A8395E" w:rsidRPr="00D51327" w:rsidRDefault="00A8395E" w:rsidP="00D21939"/>
        </w:tc>
        <w:tc>
          <w:tcPr>
            <w:tcW w:w="1337" w:type="pct"/>
            <w:vAlign w:val="center"/>
          </w:tcPr>
          <w:p w:rsidR="00A8395E" w:rsidRPr="00D51327" w:rsidRDefault="00A8395E" w:rsidP="00D21939">
            <w:pPr>
              <w:jc w:val="center"/>
            </w:pPr>
          </w:p>
        </w:tc>
      </w:tr>
      <w:tr w:rsidR="00A8395E" w:rsidRPr="00D51327" w:rsidTr="00D21939">
        <w:tc>
          <w:tcPr>
            <w:tcW w:w="259" w:type="pct"/>
            <w:vAlign w:val="center"/>
          </w:tcPr>
          <w:p w:rsidR="00A8395E" w:rsidRPr="00D51327" w:rsidRDefault="00A8395E" w:rsidP="003C5EB0">
            <w:pPr>
              <w:ind w:right="-74"/>
              <w:jc w:val="center"/>
            </w:pPr>
            <w:r w:rsidRPr="00D51327">
              <w:t>3.</w:t>
            </w:r>
          </w:p>
        </w:tc>
        <w:tc>
          <w:tcPr>
            <w:tcW w:w="1075" w:type="pct"/>
            <w:vAlign w:val="center"/>
          </w:tcPr>
          <w:p w:rsidR="00A8395E" w:rsidRPr="00D51327" w:rsidRDefault="00A8395E" w:rsidP="00D21939">
            <w:pPr>
              <w:jc w:val="center"/>
            </w:pPr>
            <w:r w:rsidRPr="00D51327">
              <w:t xml:space="preserve">Зв’язківець </w:t>
            </w:r>
          </w:p>
        </w:tc>
        <w:tc>
          <w:tcPr>
            <w:tcW w:w="1235" w:type="pct"/>
            <w:vAlign w:val="center"/>
          </w:tcPr>
          <w:p w:rsidR="00A8395E" w:rsidRPr="00D51327" w:rsidRDefault="00A8395E" w:rsidP="00D21939">
            <w:pPr>
              <w:jc w:val="center"/>
            </w:pPr>
          </w:p>
        </w:tc>
        <w:tc>
          <w:tcPr>
            <w:tcW w:w="1094" w:type="pct"/>
            <w:vAlign w:val="center"/>
          </w:tcPr>
          <w:p w:rsidR="00A8395E" w:rsidRPr="00D51327" w:rsidRDefault="00A8395E" w:rsidP="00D21939">
            <w:pPr>
              <w:jc w:val="center"/>
            </w:pPr>
          </w:p>
        </w:tc>
        <w:tc>
          <w:tcPr>
            <w:tcW w:w="1337" w:type="pct"/>
            <w:vAlign w:val="center"/>
          </w:tcPr>
          <w:p w:rsidR="00A8395E" w:rsidRPr="00D51327" w:rsidRDefault="00A8395E" w:rsidP="00D21939">
            <w:pPr>
              <w:jc w:val="center"/>
            </w:pPr>
          </w:p>
        </w:tc>
      </w:tr>
    </w:tbl>
    <w:p w:rsidR="00A8395E" w:rsidRPr="00D51327" w:rsidRDefault="00A8395E" w:rsidP="00191809">
      <w:pPr>
        <w:rPr>
          <w:lang w:eastAsia="uk-UA"/>
        </w:rPr>
      </w:pPr>
    </w:p>
    <w:p w:rsidR="00A8395E" w:rsidRPr="00D51327" w:rsidRDefault="00A8395E" w:rsidP="00191809">
      <w:pPr>
        <w:ind w:firstLine="567"/>
        <w:jc w:val="both"/>
        <w:rPr>
          <w:lang w:eastAsia="uk-UA"/>
        </w:rPr>
      </w:pPr>
      <w:r w:rsidRPr="00D51327">
        <w:rPr>
          <w:lang w:eastAsia="uk-UA"/>
        </w:rPr>
        <w:t xml:space="preserve">6. </w:t>
      </w:r>
      <w:r w:rsidRPr="00D51327">
        <w:t xml:space="preserve">Схема оповіщення спеціалізованої ланки  </w:t>
      </w:r>
      <w:r w:rsidRPr="00D51327">
        <w:rPr>
          <w:lang w:eastAsia="uk-UA"/>
        </w:rPr>
        <w:t>зв’язку та оповіщення</w:t>
      </w:r>
    </w:p>
    <w:p w:rsidR="00A8395E" w:rsidRPr="00D51327" w:rsidRDefault="00A8395E" w:rsidP="00191809">
      <w:pPr>
        <w:jc w:val="center"/>
      </w:pPr>
    </w:p>
    <w:p w:rsidR="00A8395E" w:rsidRPr="00D51327" w:rsidRDefault="00A8395E" w:rsidP="00191809">
      <w:pPr>
        <w:jc w:val="center"/>
      </w:pPr>
      <w:r w:rsidRPr="00D51327">
        <w:object w:dxaOrig="9145" w:dyaOrig="4903">
          <v:shape id="_x0000_i1039" type="#_x0000_t75" style="width:457.25pt;height:244.05pt" o:ole="">
            <v:imagedata r:id="rId36" o:title=""/>
          </v:shape>
          <o:OLEObject Type="Embed" ProgID="Visio.Drawing.11" ShapeID="_x0000_i1039" DrawAspect="Content" ObjectID="_1612075754" r:id="rId37"/>
        </w:object>
      </w:r>
    </w:p>
    <w:p w:rsidR="00A8395E" w:rsidRPr="00D51327" w:rsidRDefault="00A8395E" w:rsidP="00191809">
      <w:pPr>
        <w:jc w:val="both"/>
        <w:rPr>
          <w:lang w:eastAsia="uk-UA"/>
        </w:rPr>
      </w:pPr>
    </w:p>
    <w:p w:rsidR="00A8395E" w:rsidRPr="00D51327" w:rsidRDefault="00A8395E" w:rsidP="00191809">
      <w:pPr>
        <w:ind w:firstLine="567"/>
        <w:jc w:val="both"/>
        <w:rPr>
          <w:lang w:eastAsia="uk-UA"/>
        </w:rPr>
      </w:pPr>
      <w:r w:rsidRPr="00D51327">
        <w:rPr>
          <w:lang w:eastAsia="uk-UA"/>
        </w:rPr>
        <w:t xml:space="preserve">7. </w:t>
      </w:r>
      <w:r w:rsidRPr="00D51327">
        <w:t xml:space="preserve">Табель оснащення спеціалізованої ланки </w:t>
      </w:r>
      <w:r w:rsidRPr="00D51327">
        <w:rPr>
          <w:lang w:eastAsia="uk-UA"/>
        </w:rPr>
        <w:t>зв’язку та оповіщення</w:t>
      </w:r>
    </w:p>
    <w:p w:rsidR="00A8395E" w:rsidRPr="00D51327" w:rsidRDefault="00A8395E" w:rsidP="0019180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93"/>
        <w:gridCol w:w="3405"/>
        <w:gridCol w:w="1085"/>
        <w:gridCol w:w="899"/>
        <w:gridCol w:w="1559"/>
        <w:gridCol w:w="2620"/>
      </w:tblGrid>
      <w:tr w:rsidR="00A8395E" w:rsidRPr="00D51327" w:rsidTr="00D21939">
        <w:trPr>
          <w:trHeight w:val="826"/>
        </w:trPr>
        <w:tc>
          <w:tcPr>
            <w:tcW w:w="245" w:type="pct"/>
            <w:vAlign w:val="center"/>
          </w:tcPr>
          <w:p w:rsidR="00A8395E" w:rsidRPr="00D51327" w:rsidRDefault="00A8395E" w:rsidP="00D21939">
            <w:pPr>
              <w:jc w:val="center"/>
              <w:rPr>
                <w:b/>
              </w:rPr>
            </w:pPr>
            <w:r w:rsidRPr="00D51327">
              <w:rPr>
                <w:b/>
              </w:rPr>
              <w:t>№</w:t>
            </w:r>
          </w:p>
          <w:p w:rsidR="00A8395E" w:rsidRPr="00D51327" w:rsidRDefault="00A8395E" w:rsidP="00D21939">
            <w:pPr>
              <w:jc w:val="center"/>
              <w:rPr>
                <w:b/>
              </w:rPr>
            </w:pPr>
            <w:r w:rsidRPr="00D51327">
              <w:rPr>
                <w:b/>
              </w:rPr>
              <w:t>з/п</w:t>
            </w:r>
          </w:p>
        </w:tc>
        <w:tc>
          <w:tcPr>
            <w:tcW w:w="1692" w:type="pct"/>
            <w:vAlign w:val="center"/>
          </w:tcPr>
          <w:p w:rsidR="00A8395E" w:rsidRPr="00D51327" w:rsidRDefault="00A8395E" w:rsidP="00D21939">
            <w:pPr>
              <w:jc w:val="center"/>
              <w:rPr>
                <w:b/>
              </w:rPr>
            </w:pPr>
            <w:r w:rsidRPr="00D51327">
              <w:rPr>
                <w:b/>
              </w:rPr>
              <w:t>Найменування</w:t>
            </w:r>
          </w:p>
          <w:p w:rsidR="00A8395E" w:rsidRPr="00D51327" w:rsidRDefault="00A8395E" w:rsidP="00D21939">
            <w:pPr>
              <w:jc w:val="center"/>
              <w:rPr>
                <w:b/>
              </w:rPr>
            </w:pPr>
            <w:r w:rsidRPr="00D51327">
              <w:rPr>
                <w:b/>
              </w:rPr>
              <w:t>майна</w:t>
            </w:r>
          </w:p>
        </w:tc>
        <w:tc>
          <w:tcPr>
            <w:tcW w:w="539" w:type="pct"/>
            <w:vAlign w:val="center"/>
          </w:tcPr>
          <w:p w:rsidR="00A8395E" w:rsidRPr="00D51327" w:rsidRDefault="00A8395E" w:rsidP="00D21939">
            <w:pPr>
              <w:ind w:left="-70" w:right="-70"/>
              <w:jc w:val="center"/>
              <w:rPr>
                <w:b/>
              </w:rPr>
            </w:pPr>
            <w:r w:rsidRPr="00D51327">
              <w:rPr>
                <w:b/>
              </w:rPr>
              <w:t>За табелем</w:t>
            </w:r>
          </w:p>
        </w:tc>
        <w:tc>
          <w:tcPr>
            <w:tcW w:w="447" w:type="pct"/>
            <w:vAlign w:val="center"/>
          </w:tcPr>
          <w:p w:rsidR="00A8395E" w:rsidRPr="00D51327" w:rsidRDefault="00A8395E" w:rsidP="00D21939">
            <w:pPr>
              <w:jc w:val="center"/>
              <w:rPr>
                <w:b/>
              </w:rPr>
            </w:pPr>
            <w:proofErr w:type="spellStart"/>
            <w:r w:rsidRPr="00D51327">
              <w:rPr>
                <w:b/>
              </w:rPr>
              <w:t>Фак-</w:t>
            </w:r>
            <w:proofErr w:type="spellEnd"/>
          </w:p>
          <w:p w:rsidR="00A8395E" w:rsidRPr="00D51327" w:rsidRDefault="00A8395E" w:rsidP="00D21939">
            <w:pPr>
              <w:jc w:val="center"/>
              <w:rPr>
                <w:b/>
              </w:rPr>
            </w:pPr>
            <w:proofErr w:type="spellStart"/>
            <w:r w:rsidRPr="00D51327">
              <w:rPr>
                <w:b/>
              </w:rPr>
              <w:t>тично</w:t>
            </w:r>
            <w:proofErr w:type="spellEnd"/>
          </w:p>
        </w:tc>
        <w:tc>
          <w:tcPr>
            <w:tcW w:w="775" w:type="pct"/>
            <w:vAlign w:val="center"/>
          </w:tcPr>
          <w:p w:rsidR="00A8395E" w:rsidRPr="00D51327" w:rsidRDefault="00A8395E" w:rsidP="00D21939">
            <w:pPr>
              <w:jc w:val="center"/>
              <w:rPr>
                <w:b/>
              </w:rPr>
            </w:pPr>
            <w:r w:rsidRPr="00D51327">
              <w:rPr>
                <w:b/>
              </w:rPr>
              <w:t>Місце зберігання</w:t>
            </w:r>
          </w:p>
        </w:tc>
        <w:tc>
          <w:tcPr>
            <w:tcW w:w="1302" w:type="pct"/>
            <w:vAlign w:val="center"/>
          </w:tcPr>
          <w:p w:rsidR="00A8395E" w:rsidRPr="00D51327" w:rsidRDefault="00A8395E" w:rsidP="00D21939">
            <w:pPr>
              <w:ind w:left="-45" w:right="-71"/>
              <w:jc w:val="center"/>
              <w:rPr>
                <w:b/>
              </w:rPr>
            </w:pPr>
            <w:r w:rsidRPr="00D51327">
              <w:rPr>
                <w:b/>
              </w:rPr>
              <w:t>Відповідальний</w:t>
            </w:r>
          </w:p>
          <w:p w:rsidR="00A8395E" w:rsidRPr="00D51327" w:rsidRDefault="00A8395E" w:rsidP="00D21939">
            <w:pPr>
              <w:jc w:val="center"/>
              <w:rPr>
                <w:b/>
              </w:rPr>
            </w:pPr>
            <w:r w:rsidRPr="00D51327">
              <w:rPr>
                <w:b/>
              </w:rPr>
              <w:t>за отримання</w:t>
            </w:r>
          </w:p>
        </w:tc>
      </w:tr>
      <w:tr w:rsidR="00A8395E" w:rsidRPr="00D51327" w:rsidTr="00D21939">
        <w:tc>
          <w:tcPr>
            <w:tcW w:w="245" w:type="pct"/>
            <w:vAlign w:val="center"/>
          </w:tcPr>
          <w:p w:rsidR="00A8395E" w:rsidRPr="00D51327" w:rsidRDefault="00A8395E" w:rsidP="00D21939">
            <w:pPr>
              <w:jc w:val="center"/>
            </w:pPr>
            <w:r w:rsidRPr="00D51327">
              <w:t>1.</w:t>
            </w:r>
          </w:p>
        </w:tc>
        <w:tc>
          <w:tcPr>
            <w:tcW w:w="1692" w:type="pct"/>
            <w:vAlign w:val="center"/>
          </w:tcPr>
          <w:p w:rsidR="00A8395E" w:rsidRPr="00D51327" w:rsidRDefault="00A8395E" w:rsidP="00D21939">
            <w:r w:rsidRPr="00D51327">
              <w:t>Ватно-марлева пов’язка</w:t>
            </w:r>
          </w:p>
        </w:tc>
        <w:tc>
          <w:tcPr>
            <w:tcW w:w="539" w:type="pct"/>
            <w:vAlign w:val="center"/>
          </w:tcPr>
          <w:p w:rsidR="00A8395E" w:rsidRPr="00D51327" w:rsidRDefault="00A8395E" w:rsidP="00A15DB9">
            <w:pPr>
              <w:jc w:val="center"/>
            </w:pPr>
            <w:r w:rsidRPr="00D51327">
              <w:t>шт.</w:t>
            </w:r>
          </w:p>
        </w:tc>
        <w:tc>
          <w:tcPr>
            <w:tcW w:w="447" w:type="pct"/>
            <w:vAlign w:val="center"/>
          </w:tcPr>
          <w:p w:rsidR="00A8395E" w:rsidRPr="00D51327" w:rsidRDefault="00A8395E" w:rsidP="00D21939">
            <w:pPr>
              <w:jc w:val="center"/>
            </w:pPr>
          </w:p>
        </w:tc>
        <w:tc>
          <w:tcPr>
            <w:tcW w:w="775" w:type="pct"/>
            <w:vAlign w:val="center"/>
          </w:tcPr>
          <w:p w:rsidR="00A8395E" w:rsidRPr="00D51327" w:rsidRDefault="00A8395E" w:rsidP="00D21939">
            <w:pPr>
              <w:jc w:val="center"/>
            </w:pPr>
          </w:p>
        </w:tc>
        <w:tc>
          <w:tcPr>
            <w:tcW w:w="1302" w:type="pct"/>
            <w:vAlign w:val="center"/>
          </w:tcPr>
          <w:p w:rsidR="00A8395E" w:rsidRPr="00D51327" w:rsidRDefault="00A8395E" w:rsidP="00D21939">
            <w:pPr>
              <w:jc w:val="center"/>
            </w:pPr>
          </w:p>
        </w:tc>
      </w:tr>
      <w:tr w:rsidR="00A8395E" w:rsidRPr="00D51327" w:rsidTr="00D21939">
        <w:tc>
          <w:tcPr>
            <w:tcW w:w="245" w:type="pct"/>
            <w:vAlign w:val="center"/>
          </w:tcPr>
          <w:p w:rsidR="00A8395E" w:rsidRPr="00D51327" w:rsidRDefault="00A8395E" w:rsidP="00D21939">
            <w:pPr>
              <w:jc w:val="center"/>
            </w:pPr>
            <w:r w:rsidRPr="00D51327">
              <w:t>2.</w:t>
            </w:r>
          </w:p>
        </w:tc>
        <w:tc>
          <w:tcPr>
            <w:tcW w:w="1692" w:type="pct"/>
            <w:vAlign w:val="center"/>
          </w:tcPr>
          <w:p w:rsidR="00A8395E" w:rsidRPr="00D51327" w:rsidRDefault="00A8395E" w:rsidP="00D21939">
            <w:r w:rsidRPr="00D51327">
              <w:t>Телефон стаціонарний</w:t>
            </w:r>
          </w:p>
        </w:tc>
        <w:tc>
          <w:tcPr>
            <w:tcW w:w="539" w:type="pct"/>
            <w:vAlign w:val="center"/>
          </w:tcPr>
          <w:p w:rsidR="00A8395E" w:rsidRPr="00D51327" w:rsidRDefault="00A8395E" w:rsidP="00A15DB9">
            <w:pPr>
              <w:jc w:val="center"/>
            </w:pPr>
            <w:r w:rsidRPr="00D51327">
              <w:t>шт.</w:t>
            </w:r>
          </w:p>
        </w:tc>
        <w:tc>
          <w:tcPr>
            <w:tcW w:w="447" w:type="pct"/>
            <w:vAlign w:val="center"/>
          </w:tcPr>
          <w:p w:rsidR="00A8395E" w:rsidRPr="00D51327" w:rsidRDefault="00A8395E" w:rsidP="00D21939">
            <w:pPr>
              <w:jc w:val="center"/>
            </w:pPr>
          </w:p>
        </w:tc>
        <w:tc>
          <w:tcPr>
            <w:tcW w:w="775" w:type="pct"/>
            <w:vAlign w:val="center"/>
          </w:tcPr>
          <w:p w:rsidR="00A8395E" w:rsidRPr="00D51327" w:rsidRDefault="00A8395E" w:rsidP="00D21939">
            <w:pPr>
              <w:jc w:val="center"/>
            </w:pPr>
            <w:r w:rsidRPr="00D51327">
              <w:t>-”-</w:t>
            </w:r>
          </w:p>
        </w:tc>
        <w:tc>
          <w:tcPr>
            <w:tcW w:w="1302" w:type="pct"/>
            <w:vAlign w:val="center"/>
          </w:tcPr>
          <w:p w:rsidR="00A8395E" w:rsidRPr="00D51327" w:rsidRDefault="00A8395E" w:rsidP="00D21939">
            <w:pPr>
              <w:jc w:val="center"/>
            </w:pPr>
          </w:p>
        </w:tc>
      </w:tr>
      <w:tr w:rsidR="00A8395E" w:rsidRPr="00D51327" w:rsidTr="00D21939">
        <w:tc>
          <w:tcPr>
            <w:tcW w:w="245" w:type="pct"/>
            <w:vAlign w:val="center"/>
          </w:tcPr>
          <w:p w:rsidR="00A8395E" w:rsidRPr="00D51327" w:rsidRDefault="00A8395E" w:rsidP="00D21939">
            <w:pPr>
              <w:jc w:val="center"/>
            </w:pPr>
            <w:r w:rsidRPr="00D51327">
              <w:t>3.</w:t>
            </w:r>
          </w:p>
        </w:tc>
        <w:tc>
          <w:tcPr>
            <w:tcW w:w="1692" w:type="pct"/>
            <w:vAlign w:val="center"/>
          </w:tcPr>
          <w:p w:rsidR="00A8395E" w:rsidRPr="00D51327" w:rsidRDefault="00A8395E" w:rsidP="00D21939">
            <w:r w:rsidRPr="00D51327">
              <w:t>Гучномовець</w:t>
            </w:r>
          </w:p>
        </w:tc>
        <w:tc>
          <w:tcPr>
            <w:tcW w:w="539" w:type="pct"/>
            <w:vAlign w:val="center"/>
          </w:tcPr>
          <w:p w:rsidR="00A8395E" w:rsidRPr="00D51327" w:rsidRDefault="00A8395E" w:rsidP="00A15DB9">
            <w:pPr>
              <w:jc w:val="center"/>
            </w:pPr>
            <w:r w:rsidRPr="00D51327">
              <w:t>шт.</w:t>
            </w:r>
          </w:p>
        </w:tc>
        <w:tc>
          <w:tcPr>
            <w:tcW w:w="447" w:type="pct"/>
            <w:vAlign w:val="center"/>
          </w:tcPr>
          <w:p w:rsidR="00A8395E" w:rsidRPr="00D51327" w:rsidRDefault="00A8395E" w:rsidP="00D21939">
            <w:pPr>
              <w:jc w:val="center"/>
            </w:pPr>
          </w:p>
        </w:tc>
        <w:tc>
          <w:tcPr>
            <w:tcW w:w="775" w:type="pct"/>
            <w:vAlign w:val="center"/>
          </w:tcPr>
          <w:p w:rsidR="00A8395E" w:rsidRPr="00D51327" w:rsidRDefault="00A8395E" w:rsidP="00D21939">
            <w:pPr>
              <w:jc w:val="center"/>
            </w:pPr>
            <w:r w:rsidRPr="00D51327">
              <w:t>-”-</w:t>
            </w:r>
          </w:p>
        </w:tc>
        <w:tc>
          <w:tcPr>
            <w:tcW w:w="1302" w:type="pct"/>
            <w:vAlign w:val="center"/>
          </w:tcPr>
          <w:p w:rsidR="00A8395E" w:rsidRPr="00D51327" w:rsidRDefault="00A8395E" w:rsidP="00D21939">
            <w:pPr>
              <w:jc w:val="center"/>
            </w:pPr>
          </w:p>
        </w:tc>
      </w:tr>
    </w:tbl>
    <w:p w:rsidR="00A8395E" w:rsidRPr="00D51327" w:rsidRDefault="00A8395E" w:rsidP="00191809">
      <w:pPr>
        <w:jc w:val="both"/>
        <w:rPr>
          <w:lang w:eastAsia="uk-UA"/>
        </w:rPr>
      </w:pPr>
    </w:p>
    <w:p w:rsidR="00A8395E" w:rsidRPr="00D51327" w:rsidRDefault="00A8395E" w:rsidP="00191809">
      <w:pPr>
        <w:ind w:firstLine="567"/>
        <w:jc w:val="both"/>
        <w:rPr>
          <w:lang w:eastAsia="uk-UA"/>
        </w:rPr>
      </w:pPr>
      <w:r w:rsidRPr="00D51327">
        <w:rPr>
          <w:lang w:eastAsia="uk-UA"/>
        </w:rPr>
        <w:t>8. Підготовка ланки проводиться згідно з Порядком підготовки до дій за призначенням органів управління та сил цивільного захисту, затвердженим постановою Кабінету Міністрів України від 26 червня 2013 р. № 443, Порядком здійснення навчання населення діям у надзвичайних ситуаціях, затвердженим постановою Кабінету Міністрів України від 26 червня 2013 р. № 444, Порядком проведення навчання керівного складу та фахівців, діяльність яких пов’язана з організацією і здійсненням заходів з питань цивільного захисту, затвердженим постановою Кабінету Міністрів України від 23 жовтня 2013 р. № 819.</w:t>
      </w:r>
    </w:p>
    <w:p w:rsidR="00A8395E" w:rsidRPr="00D51327" w:rsidRDefault="00A8395E" w:rsidP="00191809">
      <w:pPr>
        <w:ind w:right="567"/>
      </w:pPr>
    </w:p>
    <w:p w:rsidR="00A8395E" w:rsidRPr="00D51327" w:rsidRDefault="00A8395E" w:rsidP="00A43DE6">
      <w:pPr>
        <w:pStyle w:val="a4"/>
        <w:ind w:firstLine="0"/>
        <w:rPr>
          <w:b/>
          <w:szCs w:val="28"/>
        </w:rPr>
      </w:pPr>
      <w:r w:rsidRPr="00D51327">
        <w:rPr>
          <w:szCs w:val="28"/>
        </w:rPr>
        <w:t>Посадова особа з питань ЦЗ                          ________    ________________</w:t>
      </w:r>
    </w:p>
    <w:p w:rsidR="00A8395E" w:rsidRPr="00D51327" w:rsidRDefault="00A8395E" w:rsidP="00A43DE6">
      <w:pPr>
        <w:rPr>
          <w:sz w:val="24"/>
        </w:rPr>
      </w:pPr>
      <w:r w:rsidRPr="00D51327">
        <w:rPr>
          <w:sz w:val="24"/>
        </w:rPr>
        <w:t xml:space="preserve">              </w:t>
      </w:r>
      <w:r w:rsidR="00A15504" w:rsidRPr="00D51327">
        <w:rPr>
          <w:sz w:val="24"/>
        </w:rPr>
        <w:t xml:space="preserve">                                                                        </w:t>
      </w:r>
      <w:r w:rsidRPr="00D51327">
        <w:rPr>
          <w:sz w:val="24"/>
        </w:rPr>
        <w:t xml:space="preserve">        (Підпис)                          (ПІБ)</w:t>
      </w:r>
    </w:p>
    <w:p w:rsidR="00A8395E" w:rsidRPr="00D51327" w:rsidRDefault="00A8395E" w:rsidP="00191809">
      <w:pPr>
        <w:pStyle w:val="aff"/>
        <w:jc w:val="right"/>
        <w:rPr>
          <w:i/>
          <w:sz w:val="28"/>
          <w:szCs w:val="28"/>
        </w:rPr>
      </w:pPr>
      <w:r w:rsidRPr="00D51327">
        <w:rPr>
          <w:i/>
          <w:sz w:val="28"/>
          <w:szCs w:val="28"/>
        </w:rPr>
        <w:lastRenderedPageBreak/>
        <w:t>Варіант</w:t>
      </w:r>
    </w:p>
    <w:p w:rsidR="00A8395E" w:rsidRPr="00D51327" w:rsidRDefault="00A8395E" w:rsidP="00191809">
      <w:pPr>
        <w:pStyle w:val="aff"/>
        <w:rPr>
          <w:b w:val="0"/>
          <w:i/>
          <w:sz w:val="28"/>
          <w:szCs w:val="28"/>
        </w:rPr>
      </w:pPr>
    </w:p>
    <w:p w:rsidR="00A8395E" w:rsidRPr="00D51327" w:rsidRDefault="00A8395E" w:rsidP="00191809">
      <w:pPr>
        <w:pStyle w:val="aff"/>
        <w:rPr>
          <w:b w:val="0"/>
          <w:i/>
          <w:sz w:val="28"/>
          <w:szCs w:val="28"/>
        </w:rPr>
      </w:pPr>
      <w:r w:rsidRPr="00D51327">
        <w:rPr>
          <w:b w:val="0"/>
          <w:i/>
          <w:sz w:val="28"/>
          <w:szCs w:val="28"/>
        </w:rPr>
        <w:t xml:space="preserve">Для закладів освіти з чисельністю працюючого персоналу 50 осіб і менше </w:t>
      </w:r>
    </w:p>
    <w:p w:rsidR="00A8395E" w:rsidRPr="00D51327" w:rsidRDefault="00A8395E" w:rsidP="00191809">
      <w:pPr>
        <w:pStyle w:val="aff"/>
        <w:rPr>
          <w:b w:val="0"/>
          <w:i/>
          <w:sz w:val="28"/>
          <w:szCs w:val="28"/>
        </w:rPr>
      </w:pPr>
    </w:p>
    <w:p w:rsidR="00A8395E" w:rsidRPr="00D51327" w:rsidRDefault="00A8395E" w:rsidP="00191809">
      <w:pPr>
        <w:pStyle w:val="aff"/>
        <w:rPr>
          <w:sz w:val="28"/>
          <w:szCs w:val="28"/>
        </w:rPr>
      </w:pPr>
      <w:r w:rsidRPr="00D51327">
        <w:rPr>
          <w:sz w:val="28"/>
          <w:szCs w:val="28"/>
        </w:rPr>
        <w:t xml:space="preserve">Н А К А З </w:t>
      </w:r>
    </w:p>
    <w:p w:rsidR="00A8395E" w:rsidRPr="00D51327" w:rsidRDefault="00A8395E" w:rsidP="00191809">
      <w:pPr>
        <w:jc w:val="center"/>
      </w:pPr>
    </w:p>
    <w:p w:rsidR="00A8395E" w:rsidRPr="00D51327" w:rsidRDefault="00A8395E" w:rsidP="00191809">
      <w:r w:rsidRPr="00D51327">
        <w:t xml:space="preserve">   “____”___________ 201__р.      №_________                                   </w:t>
      </w:r>
      <w:r w:rsidR="00635196" w:rsidRPr="00D51327">
        <w:t>м. Харків</w:t>
      </w:r>
    </w:p>
    <w:p w:rsidR="00A8395E" w:rsidRPr="00D51327" w:rsidRDefault="00A8395E" w:rsidP="00191809"/>
    <w:p w:rsidR="00A8395E" w:rsidRPr="00D51327" w:rsidRDefault="00A8395E" w:rsidP="00191809">
      <w:pPr>
        <w:rPr>
          <w:b/>
          <w:sz w:val="24"/>
        </w:rPr>
      </w:pPr>
      <w:r w:rsidRPr="00D51327">
        <w:rPr>
          <w:b/>
          <w:sz w:val="24"/>
        </w:rPr>
        <w:t>Про призначення відповідальних</w:t>
      </w:r>
    </w:p>
    <w:p w:rsidR="00A8395E" w:rsidRPr="00D51327" w:rsidRDefault="00A8395E" w:rsidP="00191809">
      <w:pPr>
        <w:rPr>
          <w:b/>
          <w:sz w:val="24"/>
        </w:rPr>
      </w:pPr>
      <w:r w:rsidRPr="00D51327">
        <w:rPr>
          <w:b/>
          <w:sz w:val="24"/>
        </w:rPr>
        <w:t>осіб забезпечення заходів цивільного</w:t>
      </w:r>
    </w:p>
    <w:p w:rsidR="00A8395E" w:rsidRPr="00D51327" w:rsidRDefault="00A8395E" w:rsidP="00191809">
      <w:pPr>
        <w:rPr>
          <w:b/>
          <w:sz w:val="24"/>
        </w:rPr>
      </w:pPr>
      <w:r w:rsidRPr="00D51327">
        <w:rPr>
          <w:b/>
          <w:sz w:val="24"/>
        </w:rPr>
        <w:t>захисту</w:t>
      </w:r>
    </w:p>
    <w:p w:rsidR="00A8395E" w:rsidRPr="00D51327" w:rsidRDefault="00A8395E" w:rsidP="00191809">
      <w:pPr>
        <w:rPr>
          <w:b/>
        </w:rPr>
      </w:pPr>
    </w:p>
    <w:p w:rsidR="00A8395E" w:rsidRPr="00D51327" w:rsidRDefault="00A8395E" w:rsidP="00191809">
      <w:pPr>
        <w:ind w:firstLine="567"/>
        <w:jc w:val="both"/>
      </w:pPr>
      <w:r w:rsidRPr="00D51327">
        <w:t>На виконання вимог Кодексу цивільного захисту України, наказу МОН України від 21.11.2016 р. № 1400 «Про затвердження Положення про функціональну підсистему навчання дітей дошкільного віку, учнів та студентів діям у надзвичайних ситуацій (з питань безпеки життєдіяльності) та збереження життя та здоров’я учнів (дітей дошкільного віку) та персоналу, готовності до проведення першочергових робіт з ліквідації наслідків можливих надзвичайних ситуацій»,</w:t>
      </w:r>
    </w:p>
    <w:p w:rsidR="00A8395E" w:rsidRPr="00D51327" w:rsidRDefault="00A8395E" w:rsidP="00191809">
      <w:pPr>
        <w:jc w:val="both"/>
      </w:pPr>
      <w:r w:rsidRPr="00D51327">
        <w:tab/>
        <w:t>НАКАЗУЮ:</w:t>
      </w:r>
    </w:p>
    <w:p w:rsidR="00A8395E" w:rsidRPr="00D51327" w:rsidRDefault="00A8395E" w:rsidP="00191809">
      <w:pPr>
        <w:ind w:firstLine="567"/>
        <w:jc w:val="both"/>
      </w:pPr>
      <w:r w:rsidRPr="00D51327">
        <w:t>1. Призначити відповідальних за забезпечення спеціалізованих функцій заходів цивільного захисту:</w:t>
      </w:r>
    </w:p>
    <w:p w:rsidR="00A8395E" w:rsidRPr="00D51327" w:rsidRDefault="00A8395E" w:rsidP="00191809">
      <w:pPr>
        <w:ind w:firstLine="567"/>
        <w:jc w:val="both"/>
      </w:pPr>
      <w:r w:rsidRPr="00D51327">
        <w:t>1.1. Відповідальною особою за медичне забезпечення заходів ЦЗ –</w:t>
      </w:r>
    </w:p>
    <w:p w:rsidR="00A8395E" w:rsidRPr="00D51327" w:rsidRDefault="00A8395E" w:rsidP="00191809">
      <w:pPr>
        <w:jc w:val="both"/>
      </w:pPr>
      <w:r w:rsidRPr="00D51327">
        <w:t>_____________________</w:t>
      </w:r>
    </w:p>
    <w:p w:rsidR="00A8395E" w:rsidRPr="00D51327" w:rsidRDefault="00A8395E" w:rsidP="00191809">
      <w:pPr>
        <w:ind w:firstLine="567"/>
        <w:jc w:val="both"/>
      </w:pPr>
      <w:r w:rsidRPr="00D51327">
        <w:t>1.2. Відповідальною особою за протипожежне забезпечення заходів ЦЗ –___________________</w:t>
      </w:r>
    </w:p>
    <w:p w:rsidR="00A8395E" w:rsidRPr="00D51327" w:rsidRDefault="00A8395E" w:rsidP="00191809">
      <w:pPr>
        <w:ind w:firstLine="567"/>
        <w:jc w:val="both"/>
      </w:pPr>
    </w:p>
    <w:p w:rsidR="00A8395E" w:rsidRPr="00D51327" w:rsidRDefault="00A8395E" w:rsidP="00191809">
      <w:pPr>
        <w:ind w:firstLine="567"/>
        <w:jc w:val="both"/>
      </w:pPr>
      <w:r w:rsidRPr="00D51327">
        <w:t>1.3. Відповідальною особою за забезпечення охорони громадського порядку заходів ЦЗ –________________</w:t>
      </w:r>
    </w:p>
    <w:p w:rsidR="00A8395E" w:rsidRPr="00D51327" w:rsidRDefault="00A8395E" w:rsidP="00191809">
      <w:pPr>
        <w:ind w:firstLine="567"/>
        <w:jc w:val="both"/>
      </w:pPr>
      <w:r w:rsidRPr="00D51327">
        <w:t>1.4. Відповідальною особою за забезпечення зв’язку та оповіщення заходів ЦЗ _________________.</w:t>
      </w:r>
    </w:p>
    <w:p w:rsidR="00A8395E" w:rsidRPr="00D51327" w:rsidRDefault="00A8395E" w:rsidP="00191809">
      <w:pPr>
        <w:ind w:firstLine="567"/>
        <w:jc w:val="both"/>
      </w:pPr>
    </w:p>
    <w:p w:rsidR="00A8395E" w:rsidRPr="00D51327" w:rsidRDefault="00A8395E" w:rsidP="00191809">
      <w:pPr>
        <w:ind w:firstLine="567"/>
        <w:jc w:val="both"/>
      </w:pPr>
      <w:r w:rsidRPr="00D51327">
        <w:t>2. Затвердити функціональні обов’язки відповідальних осіб за виконання спеціалізованих функцій заходів ЦЗ.</w:t>
      </w:r>
    </w:p>
    <w:p w:rsidR="00A8395E" w:rsidRPr="00D51327" w:rsidRDefault="00A8395E" w:rsidP="00191809">
      <w:pPr>
        <w:ind w:firstLine="567"/>
        <w:jc w:val="both"/>
      </w:pPr>
      <w:r w:rsidRPr="00D51327">
        <w:t>3. В ході підготовки осіб відповідальних за виконання спеціалізованих функцій особливу увагу звернути на відпрацювання практичних дій за призначенням, виконання своїх функціональних обов’язків в ході задач, виникаючих при ліквідації НС та їх наслідків.</w:t>
      </w:r>
    </w:p>
    <w:p w:rsidR="00A8395E" w:rsidRPr="00D51327" w:rsidRDefault="00A8395E" w:rsidP="00191809">
      <w:pPr>
        <w:ind w:firstLine="567"/>
        <w:jc w:val="both"/>
      </w:pPr>
      <w:r w:rsidRPr="00D51327">
        <w:t>4. Посадовій особі з питань цивільного захисту (прізвище) внести необхідні зміни до Інструкції щодо дій персоналу у разі загрози або виникнення надзвичайних ситуацій з урахуванням призначення відповідальних осіб за виконання спеціалізованих функцій заходів ЦЗ.</w:t>
      </w:r>
    </w:p>
    <w:p w:rsidR="00A8395E" w:rsidRPr="00D51327" w:rsidRDefault="00A8395E" w:rsidP="00191809">
      <w:pPr>
        <w:ind w:firstLine="567"/>
        <w:jc w:val="both"/>
      </w:pPr>
      <w:r w:rsidRPr="00D51327">
        <w:t>5. Контроль за виконанням наказу залишаю за собою.</w:t>
      </w:r>
    </w:p>
    <w:p w:rsidR="00A8395E" w:rsidRPr="00D51327" w:rsidRDefault="00A8395E" w:rsidP="00191809"/>
    <w:p w:rsidR="00A8395E" w:rsidRPr="00D51327" w:rsidRDefault="00A8395E" w:rsidP="00A43DE6">
      <w:pPr>
        <w:pStyle w:val="af4"/>
        <w:ind w:left="0"/>
        <w:rPr>
          <w:sz w:val="28"/>
          <w:szCs w:val="28"/>
          <w:lang w:val="uk-UA"/>
        </w:rPr>
      </w:pPr>
      <w:r w:rsidRPr="00D51327">
        <w:rPr>
          <w:sz w:val="28"/>
          <w:szCs w:val="28"/>
          <w:lang w:val="uk-UA"/>
        </w:rPr>
        <w:t>Директор       _________________          ___________________</w:t>
      </w:r>
    </w:p>
    <w:p w:rsidR="00A8395E" w:rsidRPr="00D51327" w:rsidRDefault="00A8395E" w:rsidP="00A43DE6">
      <w:pPr>
        <w:pStyle w:val="af4"/>
        <w:ind w:left="0"/>
        <w:rPr>
          <w:sz w:val="24"/>
          <w:szCs w:val="28"/>
          <w:lang w:val="uk-UA"/>
        </w:rPr>
      </w:pPr>
      <w:r w:rsidRPr="00D51327">
        <w:rPr>
          <w:sz w:val="24"/>
          <w:szCs w:val="28"/>
          <w:lang w:val="uk-UA"/>
        </w:rPr>
        <w:t xml:space="preserve">                                         (підпис)                                     (ПІБ)</w:t>
      </w:r>
    </w:p>
    <w:p w:rsidR="00A8395E" w:rsidRPr="00D51327" w:rsidRDefault="00A8395E" w:rsidP="00191809"/>
    <w:p w:rsidR="00A8395E" w:rsidRPr="00D51327" w:rsidRDefault="00A8395E" w:rsidP="00BE5E8C">
      <w:pPr>
        <w:jc w:val="center"/>
        <w:rPr>
          <w:b/>
          <w:sz w:val="48"/>
          <w:szCs w:val="48"/>
        </w:rPr>
      </w:pPr>
    </w:p>
    <w:p w:rsidR="00A8395E" w:rsidRPr="00D51327" w:rsidRDefault="00A8395E" w:rsidP="00BE5E8C">
      <w:pPr>
        <w:jc w:val="center"/>
        <w:rPr>
          <w:b/>
          <w:sz w:val="48"/>
          <w:szCs w:val="48"/>
        </w:rPr>
      </w:pPr>
    </w:p>
    <w:p w:rsidR="00A8395E" w:rsidRPr="00D51327" w:rsidRDefault="00A8395E" w:rsidP="00BE5E8C">
      <w:pPr>
        <w:jc w:val="center"/>
        <w:rPr>
          <w:b/>
          <w:sz w:val="48"/>
          <w:szCs w:val="48"/>
        </w:rPr>
      </w:pPr>
    </w:p>
    <w:p w:rsidR="00A8395E" w:rsidRPr="00D51327" w:rsidRDefault="00A8395E" w:rsidP="00BE5E8C">
      <w:pPr>
        <w:jc w:val="center"/>
        <w:rPr>
          <w:b/>
          <w:sz w:val="48"/>
          <w:szCs w:val="48"/>
        </w:rPr>
      </w:pPr>
    </w:p>
    <w:p w:rsidR="00A8395E" w:rsidRPr="00D51327" w:rsidRDefault="00A8395E" w:rsidP="00BE5E8C">
      <w:pPr>
        <w:jc w:val="center"/>
        <w:rPr>
          <w:b/>
          <w:sz w:val="48"/>
          <w:szCs w:val="48"/>
        </w:rPr>
      </w:pPr>
    </w:p>
    <w:p w:rsidR="00A8395E" w:rsidRPr="00D51327" w:rsidRDefault="00A8395E" w:rsidP="00BE5E8C">
      <w:pPr>
        <w:jc w:val="center"/>
        <w:rPr>
          <w:b/>
          <w:sz w:val="48"/>
          <w:szCs w:val="48"/>
        </w:rPr>
      </w:pPr>
    </w:p>
    <w:p w:rsidR="00A8395E" w:rsidRPr="00D51327" w:rsidRDefault="00A8395E" w:rsidP="00BE5E8C">
      <w:pPr>
        <w:jc w:val="center"/>
        <w:rPr>
          <w:b/>
          <w:sz w:val="48"/>
          <w:szCs w:val="48"/>
        </w:rPr>
      </w:pPr>
    </w:p>
    <w:p w:rsidR="00A8395E" w:rsidRPr="00D51327" w:rsidRDefault="00A8395E" w:rsidP="00BE5E8C">
      <w:pPr>
        <w:jc w:val="center"/>
        <w:rPr>
          <w:b/>
          <w:sz w:val="48"/>
          <w:szCs w:val="48"/>
        </w:rPr>
      </w:pPr>
    </w:p>
    <w:p w:rsidR="00A8395E" w:rsidRPr="00D51327" w:rsidRDefault="00A8395E" w:rsidP="00BE5E8C">
      <w:pPr>
        <w:jc w:val="center"/>
        <w:rPr>
          <w:b/>
          <w:sz w:val="48"/>
          <w:szCs w:val="48"/>
        </w:rPr>
      </w:pPr>
    </w:p>
    <w:p w:rsidR="00A8395E" w:rsidRPr="00D51327" w:rsidRDefault="00A8395E" w:rsidP="00BE5E8C">
      <w:pPr>
        <w:jc w:val="center"/>
        <w:rPr>
          <w:b/>
          <w:sz w:val="48"/>
          <w:szCs w:val="48"/>
        </w:rPr>
      </w:pPr>
    </w:p>
    <w:p w:rsidR="00A8395E" w:rsidRPr="00D51327" w:rsidRDefault="00A8395E" w:rsidP="00BE5E8C">
      <w:pPr>
        <w:jc w:val="center"/>
        <w:rPr>
          <w:b/>
          <w:sz w:val="48"/>
          <w:szCs w:val="48"/>
        </w:rPr>
      </w:pPr>
    </w:p>
    <w:p w:rsidR="00A8395E" w:rsidRPr="00D51327" w:rsidRDefault="00A8395E" w:rsidP="00BE5E8C">
      <w:pPr>
        <w:jc w:val="center"/>
        <w:rPr>
          <w:b/>
          <w:sz w:val="48"/>
          <w:szCs w:val="48"/>
        </w:rPr>
      </w:pPr>
      <w:r w:rsidRPr="00D51327">
        <w:rPr>
          <w:b/>
          <w:sz w:val="48"/>
          <w:szCs w:val="48"/>
        </w:rPr>
        <w:t>Документи щодо підготовки працівників до дій у надзвичайних ситуаціях</w:t>
      </w:r>
    </w:p>
    <w:p w:rsidR="00A8395E" w:rsidRPr="00D51327" w:rsidRDefault="00A8395E" w:rsidP="00BE5E8C">
      <w:pPr>
        <w:jc w:val="center"/>
        <w:rPr>
          <w:b/>
          <w:sz w:val="48"/>
          <w:szCs w:val="48"/>
        </w:rPr>
      </w:pPr>
    </w:p>
    <w:p w:rsidR="00A8395E" w:rsidRPr="00D51327" w:rsidRDefault="00A8395E" w:rsidP="0030189B">
      <w:pPr>
        <w:jc w:val="center"/>
        <w:rPr>
          <w:b/>
        </w:rPr>
      </w:pPr>
    </w:p>
    <w:p w:rsidR="00A8395E" w:rsidRPr="00D51327" w:rsidRDefault="00A8395E" w:rsidP="0030189B">
      <w:pPr>
        <w:jc w:val="center"/>
        <w:rPr>
          <w:b/>
        </w:rPr>
      </w:pPr>
    </w:p>
    <w:p w:rsidR="00A8395E" w:rsidRPr="00D51327" w:rsidRDefault="00A8395E" w:rsidP="0030189B">
      <w:pPr>
        <w:jc w:val="center"/>
        <w:rPr>
          <w:b/>
        </w:rPr>
      </w:pPr>
    </w:p>
    <w:p w:rsidR="00A8395E" w:rsidRPr="00D51327" w:rsidRDefault="00A8395E" w:rsidP="0030189B">
      <w:pPr>
        <w:jc w:val="center"/>
        <w:rPr>
          <w:b/>
        </w:rPr>
      </w:pPr>
    </w:p>
    <w:p w:rsidR="00A8395E" w:rsidRPr="00D51327" w:rsidRDefault="00A8395E" w:rsidP="0030189B">
      <w:pPr>
        <w:jc w:val="center"/>
        <w:rPr>
          <w:b/>
        </w:rPr>
      </w:pPr>
    </w:p>
    <w:p w:rsidR="00A8395E" w:rsidRPr="00D51327" w:rsidRDefault="00A8395E" w:rsidP="0030189B">
      <w:pPr>
        <w:jc w:val="center"/>
        <w:rPr>
          <w:b/>
        </w:rPr>
      </w:pPr>
    </w:p>
    <w:p w:rsidR="00A8395E" w:rsidRPr="00D51327" w:rsidRDefault="00A8395E" w:rsidP="0030189B">
      <w:pPr>
        <w:jc w:val="center"/>
        <w:rPr>
          <w:b/>
        </w:rPr>
      </w:pPr>
    </w:p>
    <w:p w:rsidR="00A8395E" w:rsidRPr="00D51327" w:rsidRDefault="00A8395E" w:rsidP="0030189B">
      <w:pPr>
        <w:jc w:val="center"/>
        <w:rPr>
          <w:b/>
        </w:rPr>
      </w:pPr>
    </w:p>
    <w:p w:rsidR="00A8395E" w:rsidRPr="00D51327" w:rsidRDefault="00A8395E" w:rsidP="0030189B">
      <w:pPr>
        <w:jc w:val="center"/>
        <w:rPr>
          <w:b/>
        </w:rPr>
      </w:pPr>
    </w:p>
    <w:p w:rsidR="00A8395E" w:rsidRPr="00D51327" w:rsidRDefault="00A8395E" w:rsidP="0030189B">
      <w:pPr>
        <w:jc w:val="center"/>
        <w:rPr>
          <w:b/>
        </w:rPr>
      </w:pPr>
    </w:p>
    <w:p w:rsidR="00A8395E" w:rsidRPr="00D51327" w:rsidRDefault="00A8395E" w:rsidP="0030189B">
      <w:pPr>
        <w:jc w:val="center"/>
        <w:rPr>
          <w:b/>
        </w:rPr>
      </w:pPr>
    </w:p>
    <w:p w:rsidR="00A8395E" w:rsidRPr="00D51327" w:rsidRDefault="00A8395E" w:rsidP="0030189B">
      <w:pPr>
        <w:jc w:val="center"/>
        <w:rPr>
          <w:b/>
        </w:rPr>
      </w:pPr>
    </w:p>
    <w:p w:rsidR="00A8395E" w:rsidRPr="00D51327" w:rsidRDefault="00A8395E" w:rsidP="0030189B">
      <w:pPr>
        <w:jc w:val="center"/>
        <w:rPr>
          <w:b/>
        </w:rPr>
      </w:pPr>
    </w:p>
    <w:p w:rsidR="00A8395E" w:rsidRPr="00D51327" w:rsidRDefault="00A8395E" w:rsidP="0030189B">
      <w:pPr>
        <w:jc w:val="center"/>
        <w:rPr>
          <w:b/>
        </w:rPr>
      </w:pPr>
    </w:p>
    <w:p w:rsidR="00A8395E" w:rsidRPr="00D51327" w:rsidRDefault="00A8395E" w:rsidP="0030189B">
      <w:pPr>
        <w:jc w:val="center"/>
        <w:rPr>
          <w:b/>
        </w:rPr>
      </w:pPr>
    </w:p>
    <w:p w:rsidR="00A8395E" w:rsidRPr="00D51327" w:rsidRDefault="00A8395E" w:rsidP="0030189B">
      <w:pPr>
        <w:jc w:val="center"/>
        <w:rPr>
          <w:b/>
        </w:rPr>
      </w:pPr>
    </w:p>
    <w:p w:rsidR="00A8395E" w:rsidRPr="00D51327" w:rsidRDefault="00A8395E" w:rsidP="0030189B">
      <w:pPr>
        <w:jc w:val="center"/>
        <w:rPr>
          <w:b/>
        </w:rPr>
      </w:pPr>
    </w:p>
    <w:p w:rsidR="00A8395E" w:rsidRPr="00D51327" w:rsidRDefault="00A8395E" w:rsidP="0030189B">
      <w:pPr>
        <w:jc w:val="center"/>
        <w:rPr>
          <w:b/>
        </w:rPr>
      </w:pPr>
    </w:p>
    <w:p w:rsidR="00A8395E" w:rsidRPr="00D51327" w:rsidRDefault="00A8395E" w:rsidP="0030189B">
      <w:pPr>
        <w:jc w:val="center"/>
        <w:rPr>
          <w:b/>
        </w:rPr>
      </w:pPr>
    </w:p>
    <w:p w:rsidR="00A8395E" w:rsidRPr="00D51327" w:rsidRDefault="00A8395E" w:rsidP="0030189B">
      <w:pPr>
        <w:jc w:val="center"/>
        <w:rPr>
          <w:b/>
        </w:rPr>
      </w:pPr>
    </w:p>
    <w:p w:rsidR="00A8395E" w:rsidRPr="00D51327" w:rsidRDefault="00A8395E" w:rsidP="0030189B">
      <w:pPr>
        <w:jc w:val="center"/>
        <w:rPr>
          <w:b/>
        </w:rPr>
      </w:pPr>
    </w:p>
    <w:p w:rsidR="00A8395E" w:rsidRPr="00D51327" w:rsidRDefault="00A8395E" w:rsidP="0030189B">
      <w:pPr>
        <w:jc w:val="center"/>
        <w:rPr>
          <w:b/>
        </w:rPr>
      </w:pPr>
    </w:p>
    <w:p w:rsidR="00A8395E" w:rsidRPr="00D51327" w:rsidRDefault="00A8395E" w:rsidP="00112066">
      <w:pPr>
        <w:jc w:val="center"/>
        <w:rPr>
          <w:b/>
        </w:rPr>
      </w:pPr>
      <w:r w:rsidRPr="00D51327">
        <w:rPr>
          <w:b/>
        </w:rPr>
        <w:lastRenderedPageBreak/>
        <w:t>ХАРКІВСЬКА ГІМНАЗІЯ № __</w:t>
      </w:r>
    </w:p>
    <w:p w:rsidR="00A8395E" w:rsidRPr="00D51327" w:rsidRDefault="00A8395E" w:rsidP="00112066">
      <w:pPr>
        <w:jc w:val="center"/>
        <w:rPr>
          <w:b/>
        </w:rPr>
      </w:pPr>
      <w:r w:rsidRPr="00D51327">
        <w:rPr>
          <w:b/>
        </w:rPr>
        <w:t>ХАРКІВСЬКОЇ МІСЬКОЇ РАДИ ХАРКІВСЬКОЇ ОБЛАСТІ</w:t>
      </w: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ind w:left="5103"/>
      </w:pPr>
      <w:r w:rsidRPr="00D51327">
        <w:t>ЗАТВЕРДЖУЮ</w:t>
      </w:r>
    </w:p>
    <w:p w:rsidR="00A8395E" w:rsidRPr="00D51327" w:rsidRDefault="00A8395E" w:rsidP="00112066">
      <w:pPr>
        <w:ind w:left="5103"/>
        <w:jc w:val="both"/>
      </w:pPr>
      <w:r w:rsidRPr="00D51327">
        <w:t>Директор Харківської гімназії №__</w:t>
      </w:r>
    </w:p>
    <w:p w:rsidR="00A8395E" w:rsidRPr="00D51327" w:rsidRDefault="00A8395E" w:rsidP="00112066">
      <w:pPr>
        <w:ind w:left="5103"/>
        <w:jc w:val="both"/>
      </w:pPr>
    </w:p>
    <w:p w:rsidR="00A8395E" w:rsidRPr="00D51327" w:rsidRDefault="00A8395E" w:rsidP="00112066">
      <w:pPr>
        <w:ind w:left="5103"/>
        <w:jc w:val="both"/>
      </w:pPr>
      <w:r w:rsidRPr="00D51327">
        <w:t>________         _________________</w:t>
      </w:r>
    </w:p>
    <w:p w:rsidR="00A8395E" w:rsidRPr="00D51327" w:rsidRDefault="00A8395E" w:rsidP="00112066">
      <w:pPr>
        <w:ind w:left="5103"/>
        <w:rPr>
          <w:sz w:val="24"/>
          <w:szCs w:val="24"/>
        </w:rPr>
      </w:pPr>
      <w:r w:rsidRPr="00D51327">
        <w:rPr>
          <w:sz w:val="24"/>
          <w:szCs w:val="24"/>
        </w:rPr>
        <w:t xml:space="preserve">  (Підпис)                            (ПІБ)</w:t>
      </w:r>
    </w:p>
    <w:p w:rsidR="00A8395E" w:rsidRPr="00D51327" w:rsidRDefault="00A8395E" w:rsidP="00112066">
      <w:pPr>
        <w:ind w:left="5103"/>
        <w:jc w:val="both"/>
      </w:pPr>
      <w:r w:rsidRPr="00D51327">
        <w:t>«____» __________ 201_ р.</w:t>
      </w:r>
    </w:p>
    <w:p w:rsidR="00A8395E" w:rsidRPr="00D51327" w:rsidRDefault="00A8395E" w:rsidP="00112066"/>
    <w:p w:rsidR="00A8395E" w:rsidRPr="00D51327" w:rsidRDefault="00A8395E" w:rsidP="00112066"/>
    <w:p w:rsidR="00A8395E" w:rsidRPr="00D51327" w:rsidRDefault="00A8395E" w:rsidP="00112066"/>
    <w:p w:rsidR="00A8395E" w:rsidRPr="00D51327" w:rsidRDefault="00A8395E" w:rsidP="00112066"/>
    <w:p w:rsidR="00A8395E" w:rsidRPr="00D51327" w:rsidRDefault="00A8395E" w:rsidP="00112066"/>
    <w:p w:rsidR="00A8395E" w:rsidRPr="00D51327" w:rsidRDefault="00A8395E" w:rsidP="00112066"/>
    <w:p w:rsidR="00A8395E" w:rsidRPr="00D51327" w:rsidRDefault="00A8395E" w:rsidP="00112066"/>
    <w:p w:rsidR="00A8395E" w:rsidRPr="00D51327" w:rsidRDefault="00A8395E" w:rsidP="00112066"/>
    <w:p w:rsidR="00A8395E" w:rsidRPr="00D51327" w:rsidRDefault="00A8395E" w:rsidP="00112066"/>
    <w:p w:rsidR="00A8395E" w:rsidRPr="00D51327" w:rsidRDefault="00A8395E" w:rsidP="00112066"/>
    <w:p w:rsidR="00A8395E" w:rsidRPr="00D51327" w:rsidRDefault="00A8395E" w:rsidP="00112066"/>
    <w:p w:rsidR="00A8395E" w:rsidRPr="00D51327" w:rsidRDefault="00A8395E" w:rsidP="00112066"/>
    <w:p w:rsidR="00A8395E" w:rsidRPr="00D51327" w:rsidRDefault="00A8395E" w:rsidP="00112066">
      <w:pPr>
        <w:jc w:val="center"/>
        <w:rPr>
          <w:b/>
          <w:sz w:val="40"/>
          <w:szCs w:val="40"/>
        </w:rPr>
      </w:pPr>
      <w:r w:rsidRPr="00D51327">
        <w:rPr>
          <w:b/>
          <w:sz w:val="40"/>
          <w:szCs w:val="40"/>
        </w:rPr>
        <w:t>ПРОГРАМА</w:t>
      </w:r>
    </w:p>
    <w:p w:rsidR="00A8395E" w:rsidRPr="00D51327" w:rsidRDefault="00A8395E" w:rsidP="00112066">
      <w:pPr>
        <w:jc w:val="center"/>
        <w:rPr>
          <w:b/>
          <w:sz w:val="40"/>
          <w:szCs w:val="40"/>
        </w:rPr>
      </w:pPr>
      <w:r w:rsidRPr="00D51327">
        <w:rPr>
          <w:b/>
          <w:sz w:val="40"/>
          <w:szCs w:val="40"/>
        </w:rPr>
        <w:t xml:space="preserve">загальної підготовки працівників гімназії до дій </w:t>
      </w:r>
    </w:p>
    <w:p w:rsidR="00A8395E" w:rsidRPr="00D51327" w:rsidRDefault="00A8395E" w:rsidP="00112066">
      <w:pPr>
        <w:jc w:val="center"/>
        <w:rPr>
          <w:b/>
          <w:sz w:val="40"/>
          <w:szCs w:val="40"/>
        </w:rPr>
      </w:pPr>
      <w:r w:rsidRPr="00D51327">
        <w:rPr>
          <w:b/>
          <w:sz w:val="40"/>
          <w:szCs w:val="40"/>
        </w:rPr>
        <w:t>у надзвичайних ситуаціях</w:t>
      </w:r>
    </w:p>
    <w:p w:rsidR="00A8395E" w:rsidRPr="00D51327" w:rsidRDefault="00A8395E" w:rsidP="00112066">
      <w:pPr>
        <w:jc w:val="center"/>
        <w:rPr>
          <w:color w:val="000000"/>
          <w:lang w:eastAsia="uk-UA"/>
        </w:rPr>
      </w:pPr>
    </w:p>
    <w:p w:rsidR="00A8395E" w:rsidRPr="00D51327" w:rsidRDefault="00A8395E" w:rsidP="00112066">
      <w:pPr>
        <w:jc w:val="center"/>
        <w:rPr>
          <w:color w:val="000000"/>
          <w:szCs w:val="24"/>
          <w:lang w:eastAsia="uk-UA"/>
        </w:rPr>
      </w:pPr>
      <w:r w:rsidRPr="00D51327">
        <w:rPr>
          <w:color w:val="000000"/>
          <w:szCs w:val="24"/>
          <w:lang w:eastAsia="uk-UA"/>
        </w:rPr>
        <w:t>(варіант)</w:t>
      </w: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rPr>
          <w:b/>
        </w:rPr>
      </w:pPr>
      <w:r w:rsidRPr="00D51327">
        <w:rPr>
          <w:b/>
        </w:rPr>
        <w:lastRenderedPageBreak/>
        <w:t>І. Загальні положення</w:t>
      </w:r>
    </w:p>
    <w:p w:rsidR="00A8395E" w:rsidRPr="00D51327" w:rsidRDefault="00A8395E" w:rsidP="00112066">
      <w:pPr>
        <w:jc w:val="center"/>
        <w:rPr>
          <w:sz w:val="12"/>
        </w:rPr>
      </w:pPr>
    </w:p>
    <w:p w:rsidR="00A8395E" w:rsidRPr="00D51327" w:rsidRDefault="00A8395E" w:rsidP="00112066">
      <w:pPr>
        <w:ind w:firstLine="567"/>
        <w:jc w:val="both"/>
      </w:pPr>
      <w:r w:rsidRPr="00D51327">
        <w:t xml:space="preserve">1.1. </w:t>
      </w:r>
      <w:r w:rsidRPr="00D51327">
        <w:rPr>
          <w:b/>
        </w:rPr>
        <w:t>Програма загальної підготовки</w:t>
      </w:r>
      <w:r w:rsidRPr="00D51327">
        <w:t xml:space="preserve"> працівників до дій у надзвичайних ситуаціях (далі - Програма) розроблена відповідно до Кодексу цивільного захисту України та постанови Кабінету Міністрів України від 26 червня 2013 р. № 444 «Про затвердження Порядку здійснення навчання населення діям у надзвичайних ситуаціях» з метою встановлення рекомендованого змісту різних форм навчання, а також навчального часу на їх проведення.</w:t>
      </w:r>
    </w:p>
    <w:p w:rsidR="00A8395E" w:rsidRPr="00D51327" w:rsidRDefault="00A8395E" w:rsidP="00112066">
      <w:pPr>
        <w:ind w:firstLine="567"/>
        <w:jc w:val="both"/>
      </w:pPr>
    </w:p>
    <w:p w:rsidR="00A8395E" w:rsidRPr="00D51327" w:rsidRDefault="00A8395E" w:rsidP="00112066">
      <w:pPr>
        <w:ind w:firstLine="567"/>
        <w:jc w:val="both"/>
      </w:pPr>
      <w:r w:rsidRPr="00D51327">
        <w:t>1.2. В процесі вивчення Програми рекомендується:</w:t>
      </w:r>
    </w:p>
    <w:p w:rsidR="00A8395E" w:rsidRPr="00D51327" w:rsidRDefault="00A8395E" w:rsidP="00112066">
      <w:pPr>
        <w:ind w:firstLine="567"/>
        <w:jc w:val="both"/>
      </w:pPr>
      <w:r w:rsidRPr="00D51327">
        <w:t>ознайомлення із завданнями та особливостями організації заходів цивільного захисту в гімназії;</w:t>
      </w:r>
    </w:p>
    <w:p w:rsidR="00A8395E" w:rsidRPr="00D51327" w:rsidRDefault="00A8395E" w:rsidP="00112066">
      <w:pPr>
        <w:ind w:firstLine="567"/>
        <w:jc w:val="both"/>
      </w:pPr>
      <w:r w:rsidRPr="00D51327">
        <w:t xml:space="preserve">вивчення основних способів захисту працівників від </w:t>
      </w:r>
      <w:r w:rsidR="00635196" w:rsidRPr="00D51327">
        <w:t>вражаючих</w:t>
      </w:r>
      <w:r w:rsidRPr="00D51327">
        <w:t xml:space="preserve"> факторів надзвичайних ситуацій (НС) з урахуванням особливостей виробничої діяльності;</w:t>
      </w:r>
    </w:p>
    <w:p w:rsidR="00A8395E" w:rsidRPr="00D51327" w:rsidRDefault="00A8395E" w:rsidP="00112066">
      <w:pPr>
        <w:ind w:firstLine="567"/>
        <w:jc w:val="both"/>
      </w:pPr>
      <w:r w:rsidRPr="00D51327">
        <w:t>ознайомлення з інформацією, що міститься в планах реагування на НС про дії в умовах загрози і/або виникнення НС;</w:t>
      </w:r>
    </w:p>
    <w:p w:rsidR="00A8395E" w:rsidRPr="00D51327" w:rsidRDefault="00A8395E" w:rsidP="00112066">
      <w:pPr>
        <w:ind w:firstLine="567"/>
        <w:jc w:val="both"/>
      </w:pPr>
      <w:r w:rsidRPr="00D51327">
        <w:t>набуття практичних вмінь щодо користування засобами індивідуального і колективного захисту, первинними засобами пожежогасіння і сприяння проведенню рятувальних та інших невідкладних робіт під час ліквідації НС;</w:t>
      </w:r>
    </w:p>
    <w:p w:rsidR="00A8395E" w:rsidRPr="00D51327" w:rsidRDefault="00A8395E" w:rsidP="00112066">
      <w:pPr>
        <w:ind w:firstLine="567"/>
        <w:jc w:val="both"/>
      </w:pPr>
      <w:r w:rsidRPr="00D51327">
        <w:t>оволодіння навичками з надання першої допомоги потерпілим.</w:t>
      </w:r>
    </w:p>
    <w:p w:rsidR="00A8395E" w:rsidRPr="00D51327" w:rsidRDefault="00A8395E" w:rsidP="00112066">
      <w:pPr>
        <w:ind w:firstLine="567"/>
        <w:jc w:val="both"/>
        <w:rPr>
          <w:sz w:val="16"/>
          <w:szCs w:val="16"/>
        </w:rPr>
      </w:pPr>
    </w:p>
    <w:p w:rsidR="00A8395E" w:rsidRPr="00D51327" w:rsidRDefault="00A8395E" w:rsidP="00112066">
      <w:pPr>
        <w:pStyle w:val="a4"/>
        <w:ind w:firstLine="567"/>
        <w:rPr>
          <w:b/>
          <w:szCs w:val="28"/>
        </w:rPr>
      </w:pPr>
      <w:r w:rsidRPr="00D51327">
        <w:rPr>
          <w:b/>
          <w:szCs w:val="28"/>
        </w:rPr>
        <w:t>ІІ. Орієнтовний обсяг засвоєних знань та вмінь за Програмою.</w:t>
      </w:r>
    </w:p>
    <w:p w:rsidR="00A8395E" w:rsidRPr="00D51327" w:rsidRDefault="00A8395E" w:rsidP="00112066">
      <w:pPr>
        <w:pStyle w:val="a4"/>
        <w:ind w:firstLine="567"/>
        <w:rPr>
          <w:sz w:val="16"/>
          <w:szCs w:val="16"/>
        </w:rPr>
      </w:pPr>
    </w:p>
    <w:p w:rsidR="00A8395E" w:rsidRPr="00D51327" w:rsidRDefault="00A8395E" w:rsidP="00112066">
      <w:pPr>
        <w:pStyle w:val="a4"/>
        <w:ind w:firstLine="567"/>
        <w:rPr>
          <w:szCs w:val="28"/>
        </w:rPr>
      </w:pPr>
      <w:r w:rsidRPr="00D51327">
        <w:rPr>
          <w:szCs w:val="28"/>
        </w:rPr>
        <w:t>2.1. У результаті проходження навчання за Програмою рекомендується знати:</w:t>
      </w:r>
    </w:p>
    <w:p w:rsidR="00A8395E" w:rsidRPr="00D51327" w:rsidRDefault="00A8395E" w:rsidP="00112066">
      <w:pPr>
        <w:pStyle w:val="a4"/>
        <w:ind w:firstLine="567"/>
        <w:rPr>
          <w:szCs w:val="28"/>
        </w:rPr>
      </w:pPr>
      <w:r w:rsidRPr="00D51327">
        <w:rPr>
          <w:szCs w:val="28"/>
        </w:rPr>
        <w:t>основні небезпечні виробничі фактори, техногенні та природні небезпеки, що ймовірні для місця розташування підприємства, установи та організації;</w:t>
      </w:r>
    </w:p>
    <w:p w:rsidR="00A8395E" w:rsidRPr="00D51327" w:rsidRDefault="00A8395E" w:rsidP="00112066">
      <w:pPr>
        <w:pStyle w:val="a4"/>
        <w:ind w:firstLine="567"/>
        <w:rPr>
          <w:szCs w:val="28"/>
        </w:rPr>
      </w:pPr>
      <w:r w:rsidRPr="00D51327">
        <w:rPr>
          <w:szCs w:val="28"/>
        </w:rPr>
        <w:t>основні принципи функціонування об’єктової системи цивільного захисту, організацію оповіщення про загрозу і виникнення надзвичайної ситуації;</w:t>
      </w:r>
    </w:p>
    <w:p w:rsidR="00A8395E" w:rsidRPr="00D51327" w:rsidRDefault="00A8395E" w:rsidP="00112066">
      <w:pPr>
        <w:pStyle w:val="a4"/>
        <w:ind w:firstLine="567"/>
        <w:rPr>
          <w:szCs w:val="28"/>
        </w:rPr>
      </w:pPr>
      <w:r w:rsidRPr="00D51327">
        <w:rPr>
          <w:szCs w:val="28"/>
        </w:rPr>
        <w:t>засоби індивідуального та колективного захисту, порядок і правила користування ними;</w:t>
      </w:r>
    </w:p>
    <w:p w:rsidR="00A8395E" w:rsidRPr="00D51327" w:rsidRDefault="00A8395E" w:rsidP="00112066">
      <w:pPr>
        <w:pStyle w:val="a4"/>
        <w:ind w:firstLine="567"/>
        <w:rPr>
          <w:szCs w:val="28"/>
        </w:rPr>
      </w:pPr>
      <w:r w:rsidRPr="00D51327">
        <w:rPr>
          <w:szCs w:val="28"/>
        </w:rPr>
        <w:t>обов’язки і дії працівників під час загрози виникнення або виникнення надзвичайних ситуацій згідно із планами реагування на НС;</w:t>
      </w:r>
    </w:p>
    <w:p w:rsidR="00A8395E" w:rsidRPr="00D51327" w:rsidRDefault="00A8395E" w:rsidP="00112066">
      <w:pPr>
        <w:pStyle w:val="a4"/>
        <w:ind w:firstLine="567"/>
        <w:rPr>
          <w:szCs w:val="28"/>
        </w:rPr>
      </w:pPr>
      <w:r w:rsidRPr="00D51327">
        <w:rPr>
          <w:szCs w:val="28"/>
        </w:rPr>
        <w:t>способи та засоби запобігання пожежам та вибухам, типові дії працівників при їх виникненні, способи застосування первинних засобів пожежогасіння;</w:t>
      </w:r>
    </w:p>
    <w:p w:rsidR="00A8395E" w:rsidRPr="00D51327" w:rsidRDefault="00A8395E" w:rsidP="00112066">
      <w:pPr>
        <w:pStyle w:val="a4"/>
        <w:ind w:firstLine="567"/>
        <w:rPr>
          <w:szCs w:val="28"/>
        </w:rPr>
      </w:pPr>
      <w:r w:rsidRPr="00D51327">
        <w:rPr>
          <w:szCs w:val="28"/>
        </w:rPr>
        <w:t>побутові дозиметричні прилади, їх призначення та особливості користування ними;</w:t>
      </w:r>
    </w:p>
    <w:p w:rsidR="00A8395E" w:rsidRPr="00D51327" w:rsidRDefault="00A8395E" w:rsidP="00112066">
      <w:pPr>
        <w:pStyle w:val="a4"/>
        <w:ind w:firstLine="567"/>
        <w:rPr>
          <w:szCs w:val="28"/>
        </w:rPr>
      </w:pPr>
      <w:r w:rsidRPr="00D51327">
        <w:rPr>
          <w:szCs w:val="28"/>
        </w:rPr>
        <w:t>заходи щодо сприяння проведенню на підприємстві, в установі та організації аварійно-рятувальних та інших невідкладних робіт в умовах виникнення НС.</w:t>
      </w:r>
    </w:p>
    <w:p w:rsidR="00A8395E" w:rsidRPr="00D51327" w:rsidRDefault="00A8395E" w:rsidP="00112066">
      <w:pPr>
        <w:pStyle w:val="a4"/>
        <w:ind w:firstLine="567"/>
        <w:rPr>
          <w:sz w:val="16"/>
          <w:szCs w:val="28"/>
        </w:rPr>
      </w:pPr>
    </w:p>
    <w:p w:rsidR="00A8395E" w:rsidRPr="00D51327" w:rsidRDefault="00A8395E" w:rsidP="00112066">
      <w:pPr>
        <w:pStyle w:val="a4"/>
        <w:ind w:firstLine="567"/>
        <w:rPr>
          <w:szCs w:val="28"/>
        </w:rPr>
      </w:pPr>
      <w:r w:rsidRPr="00D51327">
        <w:rPr>
          <w:szCs w:val="28"/>
        </w:rPr>
        <w:t>2.2. У результаті проходження навчання за Програмою рекомендується вміти:</w:t>
      </w:r>
    </w:p>
    <w:p w:rsidR="00A8395E" w:rsidRPr="00D51327" w:rsidRDefault="00A8395E" w:rsidP="00112066">
      <w:pPr>
        <w:pStyle w:val="a4"/>
        <w:ind w:firstLine="567"/>
        <w:rPr>
          <w:szCs w:val="28"/>
        </w:rPr>
      </w:pPr>
      <w:r w:rsidRPr="00D51327">
        <w:rPr>
          <w:szCs w:val="28"/>
        </w:rPr>
        <w:t>запобігати створенню умов, що можуть привести до виникнення НС;</w:t>
      </w:r>
    </w:p>
    <w:p w:rsidR="00A8395E" w:rsidRPr="00D51327" w:rsidRDefault="00A8395E" w:rsidP="00112066">
      <w:pPr>
        <w:pStyle w:val="a4"/>
        <w:ind w:firstLine="567"/>
        <w:rPr>
          <w:szCs w:val="28"/>
        </w:rPr>
      </w:pPr>
      <w:r w:rsidRPr="00D51327">
        <w:rPr>
          <w:szCs w:val="28"/>
        </w:rPr>
        <w:t>чітко діяти за сигналами оповіщення, практично виконувати заходи згідно із планами реагування на НС;</w:t>
      </w:r>
    </w:p>
    <w:p w:rsidR="00A8395E" w:rsidRPr="00D51327" w:rsidRDefault="00A8395E" w:rsidP="00112066">
      <w:pPr>
        <w:pStyle w:val="a4"/>
        <w:ind w:firstLine="567"/>
        <w:rPr>
          <w:szCs w:val="28"/>
        </w:rPr>
      </w:pPr>
      <w:r w:rsidRPr="00D51327">
        <w:rPr>
          <w:szCs w:val="28"/>
        </w:rPr>
        <w:t>користуватися засобами індивідуального і колективного захисту, первинними засобами пожежогасіння;</w:t>
      </w:r>
    </w:p>
    <w:p w:rsidR="00A8395E" w:rsidRPr="00D51327" w:rsidRDefault="00A8395E" w:rsidP="00112066">
      <w:pPr>
        <w:pStyle w:val="a4"/>
        <w:ind w:firstLine="567"/>
        <w:rPr>
          <w:szCs w:val="28"/>
        </w:rPr>
      </w:pPr>
      <w:r w:rsidRPr="00D51327">
        <w:rPr>
          <w:szCs w:val="28"/>
        </w:rPr>
        <w:lastRenderedPageBreak/>
        <w:t>сприяти проведенню аварійно-рятувальних та інших невідкладних робіт в умовах виникнення НС;</w:t>
      </w:r>
    </w:p>
    <w:p w:rsidR="00A8395E" w:rsidRPr="00D51327" w:rsidRDefault="00A8395E" w:rsidP="00112066">
      <w:pPr>
        <w:pStyle w:val="a4"/>
        <w:ind w:firstLine="567"/>
        <w:rPr>
          <w:szCs w:val="28"/>
        </w:rPr>
      </w:pPr>
      <w:r w:rsidRPr="00D51327">
        <w:rPr>
          <w:szCs w:val="28"/>
        </w:rPr>
        <w:t>дотримуватися режимів радіаційного захисту;</w:t>
      </w:r>
    </w:p>
    <w:p w:rsidR="00A8395E" w:rsidRPr="00D51327" w:rsidRDefault="00A8395E" w:rsidP="00112066">
      <w:pPr>
        <w:pStyle w:val="a4"/>
        <w:ind w:firstLine="567"/>
        <w:rPr>
          <w:szCs w:val="28"/>
        </w:rPr>
      </w:pPr>
      <w:r w:rsidRPr="00D51327">
        <w:rPr>
          <w:szCs w:val="28"/>
        </w:rPr>
        <w:t>надавати першу допомогу потерпілим у НС.</w:t>
      </w:r>
    </w:p>
    <w:p w:rsidR="00A8395E" w:rsidRPr="00D51327" w:rsidRDefault="00A8395E" w:rsidP="00112066">
      <w:pPr>
        <w:pStyle w:val="a4"/>
        <w:ind w:firstLine="567"/>
        <w:rPr>
          <w:sz w:val="16"/>
          <w:szCs w:val="16"/>
        </w:rPr>
      </w:pPr>
    </w:p>
    <w:p w:rsidR="00A8395E" w:rsidRPr="00D51327" w:rsidRDefault="00A8395E" w:rsidP="00112066">
      <w:pPr>
        <w:pStyle w:val="a4"/>
        <w:ind w:firstLine="567"/>
        <w:rPr>
          <w:szCs w:val="28"/>
        </w:rPr>
      </w:pPr>
      <w:r w:rsidRPr="00D51327">
        <w:rPr>
          <w:szCs w:val="28"/>
        </w:rPr>
        <w:t xml:space="preserve">2.3. За підсумками навчання за Програмою рекомендується формування психологічної готовності до адекватних дій в умовах стресового впливу </w:t>
      </w:r>
      <w:r w:rsidR="00635196" w:rsidRPr="00D51327">
        <w:rPr>
          <w:szCs w:val="28"/>
        </w:rPr>
        <w:t>вражаючих</w:t>
      </w:r>
      <w:r w:rsidRPr="00D51327">
        <w:rPr>
          <w:szCs w:val="28"/>
        </w:rPr>
        <w:t xml:space="preserve"> чинників НС.</w:t>
      </w:r>
    </w:p>
    <w:p w:rsidR="00A8395E" w:rsidRPr="00D51327" w:rsidRDefault="00A8395E" w:rsidP="00112066">
      <w:pPr>
        <w:pStyle w:val="a4"/>
        <w:ind w:firstLine="720"/>
        <w:rPr>
          <w:szCs w:val="28"/>
        </w:rPr>
      </w:pPr>
    </w:p>
    <w:p w:rsidR="00A8395E" w:rsidRPr="00D51327" w:rsidRDefault="00A8395E" w:rsidP="00112066">
      <w:pPr>
        <w:pStyle w:val="a4"/>
        <w:jc w:val="center"/>
        <w:rPr>
          <w:b/>
          <w:szCs w:val="28"/>
        </w:rPr>
      </w:pPr>
      <w:r w:rsidRPr="00D51327">
        <w:rPr>
          <w:b/>
          <w:szCs w:val="28"/>
        </w:rPr>
        <w:t xml:space="preserve">ІІІ. Орієнтовний розподіл навчального часу за розділами програми </w:t>
      </w:r>
    </w:p>
    <w:p w:rsidR="00A8395E" w:rsidRPr="00D51327" w:rsidRDefault="00A8395E" w:rsidP="00112066">
      <w:pPr>
        <w:pStyle w:val="a4"/>
        <w:jc w:val="center"/>
        <w:rPr>
          <w:b/>
          <w:caps/>
          <w:szCs w:val="28"/>
        </w:rPr>
      </w:pPr>
      <w:r w:rsidRPr="00D51327">
        <w:rPr>
          <w:b/>
          <w:szCs w:val="28"/>
        </w:rPr>
        <w:t>та формами навчання</w:t>
      </w:r>
    </w:p>
    <w:p w:rsidR="00A8395E" w:rsidRPr="00D51327" w:rsidRDefault="00A8395E" w:rsidP="00112066">
      <w:pPr>
        <w:pStyle w:val="a4"/>
        <w:jc w:val="center"/>
        <w:rPr>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73"/>
        <w:gridCol w:w="2088"/>
        <w:gridCol w:w="2088"/>
        <w:gridCol w:w="2088"/>
      </w:tblGrid>
      <w:tr w:rsidR="00A8395E" w:rsidRPr="00D51327" w:rsidTr="00A15504">
        <w:trPr>
          <w:cantSplit/>
          <w:trHeight w:val="490"/>
          <w:tblHeader/>
        </w:trPr>
        <w:tc>
          <w:tcPr>
            <w:tcW w:w="1910" w:type="pct"/>
            <w:vMerge w:val="restart"/>
            <w:vAlign w:val="center"/>
          </w:tcPr>
          <w:p w:rsidR="00A8395E" w:rsidRPr="00D51327" w:rsidRDefault="00A8395E" w:rsidP="00112066">
            <w:pPr>
              <w:pStyle w:val="a4"/>
              <w:ind w:firstLine="0"/>
              <w:jc w:val="center"/>
              <w:rPr>
                <w:szCs w:val="28"/>
              </w:rPr>
            </w:pPr>
            <w:r w:rsidRPr="00D51327">
              <w:rPr>
                <w:szCs w:val="28"/>
              </w:rPr>
              <w:t>Найменування розділу</w:t>
            </w:r>
          </w:p>
        </w:tc>
        <w:tc>
          <w:tcPr>
            <w:tcW w:w="3090" w:type="pct"/>
            <w:gridSpan w:val="3"/>
            <w:vAlign w:val="center"/>
          </w:tcPr>
          <w:p w:rsidR="00A8395E" w:rsidRPr="00D51327" w:rsidRDefault="00A8395E" w:rsidP="00112066">
            <w:pPr>
              <w:pStyle w:val="a4"/>
              <w:ind w:hanging="22"/>
              <w:jc w:val="center"/>
              <w:rPr>
                <w:szCs w:val="28"/>
              </w:rPr>
            </w:pPr>
            <w:r w:rsidRPr="00D51327">
              <w:rPr>
                <w:szCs w:val="28"/>
              </w:rPr>
              <w:t>Форма навчання, години</w:t>
            </w:r>
          </w:p>
        </w:tc>
      </w:tr>
      <w:tr w:rsidR="00A8395E" w:rsidRPr="00D51327" w:rsidTr="00A15504">
        <w:trPr>
          <w:cantSplit/>
          <w:trHeight w:val="490"/>
          <w:tblHeader/>
        </w:trPr>
        <w:tc>
          <w:tcPr>
            <w:tcW w:w="1910" w:type="pct"/>
            <w:vMerge/>
          </w:tcPr>
          <w:p w:rsidR="00A8395E" w:rsidRPr="00D51327" w:rsidRDefault="00A8395E" w:rsidP="00112066">
            <w:pPr>
              <w:pStyle w:val="a4"/>
              <w:jc w:val="center"/>
              <w:rPr>
                <w:szCs w:val="28"/>
              </w:rPr>
            </w:pPr>
          </w:p>
        </w:tc>
        <w:tc>
          <w:tcPr>
            <w:tcW w:w="1030" w:type="pct"/>
            <w:tcBorders>
              <w:bottom w:val="nil"/>
            </w:tcBorders>
            <w:vAlign w:val="center"/>
          </w:tcPr>
          <w:p w:rsidR="00A8395E" w:rsidRPr="00D51327" w:rsidRDefault="00A8395E" w:rsidP="00112066">
            <w:pPr>
              <w:pStyle w:val="a4"/>
              <w:ind w:left="-22" w:firstLine="22"/>
              <w:jc w:val="center"/>
              <w:rPr>
                <w:b/>
                <w:szCs w:val="28"/>
              </w:rPr>
            </w:pPr>
            <w:r w:rsidRPr="00D51327">
              <w:rPr>
                <w:b/>
                <w:szCs w:val="28"/>
              </w:rPr>
              <w:t>курсове навчання</w:t>
            </w:r>
          </w:p>
        </w:tc>
        <w:tc>
          <w:tcPr>
            <w:tcW w:w="1030" w:type="pct"/>
            <w:tcBorders>
              <w:bottom w:val="nil"/>
            </w:tcBorders>
            <w:vAlign w:val="center"/>
          </w:tcPr>
          <w:p w:rsidR="00A8395E" w:rsidRPr="00D51327" w:rsidRDefault="00635196" w:rsidP="00112066">
            <w:pPr>
              <w:pStyle w:val="a4"/>
              <w:ind w:left="-22" w:firstLine="22"/>
              <w:jc w:val="center"/>
              <w:rPr>
                <w:szCs w:val="28"/>
              </w:rPr>
            </w:pPr>
            <w:r w:rsidRPr="00D51327">
              <w:rPr>
                <w:b/>
                <w:szCs w:val="28"/>
              </w:rPr>
              <w:t>індивідуальне навчання</w:t>
            </w:r>
          </w:p>
        </w:tc>
        <w:tc>
          <w:tcPr>
            <w:tcW w:w="1030" w:type="pct"/>
            <w:tcBorders>
              <w:bottom w:val="nil"/>
            </w:tcBorders>
            <w:vAlign w:val="center"/>
          </w:tcPr>
          <w:p w:rsidR="00A8395E" w:rsidRPr="00D51327" w:rsidRDefault="00A8395E" w:rsidP="00112066">
            <w:pPr>
              <w:pStyle w:val="a4"/>
              <w:ind w:left="-22" w:firstLine="22"/>
              <w:jc w:val="center"/>
              <w:rPr>
                <w:szCs w:val="28"/>
              </w:rPr>
            </w:pPr>
            <w:r w:rsidRPr="00D51327">
              <w:rPr>
                <w:szCs w:val="28"/>
              </w:rPr>
              <w:t>спеціальні об’єктові навчання, тренування</w:t>
            </w:r>
          </w:p>
        </w:tc>
      </w:tr>
      <w:tr w:rsidR="00A8395E" w:rsidRPr="00D51327" w:rsidTr="00A15504">
        <w:trPr>
          <w:cantSplit/>
          <w:trHeight w:val="414"/>
        </w:trPr>
        <w:tc>
          <w:tcPr>
            <w:tcW w:w="5000" w:type="pct"/>
            <w:gridSpan w:val="4"/>
            <w:vAlign w:val="center"/>
          </w:tcPr>
          <w:p w:rsidR="00A8395E" w:rsidRPr="00D51327" w:rsidRDefault="00A8395E" w:rsidP="00112066">
            <w:pPr>
              <w:pStyle w:val="a4"/>
              <w:jc w:val="center"/>
              <w:rPr>
                <w:szCs w:val="28"/>
              </w:rPr>
            </w:pPr>
            <w:r w:rsidRPr="00D51327">
              <w:rPr>
                <w:szCs w:val="28"/>
              </w:rPr>
              <w:t>Теоретична складова</w:t>
            </w:r>
          </w:p>
        </w:tc>
      </w:tr>
      <w:tr w:rsidR="00A8395E" w:rsidRPr="00D51327" w:rsidTr="00A15504">
        <w:trPr>
          <w:cantSplit/>
        </w:trPr>
        <w:tc>
          <w:tcPr>
            <w:tcW w:w="1910" w:type="pct"/>
          </w:tcPr>
          <w:p w:rsidR="00A8395E" w:rsidRPr="00D51327" w:rsidRDefault="00A8395E" w:rsidP="00112066">
            <w:pPr>
              <w:pStyle w:val="a4"/>
              <w:ind w:firstLine="142"/>
              <w:rPr>
                <w:szCs w:val="28"/>
              </w:rPr>
            </w:pPr>
            <w:r w:rsidRPr="00D51327">
              <w:rPr>
                <w:szCs w:val="28"/>
              </w:rPr>
              <w:t>Основні способи захисту і загальні правила поведінки в умовах загрози та виникнення НС</w:t>
            </w:r>
          </w:p>
        </w:tc>
        <w:tc>
          <w:tcPr>
            <w:tcW w:w="1030" w:type="pct"/>
            <w:vAlign w:val="center"/>
          </w:tcPr>
          <w:p w:rsidR="00A8395E" w:rsidRPr="00D51327" w:rsidRDefault="00A8395E" w:rsidP="00112066">
            <w:pPr>
              <w:pStyle w:val="a4"/>
              <w:rPr>
                <w:szCs w:val="28"/>
              </w:rPr>
            </w:pPr>
            <w:r w:rsidRPr="00D51327">
              <w:rPr>
                <w:szCs w:val="28"/>
              </w:rPr>
              <w:t>1</w:t>
            </w:r>
          </w:p>
        </w:tc>
        <w:tc>
          <w:tcPr>
            <w:tcW w:w="1030" w:type="pct"/>
            <w:vAlign w:val="center"/>
          </w:tcPr>
          <w:p w:rsidR="00A8395E" w:rsidRPr="00D51327" w:rsidRDefault="00A8395E" w:rsidP="00112066">
            <w:pPr>
              <w:pStyle w:val="a4"/>
              <w:rPr>
                <w:szCs w:val="28"/>
              </w:rPr>
            </w:pPr>
            <w:r w:rsidRPr="00D51327">
              <w:rPr>
                <w:szCs w:val="28"/>
              </w:rPr>
              <w:t>5</w:t>
            </w:r>
          </w:p>
        </w:tc>
        <w:tc>
          <w:tcPr>
            <w:tcW w:w="1030" w:type="pct"/>
            <w:vAlign w:val="center"/>
          </w:tcPr>
          <w:p w:rsidR="00A8395E" w:rsidRPr="00D51327" w:rsidRDefault="00A8395E" w:rsidP="00112066">
            <w:pPr>
              <w:pStyle w:val="a4"/>
              <w:rPr>
                <w:szCs w:val="28"/>
              </w:rPr>
            </w:pPr>
            <w:r w:rsidRPr="00D51327">
              <w:rPr>
                <w:szCs w:val="28"/>
              </w:rPr>
              <w:t>—</w:t>
            </w:r>
          </w:p>
        </w:tc>
      </w:tr>
      <w:tr w:rsidR="00A8395E" w:rsidRPr="00D51327" w:rsidTr="00A15504">
        <w:trPr>
          <w:cantSplit/>
        </w:trPr>
        <w:tc>
          <w:tcPr>
            <w:tcW w:w="1910" w:type="pct"/>
          </w:tcPr>
          <w:p w:rsidR="00A8395E" w:rsidRPr="00D51327" w:rsidRDefault="00A8395E" w:rsidP="00112066">
            <w:pPr>
              <w:pStyle w:val="a4"/>
              <w:ind w:firstLine="142"/>
              <w:rPr>
                <w:szCs w:val="28"/>
              </w:rPr>
            </w:pPr>
            <w:r w:rsidRPr="00D51327">
              <w:rPr>
                <w:szCs w:val="28"/>
              </w:rPr>
              <w:t>Надання першої допомоги потерпілим</w:t>
            </w:r>
          </w:p>
        </w:tc>
        <w:tc>
          <w:tcPr>
            <w:tcW w:w="1030" w:type="pct"/>
            <w:vAlign w:val="center"/>
          </w:tcPr>
          <w:p w:rsidR="00A8395E" w:rsidRPr="00D51327" w:rsidRDefault="00A8395E" w:rsidP="00112066">
            <w:pPr>
              <w:pStyle w:val="a4"/>
              <w:rPr>
                <w:szCs w:val="28"/>
              </w:rPr>
            </w:pPr>
            <w:r w:rsidRPr="00D51327">
              <w:rPr>
                <w:szCs w:val="28"/>
              </w:rPr>
              <w:t>1</w:t>
            </w:r>
          </w:p>
        </w:tc>
        <w:tc>
          <w:tcPr>
            <w:tcW w:w="1030" w:type="pct"/>
            <w:vAlign w:val="center"/>
          </w:tcPr>
          <w:p w:rsidR="00A8395E" w:rsidRPr="00D51327" w:rsidRDefault="00A8395E" w:rsidP="00112066">
            <w:pPr>
              <w:pStyle w:val="a4"/>
              <w:rPr>
                <w:szCs w:val="28"/>
              </w:rPr>
            </w:pPr>
            <w:r w:rsidRPr="00D51327">
              <w:rPr>
                <w:szCs w:val="28"/>
              </w:rPr>
              <w:t>1</w:t>
            </w:r>
          </w:p>
        </w:tc>
        <w:tc>
          <w:tcPr>
            <w:tcW w:w="1030" w:type="pct"/>
            <w:vAlign w:val="center"/>
          </w:tcPr>
          <w:p w:rsidR="00A8395E" w:rsidRPr="00D51327" w:rsidRDefault="00A8395E" w:rsidP="00112066">
            <w:pPr>
              <w:pStyle w:val="a4"/>
              <w:rPr>
                <w:szCs w:val="28"/>
              </w:rPr>
            </w:pPr>
            <w:r w:rsidRPr="00D51327">
              <w:rPr>
                <w:szCs w:val="28"/>
              </w:rPr>
              <w:t>—</w:t>
            </w:r>
          </w:p>
        </w:tc>
      </w:tr>
      <w:tr w:rsidR="00A8395E" w:rsidRPr="00D51327" w:rsidTr="00A15504">
        <w:trPr>
          <w:cantSplit/>
        </w:trPr>
        <w:tc>
          <w:tcPr>
            <w:tcW w:w="1910" w:type="pct"/>
          </w:tcPr>
          <w:p w:rsidR="00A8395E" w:rsidRPr="00D51327" w:rsidRDefault="00A8395E" w:rsidP="00112066">
            <w:pPr>
              <w:pStyle w:val="a4"/>
              <w:ind w:firstLine="142"/>
              <w:rPr>
                <w:szCs w:val="28"/>
              </w:rPr>
            </w:pPr>
            <w:r w:rsidRPr="00D51327">
              <w:rPr>
                <w:szCs w:val="28"/>
              </w:rPr>
              <w:t>Організація заходів цивільного захисту на підприємстві, в установі, організації</w:t>
            </w:r>
          </w:p>
        </w:tc>
        <w:tc>
          <w:tcPr>
            <w:tcW w:w="1030" w:type="pct"/>
            <w:vAlign w:val="center"/>
          </w:tcPr>
          <w:p w:rsidR="00A8395E" w:rsidRPr="00D51327" w:rsidRDefault="00A8395E" w:rsidP="00112066">
            <w:pPr>
              <w:pStyle w:val="a4"/>
              <w:rPr>
                <w:szCs w:val="28"/>
              </w:rPr>
            </w:pPr>
            <w:r w:rsidRPr="00D51327">
              <w:rPr>
                <w:szCs w:val="28"/>
              </w:rPr>
              <w:t>1</w:t>
            </w:r>
          </w:p>
        </w:tc>
        <w:tc>
          <w:tcPr>
            <w:tcW w:w="1030" w:type="pct"/>
            <w:vAlign w:val="center"/>
          </w:tcPr>
          <w:p w:rsidR="00A8395E" w:rsidRPr="00D51327" w:rsidRDefault="00A8395E" w:rsidP="00112066">
            <w:pPr>
              <w:pStyle w:val="a4"/>
              <w:rPr>
                <w:szCs w:val="28"/>
              </w:rPr>
            </w:pPr>
            <w:r w:rsidRPr="00D51327">
              <w:rPr>
                <w:szCs w:val="28"/>
              </w:rPr>
              <w:t>2</w:t>
            </w:r>
          </w:p>
        </w:tc>
        <w:tc>
          <w:tcPr>
            <w:tcW w:w="1030" w:type="pct"/>
            <w:vAlign w:val="center"/>
          </w:tcPr>
          <w:p w:rsidR="00A8395E" w:rsidRPr="00D51327" w:rsidRDefault="00A8395E" w:rsidP="00112066">
            <w:pPr>
              <w:pStyle w:val="a4"/>
              <w:rPr>
                <w:szCs w:val="28"/>
              </w:rPr>
            </w:pPr>
            <w:r w:rsidRPr="00D51327">
              <w:rPr>
                <w:szCs w:val="28"/>
              </w:rPr>
              <w:t>—</w:t>
            </w:r>
          </w:p>
        </w:tc>
      </w:tr>
      <w:tr w:rsidR="00A8395E" w:rsidRPr="00D51327" w:rsidTr="00A15504">
        <w:trPr>
          <w:cantSplit/>
        </w:trPr>
        <w:tc>
          <w:tcPr>
            <w:tcW w:w="1910" w:type="pct"/>
          </w:tcPr>
          <w:p w:rsidR="00A8395E" w:rsidRPr="00D51327" w:rsidRDefault="00A8395E" w:rsidP="00112066">
            <w:pPr>
              <w:pStyle w:val="a4"/>
              <w:ind w:left="142" w:firstLine="142"/>
              <w:rPr>
                <w:szCs w:val="28"/>
              </w:rPr>
            </w:pPr>
            <w:r w:rsidRPr="00D51327">
              <w:rPr>
                <w:szCs w:val="28"/>
              </w:rPr>
              <w:t>Перевірка знань</w:t>
            </w:r>
          </w:p>
        </w:tc>
        <w:tc>
          <w:tcPr>
            <w:tcW w:w="1030" w:type="pct"/>
            <w:vAlign w:val="center"/>
          </w:tcPr>
          <w:p w:rsidR="00A8395E" w:rsidRPr="00D51327" w:rsidRDefault="00A8395E" w:rsidP="00112066">
            <w:pPr>
              <w:pStyle w:val="a4"/>
              <w:rPr>
                <w:szCs w:val="28"/>
              </w:rPr>
            </w:pPr>
            <w:r w:rsidRPr="00D51327">
              <w:rPr>
                <w:szCs w:val="28"/>
              </w:rPr>
              <w:t>1</w:t>
            </w:r>
          </w:p>
        </w:tc>
        <w:tc>
          <w:tcPr>
            <w:tcW w:w="1030" w:type="pct"/>
            <w:vAlign w:val="center"/>
          </w:tcPr>
          <w:p w:rsidR="00A8395E" w:rsidRPr="00D51327" w:rsidRDefault="00A8395E" w:rsidP="00112066">
            <w:pPr>
              <w:pStyle w:val="a4"/>
              <w:rPr>
                <w:szCs w:val="28"/>
              </w:rPr>
            </w:pPr>
            <w:r w:rsidRPr="00D51327">
              <w:rPr>
                <w:szCs w:val="28"/>
              </w:rPr>
              <w:t>—</w:t>
            </w:r>
          </w:p>
        </w:tc>
        <w:tc>
          <w:tcPr>
            <w:tcW w:w="1030" w:type="pct"/>
            <w:vAlign w:val="center"/>
          </w:tcPr>
          <w:p w:rsidR="00A8395E" w:rsidRPr="00D51327" w:rsidRDefault="00A8395E" w:rsidP="00112066">
            <w:pPr>
              <w:pStyle w:val="a4"/>
              <w:rPr>
                <w:szCs w:val="28"/>
              </w:rPr>
            </w:pPr>
            <w:r w:rsidRPr="00D51327">
              <w:rPr>
                <w:szCs w:val="28"/>
              </w:rPr>
              <w:t>—</w:t>
            </w:r>
          </w:p>
        </w:tc>
      </w:tr>
      <w:tr w:rsidR="00A8395E" w:rsidRPr="00D51327" w:rsidTr="00A15504">
        <w:trPr>
          <w:cantSplit/>
        </w:trPr>
        <w:tc>
          <w:tcPr>
            <w:tcW w:w="1910" w:type="pct"/>
          </w:tcPr>
          <w:p w:rsidR="00A8395E" w:rsidRPr="00D51327" w:rsidRDefault="00A8395E" w:rsidP="00112066">
            <w:pPr>
              <w:pStyle w:val="a4"/>
              <w:ind w:left="142" w:firstLine="142"/>
              <w:rPr>
                <w:szCs w:val="28"/>
              </w:rPr>
            </w:pPr>
            <w:r w:rsidRPr="00D51327">
              <w:rPr>
                <w:szCs w:val="28"/>
              </w:rPr>
              <w:t xml:space="preserve">Усього </w:t>
            </w:r>
          </w:p>
        </w:tc>
        <w:tc>
          <w:tcPr>
            <w:tcW w:w="1030" w:type="pct"/>
            <w:vAlign w:val="center"/>
          </w:tcPr>
          <w:p w:rsidR="00A8395E" w:rsidRPr="00D51327" w:rsidRDefault="00A8395E" w:rsidP="00112066">
            <w:pPr>
              <w:pStyle w:val="a4"/>
              <w:rPr>
                <w:b/>
                <w:szCs w:val="28"/>
              </w:rPr>
            </w:pPr>
            <w:r w:rsidRPr="00D51327">
              <w:rPr>
                <w:b/>
                <w:szCs w:val="28"/>
              </w:rPr>
              <w:t>4</w:t>
            </w:r>
          </w:p>
        </w:tc>
        <w:tc>
          <w:tcPr>
            <w:tcW w:w="1030" w:type="pct"/>
            <w:vAlign w:val="center"/>
          </w:tcPr>
          <w:p w:rsidR="00A8395E" w:rsidRPr="00D51327" w:rsidRDefault="00A8395E" w:rsidP="00112066">
            <w:pPr>
              <w:pStyle w:val="a4"/>
              <w:rPr>
                <w:b/>
                <w:szCs w:val="28"/>
              </w:rPr>
            </w:pPr>
            <w:r w:rsidRPr="00D51327">
              <w:rPr>
                <w:b/>
                <w:szCs w:val="28"/>
              </w:rPr>
              <w:t>8</w:t>
            </w:r>
          </w:p>
        </w:tc>
        <w:tc>
          <w:tcPr>
            <w:tcW w:w="1030" w:type="pct"/>
            <w:vAlign w:val="center"/>
          </w:tcPr>
          <w:p w:rsidR="00A8395E" w:rsidRPr="00D51327" w:rsidRDefault="00A8395E" w:rsidP="00112066">
            <w:pPr>
              <w:pStyle w:val="a4"/>
              <w:rPr>
                <w:szCs w:val="28"/>
              </w:rPr>
            </w:pPr>
            <w:r w:rsidRPr="00D51327">
              <w:rPr>
                <w:szCs w:val="28"/>
              </w:rPr>
              <w:t>—</w:t>
            </w:r>
          </w:p>
        </w:tc>
      </w:tr>
      <w:tr w:rsidR="00A8395E" w:rsidRPr="00D51327" w:rsidTr="00A15504">
        <w:trPr>
          <w:cantSplit/>
        </w:trPr>
        <w:tc>
          <w:tcPr>
            <w:tcW w:w="5000" w:type="pct"/>
            <w:gridSpan w:val="4"/>
            <w:vAlign w:val="center"/>
          </w:tcPr>
          <w:p w:rsidR="00A8395E" w:rsidRPr="00D51327" w:rsidRDefault="00A8395E" w:rsidP="00112066">
            <w:pPr>
              <w:pStyle w:val="a4"/>
              <w:jc w:val="center"/>
              <w:rPr>
                <w:szCs w:val="28"/>
              </w:rPr>
            </w:pPr>
            <w:r w:rsidRPr="00D51327">
              <w:rPr>
                <w:szCs w:val="28"/>
              </w:rPr>
              <w:t>Практична складова</w:t>
            </w:r>
          </w:p>
        </w:tc>
      </w:tr>
      <w:tr w:rsidR="00A8395E" w:rsidRPr="00D51327" w:rsidTr="00A15504">
        <w:trPr>
          <w:cantSplit/>
        </w:trPr>
        <w:tc>
          <w:tcPr>
            <w:tcW w:w="1910" w:type="pct"/>
          </w:tcPr>
          <w:p w:rsidR="00A8395E" w:rsidRPr="00D51327" w:rsidRDefault="00A8395E" w:rsidP="00112066">
            <w:pPr>
              <w:pStyle w:val="a4"/>
              <w:ind w:firstLine="142"/>
              <w:rPr>
                <w:szCs w:val="28"/>
              </w:rPr>
            </w:pPr>
            <w:r w:rsidRPr="00D51327">
              <w:rPr>
                <w:szCs w:val="28"/>
              </w:rPr>
              <w:t>Протипожежні тренування</w:t>
            </w:r>
          </w:p>
        </w:tc>
        <w:tc>
          <w:tcPr>
            <w:tcW w:w="1030" w:type="pct"/>
            <w:vAlign w:val="center"/>
          </w:tcPr>
          <w:p w:rsidR="00A8395E" w:rsidRPr="00D51327" w:rsidRDefault="00A8395E" w:rsidP="00112066">
            <w:pPr>
              <w:pStyle w:val="a4"/>
              <w:rPr>
                <w:szCs w:val="28"/>
              </w:rPr>
            </w:pPr>
            <w:r w:rsidRPr="00D51327">
              <w:rPr>
                <w:szCs w:val="28"/>
              </w:rPr>
              <w:t>—</w:t>
            </w:r>
          </w:p>
        </w:tc>
        <w:tc>
          <w:tcPr>
            <w:tcW w:w="1030" w:type="pct"/>
            <w:vAlign w:val="center"/>
          </w:tcPr>
          <w:p w:rsidR="00A8395E" w:rsidRPr="00D51327" w:rsidRDefault="00A8395E" w:rsidP="00112066">
            <w:pPr>
              <w:pStyle w:val="a4"/>
              <w:rPr>
                <w:szCs w:val="28"/>
              </w:rPr>
            </w:pPr>
            <w:r w:rsidRPr="00D51327">
              <w:rPr>
                <w:szCs w:val="28"/>
              </w:rPr>
              <w:t>—</w:t>
            </w:r>
          </w:p>
        </w:tc>
        <w:tc>
          <w:tcPr>
            <w:tcW w:w="1030" w:type="pct"/>
            <w:vAlign w:val="center"/>
          </w:tcPr>
          <w:p w:rsidR="00A8395E" w:rsidRPr="00D51327" w:rsidRDefault="00A8395E" w:rsidP="00112066">
            <w:pPr>
              <w:pStyle w:val="a4"/>
              <w:rPr>
                <w:szCs w:val="28"/>
              </w:rPr>
            </w:pPr>
            <w:r w:rsidRPr="00D51327">
              <w:rPr>
                <w:szCs w:val="28"/>
              </w:rPr>
              <w:t>2</w:t>
            </w:r>
          </w:p>
        </w:tc>
      </w:tr>
      <w:tr w:rsidR="00A8395E" w:rsidRPr="00D51327" w:rsidTr="00A15504">
        <w:trPr>
          <w:cantSplit/>
        </w:trPr>
        <w:tc>
          <w:tcPr>
            <w:tcW w:w="1910" w:type="pct"/>
          </w:tcPr>
          <w:p w:rsidR="00A8395E" w:rsidRPr="00D51327" w:rsidRDefault="00A8395E" w:rsidP="00112066">
            <w:pPr>
              <w:pStyle w:val="a4"/>
              <w:ind w:firstLine="142"/>
              <w:rPr>
                <w:szCs w:val="28"/>
              </w:rPr>
            </w:pPr>
            <w:r w:rsidRPr="00D51327">
              <w:rPr>
                <w:szCs w:val="28"/>
              </w:rPr>
              <w:t>Спеціальне об’єктове навчання (тренування) з питань цивільного захисту</w:t>
            </w:r>
          </w:p>
        </w:tc>
        <w:tc>
          <w:tcPr>
            <w:tcW w:w="1030" w:type="pct"/>
            <w:vAlign w:val="center"/>
          </w:tcPr>
          <w:p w:rsidR="00A8395E" w:rsidRPr="00D51327" w:rsidRDefault="00A8395E" w:rsidP="00112066">
            <w:pPr>
              <w:pStyle w:val="a4"/>
              <w:rPr>
                <w:szCs w:val="28"/>
              </w:rPr>
            </w:pPr>
            <w:r w:rsidRPr="00D51327">
              <w:rPr>
                <w:szCs w:val="28"/>
              </w:rPr>
              <w:t>—</w:t>
            </w:r>
          </w:p>
        </w:tc>
        <w:tc>
          <w:tcPr>
            <w:tcW w:w="1030" w:type="pct"/>
            <w:vAlign w:val="center"/>
          </w:tcPr>
          <w:p w:rsidR="00A8395E" w:rsidRPr="00D51327" w:rsidRDefault="00A8395E" w:rsidP="00112066">
            <w:pPr>
              <w:pStyle w:val="a4"/>
              <w:rPr>
                <w:szCs w:val="28"/>
              </w:rPr>
            </w:pPr>
            <w:r w:rsidRPr="00D51327">
              <w:rPr>
                <w:szCs w:val="28"/>
              </w:rPr>
              <w:t>—</w:t>
            </w:r>
          </w:p>
        </w:tc>
        <w:tc>
          <w:tcPr>
            <w:tcW w:w="1030" w:type="pct"/>
            <w:vAlign w:val="center"/>
          </w:tcPr>
          <w:p w:rsidR="00A8395E" w:rsidRPr="00D51327" w:rsidRDefault="00A8395E" w:rsidP="00112066">
            <w:pPr>
              <w:pStyle w:val="a4"/>
              <w:rPr>
                <w:szCs w:val="28"/>
              </w:rPr>
            </w:pPr>
            <w:r w:rsidRPr="00D51327">
              <w:rPr>
                <w:szCs w:val="28"/>
              </w:rPr>
              <w:t>до 8</w:t>
            </w:r>
          </w:p>
        </w:tc>
      </w:tr>
      <w:tr w:rsidR="00A8395E" w:rsidRPr="00D51327" w:rsidTr="00A15504">
        <w:trPr>
          <w:cantSplit/>
        </w:trPr>
        <w:tc>
          <w:tcPr>
            <w:tcW w:w="1910" w:type="pct"/>
          </w:tcPr>
          <w:p w:rsidR="00A8395E" w:rsidRPr="00D51327" w:rsidRDefault="00A8395E" w:rsidP="00112066">
            <w:pPr>
              <w:pStyle w:val="a4"/>
              <w:ind w:firstLine="142"/>
              <w:rPr>
                <w:szCs w:val="28"/>
              </w:rPr>
            </w:pPr>
            <w:r w:rsidRPr="00D51327">
              <w:rPr>
                <w:szCs w:val="28"/>
              </w:rPr>
              <w:t>Усього</w:t>
            </w:r>
          </w:p>
        </w:tc>
        <w:tc>
          <w:tcPr>
            <w:tcW w:w="1030" w:type="pct"/>
            <w:vAlign w:val="center"/>
          </w:tcPr>
          <w:p w:rsidR="00A8395E" w:rsidRPr="00D51327" w:rsidRDefault="00A8395E" w:rsidP="00112066">
            <w:pPr>
              <w:pStyle w:val="a4"/>
              <w:rPr>
                <w:szCs w:val="28"/>
              </w:rPr>
            </w:pPr>
            <w:r w:rsidRPr="00D51327">
              <w:rPr>
                <w:szCs w:val="28"/>
              </w:rPr>
              <w:t>—</w:t>
            </w:r>
          </w:p>
        </w:tc>
        <w:tc>
          <w:tcPr>
            <w:tcW w:w="1030" w:type="pct"/>
            <w:vAlign w:val="center"/>
          </w:tcPr>
          <w:p w:rsidR="00A8395E" w:rsidRPr="00D51327" w:rsidRDefault="00A8395E" w:rsidP="00112066">
            <w:pPr>
              <w:pStyle w:val="a4"/>
              <w:rPr>
                <w:szCs w:val="28"/>
              </w:rPr>
            </w:pPr>
            <w:r w:rsidRPr="00D51327">
              <w:rPr>
                <w:szCs w:val="28"/>
              </w:rPr>
              <w:t>—</w:t>
            </w:r>
          </w:p>
        </w:tc>
        <w:tc>
          <w:tcPr>
            <w:tcW w:w="1030" w:type="pct"/>
            <w:vAlign w:val="center"/>
          </w:tcPr>
          <w:p w:rsidR="00A8395E" w:rsidRPr="00D51327" w:rsidRDefault="00A8395E" w:rsidP="00112066">
            <w:pPr>
              <w:pStyle w:val="a4"/>
              <w:rPr>
                <w:szCs w:val="28"/>
              </w:rPr>
            </w:pPr>
            <w:r w:rsidRPr="00D51327">
              <w:rPr>
                <w:szCs w:val="28"/>
              </w:rPr>
              <w:t>до 10</w:t>
            </w:r>
          </w:p>
        </w:tc>
      </w:tr>
      <w:tr w:rsidR="00A8395E" w:rsidRPr="00D51327" w:rsidTr="00A15504">
        <w:trPr>
          <w:cantSplit/>
        </w:trPr>
        <w:tc>
          <w:tcPr>
            <w:tcW w:w="1910" w:type="pct"/>
          </w:tcPr>
          <w:p w:rsidR="00A8395E" w:rsidRPr="00D51327" w:rsidRDefault="00A8395E" w:rsidP="00112066">
            <w:pPr>
              <w:pStyle w:val="a4"/>
              <w:ind w:firstLine="142"/>
              <w:rPr>
                <w:szCs w:val="28"/>
              </w:rPr>
            </w:pPr>
            <w:r w:rsidRPr="00D51327">
              <w:rPr>
                <w:szCs w:val="28"/>
              </w:rPr>
              <w:t>Разом</w:t>
            </w:r>
          </w:p>
        </w:tc>
        <w:tc>
          <w:tcPr>
            <w:tcW w:w="1030" w:type="pct"/>
            <w:vAlign w:val="center"/>
          </w:tcPr>
          <w:p w:rsidR="00A8395E" w:rsidRPr="00D51327" w:rsidRDefault="00A8395E" w:rsidP="00112066">
            <w:pPr>
              <w:pStyle w:val="a4"/>
              <w:rPr>
                <w:szCs w:val="28"/>
              </w:rPr>
            </w:pPr>
            <w:r w:rsidRPr="00D51327">
              <w:rPr>
                <w:szCs w:val="28"/>
              </w:rPr>
              <w:t>4</w:t>
            </w:r>
          </w:p>
        </w:tc>
        <w:tc>
          <w:tcPr>
            <w:tcW w:w="1030" w:type="pct"/>
            <w:vAlign w:val="center"/>
          </w:tcPr>
          <w:p w:rsidR="00A8395E" w:rsidRPr="00D51327" w:rsidRDefault="00A8395E" w:rsidP="00112066">
            <w:pPr>
              <w:pStyle w:val="a4"/>
              <w:rPr>
                <w:szCs w:val="28"/>
              </w:rPr>
            </w:pPr>
            <w:r w:rsidRPr="00D51327">
              <w:rPr>
                <w:szCs w:val="28"/>
              </w:rPr>
              <w:t>8</w:t>
            </w:r>
          </w:p>
        </w:tc>
        <w:tc>
          <w:tcPr>
            <w:tcW w:w="1030" w:type="pct"/>
            <w:vAlign w:val="center"/>
          </w:tcPr>
          <w:p w:rsidR="00A8395E" w:rsidRPr="00D51327" w:rsidRDefault="00A8395E" w:rsidP="00112066">
            <w:pPr>
              <w:pStyle w:val="a4"/>
              <w:rPr>
                <w:szCs w:val="28"/>
              </w:rPr>
            </w:pPr>
            <w:r w:rsidRPr="00D51327">
              <w:rPr>
                <w:szCs w:val="28"/>
              </w:rPr>
              <w:t>до 10</w:t>
            </w:r>
          </w:p>
        </w:tc>
      </w:tr>
    </w:tbl>
    <w:p w:rsidR="00A8395E" w:rsidRPr="00D51327" w:rsidRDefault="00A8395E" w:rsidP="007C363D">
      <w:pPr>
        <w:pStyle w:val="a4"/>
        <w:ind w:firstLine="0"/>
        <w:rPr>
          <w:szCs w:val="28"/>
        </w:rPr>
      </w:pPr>
    </w:p>
    <w:p w:rsidR="00A8395E" w:rsidRPr="00D51327" w:rsidRDefault="00A8395E" w:rsidP="007C363D">
      <w:pPr>
        <w:pStyle w:val="a4"/>
        <w:ind w:firstLine="0"/>
        <w:rPr>
          <w:szCs w:val="28"/>
        </w:rPr>
      </w:pPr>
    </w:p>
    <w:p w:rsidR="00A8395E" w:rsidRPr="00D51327" w:rsidRDefault="00A8395E" w:rsidP="007C363D">
      <w:pPr>
        <w:pStyle w:val="a4"/>
        <w:ind w:firstLine="0"/>
        <w:rPr>
          <w:szCs w:val="28"/>
        </w:rPr>
      </w:pPr>
    </w:p>
    <w:p w:rsidR="00A8395E" w:rsidRPr="00D51327" w:rsidRDefault="00A8395E" w:rsidP="007C363D">
      <w:pPr>
        <w:pStyle w:val="a4"/>
        <w:ind w:firstLine="0"/>
        <w:rPr>
          <w:szCs w:val="28"/>
        </w:rPr>
      </w:pPr>
    </w:p>
    <w:p w:rsidR="00A8395E" w:rsidRPr="00D51327" w:rsidRDefault="00A8395E" w:rsidP="007C363D">
      <w:pPr>
        <w:pStyle w:val="a4"/>
        <w:ind w:firstLine="0"/>
        <w:rPr>
          <w:szCs w:val="28"/>
        </w:rPr>
      </w:pPr>
    </w:p>
    <w:p w:rsidR="00A8395E" w:rsidRPr="00D51327" w:rsidRDefault="00A8395E" w:rsidP="007C363D">
      <w:pPr>
        <w:pStyle w:val="a4"/>
        <w:ind w:firstLine="0"/>
        <w:rPr>
          <w:szCs w:val="28"/>
        </w:rPr>
      </w:pPr>
    </w:p>
    <w:p w:rsidR="00A8395E" w:rsidRPr="00D51327" w:rsidRDefault="00A8395E" w:rsidP="007C363D">
      <w:pPr>
        <w:pStyle w:val="a4"/>
        <w:ind w:firstLine="0"/>
        <w:rPr>
          <w:szCs w:val="28"/>
        </w:rPr>
      </w:pPr>
    </w:p>
    <w:p w:rsidR="00A8395E" w:rsidRPr="00D51327" w:rsidRDefault="00A8395E" w:rsidP="007C363D">
      <w:pPr>
        <w:pStyle w:val="a4"/>
        <w:ind w:firstLine="0"/>
        <w:rPr>
          <w:szCs w:val="28"/>
        </w:rPr>
      </w:pPr>
    </w:p>
    <w:p w:rsidR="00A8395E" w:rsidRPr="00D51327" w:rsidRDefault="00A8395E" w:rsidP="007C363D">
      <w:pPr>
        <w:pStyle w:val="a4"/>
        <w:ind w:firstLine="0"/>
        <w:rPr>
          <w:szCs w:val="28"/>
        </w:rPr>
      </w:pPr>
    </w:p>
    <w:p w:rsidR="00A8395E" w:rsidRPr="00D51327" w:rsidRDefault="00A8395E" w:rsidP="00112066">
      <w:pPr>
        <w:pStyle w:val="a4"/>
        <w:jc w:val="center"/>
        <w:rPr>
          <w:b/>
          <w:szCs w:val="28"/>
        </w:rPr>
      </w:pPr>
      <w:r w:rsidRPr="00D51327">
        <w:rPr>
          <w:b/>
          <w:szCs w:val="28"/>
        </w:rPr>
        <w:lastRenderedPageBreak/>
        <w:t xml:space="preserve">IV. Рекомендована тематика та орієнтовний зміст тем </w:t>
      </w:r>
    </w:p>
    <w:p w:rsidR="00A8395E" w:rsidRPr="00D51327" w:rsidRDefault="00A8395E" w:rsidP="00112066">
      <w:pPr>
        <w:pStyle w:val="a4"/>
        <w:jc w:val="center"/>
        <w:rPr>
          <w:b/>
          <w:szCs w:val="28"/>
        </w:rPr>
      </w:pPr>
      <w:r w:rsidRPr="00D51327">
        <w:rPr>
          <w:b/>
          <w:szCs w:val="28"/>
        </w:rPr>
        <w:t>за розділами програми</w:t>
      </w:r>
    </w:p>
    <w:p w:rsidR="00A8395E" w:rsidRPr="00D51327" w:rsidRDefault="00A8395E" w:rsidP="00112066">
      <w:pPr>
        <w:pStyle w:val="a4"/>
        <w:ind w:firstLine="709"/>
        <w:jc w:val="center"/>
        <w:rPr>
          <w:b/>
          <w:sz w:val="16"/>
          <w:szCs w:val="16"/>
        </w:rPr>
      </w:pPr>
    </w:p>
    <w:p w:rsidR="00A8395E" w:rsidRPr="00D51327" w:rsidRDefault="00A8395E" w:rsidP="00112066">
      <w:pPr>
        <w:pStyle w:val="a4"/>
        <w:ind w:firstLine="709"/>
        <w:rPr>
          <w:b/>
          <w:szCs w:val="28"/>
        </w:rPr>
      </w:pPr>
      <w:r w:rsidRPr="00D51327">
        <w:rPr>
          <w:b/>
          <w:szCs w:val="28"/>
        </w:rPr>
        <w:t>1. Основні способи захисту і загальні правила поведінки в умовах загрози та виникнення НС</w:t>
      </w:r>
    </w:p>
    <w:p w:rsidR="00A8395E" w:rsidRPr="00D51327" w:rsidRDefault="00A8395E" w:rsidP="00112066">
      <w:pPr>
        <w:ind w:firstLine="709"/>
        <w:jc w:val="both"/>
        <w:rPr>
          <w:sz w:val="16"/>
          <w:szCs w:val="16"/>
        </w:rPr>
      </w:pPr>
    </w:p>
    <w:p w:rsidR="00A8395E" w:rsidRPr="00D51327" w:rsidRDefault="00A8395E" w:rsidP="00112066">
      <w:pPr>
        <w:pStyle w:val="a4"/>
        <w:ind w:firstLine="709"/>
        <w:rPr>
          <w:b/>
          <w:szCs w:val="28"/>
        </w:rPr>
      </w:pPr>
      <w:r w:rsidRPr="00D51327">
        <w:rPr>
          <w:b/>
          <w:szCs w:val="28"/>
        </w:rPr>
        <w:t>Тема 1.1. Основні способи захисту в умовах загрози та виникнення НС.</w:t>
      </w:r>
    </w:p>
    <w:p w:rsidR="00A8395E" w:rsidRPr="00D51327" w:rsidRDefault="00A8395E" w:rsidP="00112066">
      <w:pPr>
        <w:ind w:firstLine="709"/>
        <w:jc w:val="both"/>
        <w:rPr>
          <w:sz w:val="24"/>
        </w:rPr>
      </w:pPr>
      <w:r w:rsidRPr="00D51327">
        <w:rPr>
          <w:sz w:val="24"/>
        </w:rPr>
        <w:t>Основні поняття про НС. Порядок отримання інформації про загрозу і виникнення НС. Попереджувальний сигнал «Увага всім!».</w:t>
      </w:r>
    </w:p>
    <w:p w:rsidR="00A8395E" w:rsidRPr="00D51327" w:rsidRDefault="00A8395E" w:rsidP="00112066">
      <w:pPr>
        <w:ind w:firstLine="709"/>
        <w:jc w:val="both"/>
        <w:rPr>
          <w:strike/>
          <w:sz w:val="24"/>
        </w:rPr>
      </w:pPr>
      <w:r w:rsidRPr="00D51327">
        <w:rPr>
          <w:sz w:val="24"/>
        </w:rPr>
        <w:t>Захисні споруди цивільного захисту, їх призначення та облаштування. Порядок заповнення захисних споруд та правила поведінки працівників, які укриваються в них.</w:t>
      </w:r>
    </w:p>
    <w:p w:rsidR="00A8395E" w:rsidRPr="00D51327" w:rsidRDefault="00A8395E" w:rsidP="00112066">
      <w:pPr>
        <w:pStyle w:val="a4"/>
        <w:ind w:firstLine="709"/>
        <w:rPr>
          <w:sz w:val="24"/>
          <w:szCs w:val="28"/>
        </w:rPr>
      </w:pPr>
      <w:r w:rsidRPr="00D51327">
        <w:rPr>
          <w:sz w:val="24"/>
          <w:szCs w:val="28"/>
        </w:rPr>
        <w:t>Принцип дії, індивідуальний підбір та правила користування протигазами, респіраторами. Медичні засоби, що входять до індивідуальних аптечок та їх призначення. Індивідуальний перев’язочний пакет. Індивідуальні протихімічні пакети.</w:t>
      </w:r>
    </w:p>
    <w:p w:rsidR="00A8395E" w:rsidRPr="00D51327" w:rsidRDefault="00A8395E" w:rsidP="00112066">
      <w:pPr>
        <w:pStyle w:val="a4"/>
        <w:ind w:firstLine="709"/>
        <w:rPr>
          <w:b/>
          <w:sz w:val="24"/>
          <w:szCs w:val="28"/>
        </w:rPr>
      </w:pPr>
      <w:r w:rsidRPr="00D51327">
        <w:rPr>
          <w:sz w:val="24"/>
          <w:szCs w:val="28"/>
        </w:rPr>
        <w:t>Евакуація, порядок її проведення, правила поведінки та обов’язки евакуйованих працівників.</w:t>
      </w:r>
    </w:p>
    <w:p w:rsidR="00A8395E" w:rsidRPr="00D51327" w:rsidRDefault="00A8395E" w:rsidP="00112066">
      <w:pPr>
        <w:pStyle w:val="aa"/>
        <w:ind w:firstLine="709"/>
        <w:rPr>
          <w:sz w:val="28"/>
          <w:szCs w:val="28"/>
          <w:lang w:val="uk-UA"/>
        </w:rPr>
      </w:pPr>
    </w:p>
    <w:p w:rsidR="00A8395E" w:rsidRPr="00D51327" w:rsidRDefault="00A8395E" w:rsidP="00112066">
      <w:pPr>
        <w:pStyle w:val="aa"/>
        <w:ind w:firstLine="709"/>
        <w:rPr>
          <w:b/>
          <w:sz w:val="28"/>
          <w:szCs w:val="28"/>
          <w:lang w:val="uk-UA"/>
        </w:rPr>
      </w:pPr>
      <w:r w:rsidRPr="00D51327">
        <w:rPr>
          <w:b/>
          <w:sz w:val="28"/>
          <w:szCs w:val="28"/>
          <w:lang w:val="uk-UA"/>
        </w:rPr>
        <w:t xml:space="preserve">Тема 1.2. Правила поведінки працівників під час НС природного характеру. </w:t>
      </w:r>
    </w:p>
    <w:p w:rsidR="00A8395E" w:rsidRPr="00D51327" w:rsidRDefault="00A8395E" w:rsidP="00112066">
      <w:pPr>
        <w:pStyle w:val="a4"/>
        <w:ind w:firstLine="709"/>
        <w:rPr>
          <w:sz w:val="24"/>
          <w:szCs w:val="28"/>
        </w:rPr>
      </w:pPr>
      <w:r w:rsidRPr="00D51327">
        <w:rPr>
          <w:sz w:val="24"/>
          <w:szCs w:val="28"/>
        </w:rPr>
        <w:t>Правила поведінки і дії працівників при землетрусах.</w:t>
      </w:r>
    </w:p>
    <w:p w:rsidR="00A8395E" w:rsidRPr="00D51327" w:rsidRDefault="00A8395E" w:rsidP="00112066">
      <w:pPr>
        <w:pStyle w:val="a4"/>
        <w:ind w:firstLine="709"/>
        <w:rPr>
          <w:sz w:val="24"/>
          <w:szCs w:val="28"/>
        </w:rPr>
      </w:pPr>
      <w:r w:rsidRPr="00D51327">
        <w:rPr>
          <w:sz w:val="24"/>
          <w:szCs w:val="28"/>
        </w:rPr>
        <w:t>Безпечні дії працівників у разі виникнення геологічних НС (пов’язаних із зсувами, обвалами або осипами, осіданням земної поверхні, карстовими провалами або підтопленням).</w:t>
      </w:r>
    </w:p>
    <w:p w:rsidR="00A8395E" w:rsidRPr="00D51327" w:rsidRDefault="00A8395E" w:rsidP="00112066">
      <w:pPr>
        <w:pStyle w:val="a4"/>
        <w:ind w:firstLine="709"/>
        <w:rPr>
          <w:sz w:val="24"/>
          <w:szCs w:val="28"/>
        </w:rPr>
      </w:pPr>
      <w:r w:rsidRPr="00D51327">
        <w:rPr>
          <w:sz w:val="24"/>
          <w:szCs w:val="28"/>
        </w:rPr>
        <w:t>Особливості негативного впливу гідрометеорологічних НС. Правила безпечної поведінки у разі їх виникнення.</w:t>
      </w:r>
    </w:p>
    <w:p w:rsidR="00A8395E" w:rsidRPr="00D51327" w:rsidRDefault="00A8395E" w:rsidP="00112066">
      <w:pPr>
        <w:pStyle w:val="a4"/>
        <w:ind w:firstLine="709"/>
        <w:rPr>
          <w:sz w:val="24"/>
          <w:szCs w:val="28"/>
        </w:rPr>
      </w:pPr>
      <w:r w:rsidRPr="00D51327">
        <w:rPr>
          <w:sz w:val="24"/>
          <w:szCs w:val="28"/>
        </w:rPr>
        <w:t>Основні причини виникнення та особливості пожеж у природних екологічних системах. Правила поведінки та заходи безпеки у разі їх виникнення.</w:t>
      </w:r>
    </w:p>
    <w:p w:rsidR="00A8395E" w:rsidRPr="00D51327" w:rsidRDefault="00A8395E" w:rsidP="00112066">
      <w:pPr>
        <w:ind w:firstLine="709"/>
        <w:jc w:val="both"/>
      </w:pPr>
    </w:p>
    <w:p w:rsidR="00A8395E" w:rsidRPr="00D51327" w:rsidRDefault="00A8395E" w:rsidP="00112066">
      <w:pPr>
        <w:ind w:firstLine="709"/>
        <w:jc w:val="both"/>
        <w:rPr>
          <w:b/>
        </w:rPr>
      </w:pPr>
      <w:r w:rsidRPr="00D51327">
        <w:rPr>
          <w:b/>
        </w:rPr>
        <w:t>Тема 1.3. Безпека працівників під час радіаційних аварій і радіаційного забруднення місцевості. Режими радіаційного захисту.</w:t>
      </w:r>
    </w:p>
    <w:p w:rsidR="00A8395E" w:rsidRPr="00D51327" w:rsidRDefault="00A8395E" w:rsidP="00112066">
      <w:pPr>
        <w:ind w:firstLine="709"/>
        <w:jc w:val="both"/>
        <w:rPr>
          <w:sz w:val="24"/>
        </w:rPr>
      </w:pPr>
      <w:r w:rsidRPr="00D51327">
        <w:rPr>
          <w:sz w:val="24"/>
        </w:rPr>
        <w:t>Ядерні установки та джерела іонізуючого випромінювання. Особливості радіаційного впливу на людину. Поняття про дози опромінення людини. Променева хвороба.</w:t>
      </w:r>
    </w:p>
    <w:p w:rsidR="00A8395E" w:rsidRPr="00D51327" w:rsidRDefault="00A8395E" w:rsidP="00112066">
      <w:pPr>
        <w:ind w:firstLine="709"/>
        <w:jc w:val="both"/>
        <w:rPr>
          <w:sz w:val="24"/>
        </w:rPr>
      </w:pPr>
      <w:r w:rsidRPr="00D51327">
        <w:rPr>
          <w:sz w:val="24"/>
        </w:rPr>
        <w:t>Побутові дозиметричні прилади, їх призначення та особливості користування.</w:t>
      </w:r>
    </w:p>
    <w:p w:rsidR="00A8395E" w:rsidRPr="00D51327" w:rsidRDefault="00A8395E" w:rsidP="00112066">
      <w:pPr>
        <w:ind w:firstLine="709"/>
        <w:jc w:val="both"/>
        <w:rPr>
          <w:sz w:val="24"/>
        </w:rPr>
      </w:pPr>
      <w:r w:rsidRPr="00D51327">
        <w:rPr>
          <w:sz w:val="24"/>
        </w:rPr>
        <w:t>Режими радіаційного захисту. Санітарна обробка працівників. Дезактивація приміщень, обладнання, техніки, виробничої території тощо.</w:t>
      </w:r>
    </w:p>
    <w:p w:rsidR="00A8395E" w:rsidRPr="00D51327" w:rsidRDefault="00A8395E" w:rsidP="00112066">
      <w:pPr>
        <w:ind w:firstLine="709"/>
        <w:jc w:val="both"/>
      </w:pPr>
    </w:p>
    <w:p w:rsidR="00A8395E" w:rsidRPr="00D51327" w:rsidRDefault="00A8395E" w:rsidP="00112066">
      <w:pPr>
        <w:ind w:firstLine="709"/>
        <w:jc w:val="both"/>
        <w:rPr>
          <w:b/>
          <w:strike/>
        </w:rPr>
      </w:pPr>
      <w:r w:rsidRPr="00D51327">
        <w:rPr>
          <w:b/>
        </w:rPr>
        <w:t>Тема 1.4. Правила поведінки працівників при аваріях з викидом небезпечних хімічних речовин.</w:t>
      </w:r>
    </w:p>
    <w:p w:rsidR="00A8395E" w:rsidRPr="00D51327" w:rsidRDefault="00A8395E" w:rsidP="00112066">
      <w:pPr>
        <w:ind w:firstLine="709"/>
        <w:jc w:val="both"/>
        <w:rPr>
          <w:sz w:val="24"/>
        </w:rPr>
      </w:pPr>
      <w:r w:rsidRPr="00D51327">
        <w:rPr>
          <w:sz w:val="24"/>
        </w:rPr>
        <w:t>Характеристики основних небезпечних хімічних речовин. Особливості їх впливу на організм людини. Наслідки аварій з викидом небезпечних хімічних речовин.</w:t>
      </w:r>
    </w:p>
    <w:p w:rsidR="00A8395E" w:rsidRPr="00D51327" w:rsidRDefault="00A8395E" w:rsidP="00112066">
      <w:pPr>
        <w:ind w:firstLine="709"/>
        <w:jc w:val="both"/>
        <w:rPr>
          <w:sz w:val="24"/>
        </w:rPr>
      </w:pPr>
      <w:r w:rsidRPr="00D51327">
        <w:rPr>
          <w:sz w:val="24"/>
        </w:rPr>
        <w:t xml:space="preserve">Загальні правила поведінки та дії працівників при аваріях з викидом небезпечних хімічних речовин. </w:t>
      </w:r>
    </w:p>
    <w:p w:rsidR="00A8395E" w:rsidRPr="00D51327" w:rsidRDefault="00A8395E" w:rsidP="00112066">
      <w:pPr>
        <w:ind w:firstLine="709"/>
        <w:jc w:val="both"/>
        <w:rPr>
          <w:color w:val="000000"/>
          <w:sz w:val="24"/>
        </w:rPr>
      </w:pPr>
      <w:r w:rsidRPr="00D51327">
        <w:rPr>
          <w:sz w:val="24"/>
        </w:rPr>
        <w:t>Проведення заходів з ліквідації наслідків аварій з викидом небезпечних хімічних речовин. Д</w:t>
      </w:r>
      <w:r w:rsidRPr="00D51327">
        <w:rPr>
          <w:color w:val="000000"/>
          <w:sz w:val="24"/>
        </w:rPr>
        <w:t>егазація приміщень, обладнання, виробничої території тощо.</w:t>
      </w:r>
    </w:p>
    <w:p w:rsidR="00A8395E" w:rsidRPr="00D51327" w:rsidRDefault="00A8395E" w:rsidP="00112066">
      <w:pPr>
        <w:pStyle w:val="a4"/>
        <w:ind w:firstLine="709"/>
        <w:rPr>
          <w:szCs w:val="28"/>
        </w:rPr>
      </w:pPr>
    </w:p>
    <w:p w:rsidR="00A8395E" w:rsidRPr="00D51327" w:rsidRDefault="00A8395E" w:rsidP="00112066">
      <w:pPr>
        <w:pStyle w:val="a4"/>
        <w:ind w:firstLine="709"/>
        <w:rPr>
          <w:b/>
          <w:szCs w:val="28"/>
        </w:rPr>
      </w:pPr>
      <w:r w:rsidRPr="00D51327">
        <w:rPr>
          <w:b/>
          <w:szCs w:val="28"/>
        </w:rPr>
        <w:t xml:space="preserve">Тема 1.5. </w:t>
      </w:r>
      <w:proofErr w:type="spellStart"/>
      <w:r w:rsidRPr="00D51327">
        <w:rPr>
          <w:b/>
          <w:szCs w:val="28"/>
        </w:rPr>
        <w:t>Вибухо</w:t>
      </w:r>
      <w:proofErr w:type="spellEnd"/>
      <w:r w:rsidRPr="00D51327">
        <w:rPr>
          <w:b/>
          <w:szCs w:val="28"/>
        </w:rPr>
        <w:t xml:space="preserve"> та пожежонебезпека на виробництві. Рекомендації щодо дій під час виникнення пожежі.</w:t>
      </w:r>
    </w:p>
    <w:p w:rsidR="00A8395E" w:rsidRPr="00D51327" w:rsidRDefault="00A8395E" w:rsidP="00112066">
      <w:pPr>
        <w:pStyle w:val="a4"/>
        <w:ind w:firstLine="709"/>
        <w:rPr>
          <w:sz w:val="24"/>
          <w:szCs w:val="28"/>
        </w:rPr>
      </w:pPr>
      <w:r w:rsidRPr="00D51327">
        <w:rPr>
          <w:sz w:val="24"/>
          <w:szCs w:val="28"/>
        </w:rPr>
        <w:t xml:space="preserve">Основні поняття </w:t>
      </w:r>
      <w:proofErr w:type="spellStart"/>
      <w:r w:rsidRPr="00D51327">
        <w:rPr>
          <w:sz w:val="24"/>
          <w:szCs w:val="28"/>
        </w:rPr>
        <w:t>вибухобезпеки</w:t>
      </w:r>
      <w:proofErr w:type="spellEnd"/>
      <w:r w:rsidRPr="00D51327">
        <w:rPr>
          <w:sz w:val="24"/>
          <w:szCs w:val="28"/>
        </w:rPr>
        <w:t xml:space="preserve"> виробництва. Н</w:t>
      </w:r>
      <w:r w:rsidRPr="00D51327">
        <w:rPr>
          <w:bCs/>
          <w:color w:val="000000"/>
          <w:sz w:val="24"/>
          <w:szCs w:val="28"/>
          <w:shd w:val="clear" w:color="auto" w:fill="FFFFFF"/>
        </w:rPr>
        <w:t>ебезпечні фактори вибуху і захист від них.</w:t>
      </w:r>
      <w:r w:rsidRPr="00D51327">
        <w:rPr>
          <w:sz w:val="24"/>
          <w:szCs w:val="28"/>
        </w:rPr>
        <w:t xml:space="preserve"> Правила поведінки при виявленні вибухонебезпечних предметів.</w:t>
      </w:r>
    </w:p>
    <w:p w:rsidR="00A8395E" w:rsidRPr="00D51327" w:rsidRDefault="00A8395E" w:rsidP="00112066">
      <w:pPr>
        <w:pStyle w:val="HTML"/>
        <w:shd w:val="clear" w:color="auto" w:fill="FFFFFF"/>
        <w:ind w:firstLine="709"/>
        <w:jc w:val="both"/>
        <w:textAlignment w:val="baseline"/>
        <w:rPr>
          <w:rFonts w:ascii="Times New Roman" w:hAnsi="Times New Roman"/>
          <w:sz w:val="24"/>
          <w:szCs w:val="28"/>
          <w:lang w:val="uk-UA"/>
        </w:rPr>
      </w:pPr>
      <w:r w:rsidRPr="00D51327">
        <w:rPr>
          <w:rFonts w:ascii="Times New Roman" w:hAnsi="Times New Roman"/>
          <w:sz w:val="24"/>
          <w:szCs w:val="28"/>
          <w:lang w:val="uk-UA"/>
        </w:rPr>
        <w:t>Стисла характеристика пожежної небезпеки підприємства, установи, організації. Протипожежний режим на робочому місці. Можливість виникнення та (або) розвитку пожежі. Небезпечні фактори пожежі.</w:t>
      </w:r>
    </w:p>
    <w:p w:rsidR="00A8395E" w:rsidRPr="00D51327" w:rsidRDefault="00A8395E" w:rsidP="00112066">
      <w:pPr>
        <w:pStyle w:val="a4"/>
        <w:ind w:firstLine="709"/>
        <w:rPr>
          <w:sz w:val="24"/>
          <w:szCs w:val="28"/>
        </w:rPr>
      </w:pPr>
      <w:r w:rsidRPr="00D51327">
        <w:rPr>
          <w:sz w:val="24"/>
          <w:szCs w:val="28"/>
        </w:rPr>
        <w:lastRenderedPageBreak/>
        <w:t>Дії працівників у разі загрози або при виникненні пожежі. Гасіння пожеж. Засоби пожежогасіння, протипожежне устаткування та інвентар, порядок та правила їх використання під час пожежі.</w:t>
      </w:r>
    </w:p>
    <w:p w:rsidR="00A8395E" w:rsidRPr="00D51327" w:rsidRDefault="00A8395E" w:rsidP="00112066">
      <w:pPr>
        <w:pStyle w:val="a4"/>
        <w:ind w:firstLine="709"/>
        <w:rPr>
          <w:szCs w:val="28"/>
        </w:rPr>
      </w:pPr>
    </w:p>
    <w:p w:rsidR="00A8395E" w:rsidRPr="00D51327" w:rsidRDefault="00A8395E" w:rsidP="00112066">
      <w:pPr>
        <w:ind w:firstLine="709"/>
        <w:jc w:val="both"/>
        <w:rPr>
          <w:b/>
        </w:rPr>
      </w:pPr>
      <w:r w:rsidRPr="00D51327">
        <w:rPr>
          <w:b/>
        </w:rPr>
        <w:t>Тема 1.6. Правила поведінки і дії в умовах масового скупчення людей та в осередках інфекційних захворювань.</w:t>
      </w:r>
    </w:p>
    <w:p w:rsidR="00A8395E" w:rsidRPr="00D51327" w:rsidRDefault="00A8395E" w:rsidP="00112066">
      <w:pPr>
        <w:pStyle w:val="a4"/>
        <w:ind w:firstLine="709"/>
        <w:rPr>
          <w:sz w:val="24"/>
          <w:szCs w:val="28"/>
        </w:rPr>
      </w:pPr>
      <w:r w:rsidRPr="00D51327">
        <w:rPr>
          <w:sz w:val="24"/>
          <w:szCs w:val="28"/>
        </w:rPr>
        <w:t>Безпека при масових скупченнях людей. Психологія натовпу. Правила безпечної поведінки у місцях масового перебування людей та у разі масового скупчення людей.</w:t>
      </w:r>
    </w:p>
    <w:p w:rsidR="00A8395E" w:rsidRPr="00D51327" w:rsidRDefault="00A8395E" w:rsidP="00112066">
      <w:pPr>
        <w:ind w:firstLine="709"/>
        <w:jc w:val="both"/>
        <w:rPr>
          <w:sz w:val="24"/>
        </w:rPr>
      </w:pPr>
      <w:r w:rsidRPr="00D51327">
        <w:rPr>
          <w:sz w:val="24"/>
        </w:rPr>
        <w:t>Поширення інфекційних хвороб серед населення. Джерела збудників інфекцій. Основні механізми передавання збудників інфекції.</w:t>
      </w:r>
    </w:p>
    <w:p w:rsidR="00A8395E" w:rsidRPr="00D51327" w:rsidRDefault="00A8395E" w:rsidP="00112066">
      <w:pPr>
        <w:pStyle w:val="a4"/>
        <w:ind w:firstLine="709"/>
        <w:rPr>
          <w:sz w:val="24"/>
          <w:szCs w:val="28"/>
        </w:rPr>
      </w:pPr>
      <w:r w:rsidRPr="00D51327">
        <w:rPr>
          <w:sz w:val="24"/>
          <w:szCs w:val="28"/>
        </w:rPr>
        <w:t>Режимно-обмежувальні заходи (посилене медичне спостереження, обсервація, карантин). Правила поведінки в осередках інфекційних захворювань, особиста гігієна в цих умовах.</w:t>
      </w:r>
    </w:p>
    <w:p w:rsidR="00A8395E" w:rsidRPr="00D51327" w:rsidRDefault="00A8395E" w:rsidP="00112066">
      <w:pPr>
        <w:ind w:firstLine="709"/>
        <w:jc w:val="both"/>
        <w:rPr>
          <w:sz w:val="24"/>
        </w:rPr>
      </w:pPr>
      <w:r w:rsidRPr="00D51327">
        <w:rPr>
          <w:sz w:val="24"/>
        </w:rPr>
        <w:t>Основні напрямки профілактики інфекційних хвороб. Методи і засоби дезінфекції, дезінсекції, дератизації. Основні дезінфекційні засоби.</w:t>
      </w:r>
    </w:p>
    <w:p w:rsidR="00A8395E" w:rsidRPr="00D51327" w:rsidRDefault="00A8395E" w:rsidP="00112066">
      <w:pPr>
        <w:pStyle w:val="a4"/>
        <w:ind w:firstLine="709"/>
        <w:rPr>
          <w:szCs w:val="28"/>
        </w:rPr>
      </w:pPr>
    </w:p>
    <w:p w:rsidR="00A8395E" w:rsidRPr="00D51327" w:rsidRDefault="00A8395E" w:rsidP="00112066">
      <w:pPr>
        <w:pStyle w:val="a4"/>
        <w:ind w:firstLine="709"/>
        <w:rPr>
          <w:b/>
          <w:szCs w:val="28"/>
        </w:rPr>
      </w:pPr>
      <w:r w:rsidRPr="00D51327">
        <w:rPr>
          <w:b/>
          <w:szCs w:val="28"/>
        </w:rPr>
        <w:t>2. Надання першої допомоги потерпілим.</w:t>
      </w:r>
    </w:p>
    <w:p w:rsidR="00A8395E" w:rsidRPr="00D51327" w:rsidRDefault="00A8395E" w:rsidP="00112066">
      <w:pPr>
        <w:ind w:firstLine="709"/>
        <w:jc w:val="both"/>
      </w:pPr>
    </w:p>
    <w:p w:rsidR="00A8395E" w:rsidRPr="00D51327" w:rsidRDefault="00A8395E" w:rsidP="00112066">
      <w:pPr>
        <w:ind w:firstLine="709"/>
        <w:jc w:val="both"/>
        <w:rPr>
          <w:b/>
        </w:rPr>
      </w:pPr>
      <w:r w:rsidRPr="00D51327">
        <w:rPr>
          <w:b/>
        </w:rPr>
        <w:t>Тема 2.1. Порядок і правила надання першої допомоги при різних типах ушкоджень.</w:t>
      </w:r>
    </w:p>
    <w:p w:rsidR="00A8395E" w:rsidRPr="00D51327" w:rsidRDefault="00A8395E" w:rsidP="00112066">
      <w:pPr>
        <w:ind w:firstLine="709"/>
        <w:jc w:val="both"/>
        <w:rPr>
          <w:sz w:val="24"/>
        </w:rPr>
      </w:pPr>
      <w:r w:rsidRPr="00D51327">
        <w:rPr>
          <w:sz w:val="24"/>
        </w:rPr>
        <w:t>Основні правила надання першої допомоги в невідкладних ситуаціях. Проведення первинного огляду потерпілого. Способи виклику екстреної медичної допомоги.</w:t>
      </w:r>
    </w:p>
    <w:p w:rsidR="00A8395E" w:rsidRPr="00D51327" w:rsidRDefault="00A8395E" w:rsidP="00112066">
      <w:pPr>
        <w:ind w:firstLine="709"/>
        <w:jc w:val="both"/>
        <w:rPr>
          <w:sz w:val="24"/>
        </w:rPr>
      </w:pPr>
      <w:r w:rsidRPr="00D51327">
        <w:rPr>
          <w:sz w:val="24"/>
        </w:rPr>
        <w:t>Ознаки порушення дихання. Забезпечення прохідності дихальних шляхів. Проведення штучного дихання. Ознаки зупинки роботи серця. Проведення непрямого масажу серця.</w:t>
      </w:r>
    </w:p>
    <w:p w:rsidR="00A8395E" w:rsidRPr="00D51327" w:rsidRDefault="00A8395E" w:rsidP="00112066">
      <w:pPr>
        <w:ind w:firstLine="709"/>
        <w:jc w:val="both"/>
        <w:rPr>
          <w:sz w:val="24"/>
        </w:rPr>
      </w:pPr>
      <w:r w:rsidRPr="00D51327">
        <w:rPr>
          <w:sz w:val="24"/>
        </w:rPr>
        <w:t>Перша допомога при ранах і кровотечах. Способи зупинки кровотеч. Правила та прийоми накладання пов’язок на рани.</w:t>
      </w:r>
    </w:p>
    <w:p w:rsidR="00A8395E" w:rsidRPr="00D51327" w:rsidRDefault="00A8395E" w:rsidP="00112066">
      <w:pPr>
        <w:ind w:firstLine="709"/>
        <w:jc w:val="both"/>
        <w:rPr>
          <w:sz w:val="24"/>
        </w:rPr>
      </w:pPr>
      <w:r w:rsidRPr="00D51327">
        <w:rPr>
          <w:sz w:val="24"/>
        </w:rPr>
        <w:t>Перша допомога при переломах. Прийоми та способи іммобілізації із застосуванням табельних або підручних засобів.</w:t>
      </w:r>
    </w:p>
    <w:p w:rsidR="00A8395E" w:rsidRPr="00D51327" w:rsidRDefault="00A8395E" w:rsidP="00112066">
      <w:pPr>
        <w:ind w:firstLine="709"/>
        <w:jc w:val="both"/>
      </w:pPr>
    </w:p>
    <w:p w:rsidR="00A8395E" w:rsidRPr="00D51327" w:rsidRDefault="00A8395E" w:rsidP="00112066">
      <w:pPr>
        <w:ind w:firstLine="709"/>
        <w:jc w:val="both"/>
        <w:rPr>
          <w:b/>
        </w:rPr>
      </w:pPr>
      <w:r w:rsidRPr="00D51327">
        <w:rPr>
          <w:b/>
        </w:rPr>
        <w:t>Тема 2.2. Порядок і правила надання першої допомоги при ураженні небезпечними речовинами, при опіках тощо.</w:t>
      </w:r>
    </w:p>
    <w:p w:rsidR="00A8395E" w:rsidRPr="00D51327" w:rsidRDefault="00A8395E" w:rsidP="00112066">
      <w:pPr>
        <w:ind w:firstLine="709"/>
        <w:jc w:val="both"/>
        <w:rPr>
          <w:sz w:val="24"/>
        </w:rPr>
      </w:pPr>
      <w:r w:rsidRPr="00D51327">
        <w:rPr>
          <w:sz w:val="24"/>
        </w:rPr>
        <w:t>Невідкладна та перша допомога при отруєннях чадним газом, аміаком, хлором, іншими небезпечними хімічними речовинами.</w:t>
      </w:r>
    </w:p>
    <w:p w:rsidR="00A8395E" w:rsidRPr="00D51327" w:rsidRDefault="00A8395E" w:rsidP="00112066">
      <w:pPr>
        <w:ind w:firstLine="709"/>
        <w:jc w:val="both"/>
        <w:rPr>
          <w:sz w:val="24"/>
        </w:rPr>
      </w:pPr>
      <w:r w:rsidRPr="00D51327">
        <w:rPr>
          <w:sz w:val="24"/>
        </w:rPr>
        <w:t xml:space="preserve">Перша допомога при хімічних та термічних опіках, </w:t>
      </w:r>
      <w:r w:rsidRPr="00D51327">
        <w:rPr>
          <w:bCs/>
          <w:color w:val="000000"/>
          <w:sz w:val="24"/>
          <w:shd w:val="clear" w:color="auto" w:fill="FFFFFF"/>
        </w:rPr>
        <w:t>радіаційних ураженнях</w:t>
      </w:r>
      <w:r w:rsidRPr="00D51327">
        <w:rPr>
          <w:sz w:val="24"/>
        </w:rPr>
        <w:t>, втраті свідомості, тепловому та сонячному ударах.</w:t>
      </w:r>
    </w:p>
    <w:p w:rsidR="00A8395E" w:rsidRPr="00D51327" w:rsidRDefault="00A8395E" w:rsidP="00112066">
      <w:pPr>
        <w:ind w:firstLine="709"/>
        <w:jc w:val="both"/>
        <w:rPr>
          <w:sz w:val="24"/>
        </w:rPr>
      </w:pPr>
      <w:r w:rsidRPr="00D51327">
        <w:rPr>
          <w:sz w:val="24"/>
        </w:rPr>
        <w:t>Правила надання допомоги при утопленні.</w:t>
      </w:r>
    </w:p>
    <w:p w:rsidR="00A8395E" w:rsidRPr="00D51327" w:rsidRDefault="00A8395E" w:rsidP="00112066">
      <w:pPr>
        <w:ind w:firstLine="709"/>
        <w:jc w:val="both"/>
        <w:rPr>
          <w:sz w:val="24"/>
        </w:rPr>
      </w:pPr>
      <w:r w:rsidRPr="00D51327">
        <w:rPr>
          <w:sz w:val="24"/>
        </w:rPr>
        <w:t>Способи і правила транспортування потерпілих.</w:t>
      </w:r>
    </w:p>
    <w:p w:rsidR="00A8395E" w:rsidRPr="00D51327" w:rsidRDefault="00A8395E" w:rsidP="00112066">
      <w:pPr>
        <w:pStyle w:val="a4"/>
        <w:ind w:firstLine="709"/>
        <w:rPr>
          <w:szCs w:val="28"/>
        </w:rPr>
      </w:pPr>
    </w:p>
    <w:p w:rsidR="00A8395E" w:rsidRPr="00D51327" w:rsidRDefault="00A8395E" w:rsidP="00112066">
      <w:pPr>
        <w:pStyle w:val="a4"/>
        <w:ind w:firstLine="709"/>
        <w:rPr>
          <w:b/>
          <w:szCs w:val="28"/>
        </w:rPr>
      </w:pPr>
      <w:r w:rsidRPr="00D51327">
        <w:rPr>
          <w:b/>
          <w:szCs w:val="28"/>
        </w:rPr>
        <w:t>3. Організація заходів цивільного захисту на підприємстві, в установі, організації.</w:t>
      </w:r>
    </w:p>
    <w:p w:rsidR="00A8395E" w:rsidRPr="00D51327" w:rsidRDefault="00A8395E" w:rsidP="00112066">
      <w:pPr>
        <w:pStyle w:val="a4"/>
        <w:ind w:firstLine="709"/>
        <w:rPr>
          <w:szCs w:val="28"/>
        </w:rPr>
      </w:pPr>
    </w:p>
    <w:p w:rsidR="00A8395E" w:rsidRPr="00D51327" w:rsidRDefault="00A8395E" w:rsidP="00112066">
      <w:pPr>
        <w:pStyle w:val="a4"/>
        <w:ind w:firstLine="709"/>
        <w:rPr>
          <w:b/>
          <w:szCs w:val="28"/>
        </w:rPr>
      </w:pPr>
      <w:r w:rsidRPr="00D51327">
        <w:rPr>
          <w:b/>
          <w:szCs w:val="28"/>
        </w:rPr>
        <w:t>Тема 3.1. Забезпечення виконання на підприємстві, в установі та організації завдань з цивільного захисту</w:t>
      </w:r>
    </w:p>
    <w:p w:rsidR="00A8395E" w:rsidRPr="00D51327" w:rsidRDefault="00A8395E" w:rsidP="00112066">
      <w:pPr>
        <w:pStyle w:val="a4"/>
        <w:ind w:firstLine="709"/>
        <w:rPr>
          <w:sz w:val="24"/>
          <w:szCs w:val="28"/>
        </w:rPr>
      </w:pPr>
      <w:r w:rsidRPr="00D51327">
        <w:rPr>
          <w:sz w:val="24"/>
          <w:szCs w:val="28"/>
        </w:rPr>
        <w:t xml:space="preserve">Повноваження суб’єктів забезпечення цивільного захисту. Організаційна структура управління цивільним захистом підприємства, установи, організації. Об’єктові комісія з питань НС та </w:t>
      </w:r>
      <w:proofErr w:type="spellStart"/>
      <w:r w:rsidRPr="00D51327">
        <w:rPr>
          <w:sz w:val="24"/>
          <w:szCs w:val="28"/>
        </w:rPr>
        <w:t>евакооргани</w:t>
      </w:r>
      <w:proofErr w:type="spellEnd"/>
      <w:r w:rsidRPr="00D51327">
        <w:rPr>
          <w:sz w:val="24"/>
          <w:szCs w:val="28"/>
        </w:rPr>
        <w:t>.</w:t>
      </w:r>
    </w:p>
    <w:p w:rsidR="00A8395E" w:rsidRPr="00D51327" w:rsidRDefault="00A8395E" w:rsidP="00112066">
      <w:pPr>
        <w:pStyle w:val="a4"/>
        <w:ind w:firstLine="709"/>
        <w:rPr>
          <w:sz w:val="24"/>
          <w:szCs w:val="28"/>
        </w:rPr>
      </w:pPr>
      <w:r w:rsidRPr="00D51327">
        <w:rPr>
          <w:sz w:val="24"/>
          <w:szCs w:val="28"/>
        </w:rPr>
        <w:t>Відомості щодо об’єктових спеціалізованих служб і формувань цивільного захисту. Відомча та добровільна пожежна охорона. Аварійно-рятувальне обслуговування підприємств, установ, організацій. Система керівництва рятувальними роботами, координація дій виробничого персоналу та залучених підрозділів і служб, які беруть участь у ліквідації наслідків надзвичайної ситуації.</w:t>
      </w:r>
    </w:p>
    <w:p w:rsidR="00A8395E" w:rsidRPr="00D51327" w:rsidRDefault="00A8395E" w:rsidP="00112066">
      <w:pPr>
        <w:ind w:firstLine="709"/>
        <w:jc w:val="both"/>
        <w:rPr>
          <w:sz w:val="24"/>
        </w:rPr>
      </w:pPr>
      <w:r w:rsidRPr="00D51327">
        <w:rPr>
          <w:sz w:val="24"/>
        </w:rPr>
        <w:lastRenderedPageBreak/>
        <w:t>Права і обов’язки працівників у сфері цивільного захисту. Сприяння проведенню аварійно-рятувальних та інших невідкладних робіт з ліквідації наслідків НС у разі їх виникнення. Заходи життєзабезпечення постраждалих та соціального захисту і відшкодування матеріальних збитків постраждалим внаслідок НС.</w:t>
      </w:r>
    </w:p>
    <w:p w:rsidR="00A8395E" w:rsidRPr="00D51327" w:rsidRDefault="00A8395E" w:rsidP="00112066">
      <w:pPr>
        <w:ind w:firstLine="709"/>
        <w:jc w:val="both"/>
      </w:pPr>
    </w:p>
    <w:p w:rsidR="00A8395E" w:rsidRPr="00D51327" w:rsidRDefault="00A8395E" w:rsidP="00112066">
      <w:pPr>
        <w:pStyle w:val="aa"/>
        <w:ind w:firstLine="709"/>
        <w:rPr>
          <w:b/>
          <w:sz w:val="28"/>
          <w:szCs w:val="28"/>
          <w:lang w:val="uk-UA"/>
        </w:rPr>
      </w:pPr>
      <w:r w:rsidRPr="00D51327">
        <w:rPr>
          <w:b/>
          <w:sz w:val="28"/>
          <w:szCs w:val="28"/>
          <w:lang w:val="uk-UA"/>
        </w:rPr>
        <w:t>Тема 3.2. Виконання заходів захисту та дії працівників згідно з планами  реагування на НС</w:t>
      </w:r>
    </w:p>
    <w:p w:rsidR="00A8395E" w:rsidRPr="00D51327" w:rsidRDefault="00A8395E" w:rsidP="00112066">
      <w:pPr>
        <w:ind w:firstLine="709"/>
        <w:jc w:val="both"/>
        <w:rPr>
          <w:sz w:val="24"/>
        </w:rPr>
      </w:pPr>
      <w:r w:rsidRPr="00D51327">
        <w:rPr>
          <w:sz w:val="24"/>
        </w:rPr>
        <w:t>Об’єктовий план реагування на НС (інструкція щодо дій персоналу суб’єкта господарювання у разі загрози або виникнення НС). Прогнозовані природні загрози, територіальне розміщення потенційно небезпечних об’єктів, небезпечні виробничі фактори, характерні причини аварій (вибухів, пожеж тощо) на виробництві.</w:t>
      </w:r>
    </w:p>
    <w:p w:rsidR="00A8395E" w:rsidRPr="00D51327" w:rsidRDefault="00A8395E" w:rsidP="00112066">
      <w:pPr>
        <w:ind w:firstLine="709"/>
        <w:jc w:val="both"/>
        <w:rPr>
          <w:sz w:val="24"/>
        </w:rPr>
      </w:pPr>
      <w:r w:rsidRPr="00D51327">
        <w:rPr>
          <w:sz w:val="24"/>
        </w:rPr>
        <w:t>Об’єктова система оповіщення працівників. Дії персоналу щодо аварійної зупинки виробництва. Виведення працівників з небезпечної зони, порядок забезпечення їх засобами індивідуального захисту, місця розташування можливих сховищ, шляхи евакуації.</w:t>
      </w:r>
    </w:p>
    <w:p w:rsidR="00A8395E" w:rsidRPr="00D51327" w:rsidRDefault="00A8395E" w:rsidP="00112066">
      <w:pPr>
        <w:ind w:firstLine="709"/>
        <w:jc w:val="both"/>
        <w:rPr>
          <w:sz w:val="24"/>
        </w:rPr>
      </w:pPr>
      <w:r w:rsidRPr="00D51327">
        <w:rPr>
          <w:sz w:val="24"/>
        </w:rPr>
        <w:t>Інформування працівників щодо розвитку НС, місць розгортання і маневрування аварійно-рятувальних сил, залучення необхідних ресурсів, технічних і транспортних засобів, координації дій з населенням та заходів безпеки в зоні НС.</w:t>
      </w:r>
    </w:p>
    <w:p w:rsidR="00A8395E" w:rsidRPr="00D51327" w:rsidRDefault="00A8395E" w:rsidP="00112066">
      <w:pPr>
        <w:pStyle w:val="a4"/>
        <w:ind w:firstLine="709"/>
        <w:rPr>
          <w:b/>
          <w:szCs w:val="28"/>
        </w:rPr>
      </w:pPr>
    </w:p>
    <w:p w:rsidR="00A8395E" w:rsidRPr="00D51327" w:rsidRDefault="00A8395E" w:rsidP="00112066">
      <w:pPr>
        <w:pStyle w:val="a4"/>
        <w:jc w:val="center"/>
        <w:rPr>
          <w:b/>
          <w:szCs w:val="28"/>
        </w:rPr>
      </w:pPr>
      <w:r w:rsidRPr="00D51327">
        <w:rPr>
          <w:b/>
          <w:szCs w:val="28"/>
        </w:rPr>
        <w:t>V. Рекомендований зміст практичних форм навчання за Програмою</w:t>
      </w:r>
    </w:p>
    <w:p w:rsidR="00A8395E" w:rsidRPr="00D51327" w:rsidRDefault="00A8395E" w:rsidP="00112066">
      <w:pPr>
        <w:pStyle w:val="a4"/>
        <w:ind w:firstLine="709"/>
        <w:rPr>
          <w:b/>
          <w:sz w:val="16"/>
          <w:szCs w:val="28"/>
        </w:rPr>
      </w:pPr>
    </w:p>
    <w:p w:rsidR="00A8395E" w:rsidRPr="00D51327" w:rsidRDefault="00A8395E" w:rsidP="00112066">
      <w:pPr>
        <w:pStyle w:val="a4"/>
        <w:ind w:firstLine="709"/>
        <w:rPr>
          <w:b/>
          <w:szCs w:val="28"/>
        </w:rPr>
      </w:pPr>
      <w:r w:rsidRPr="00D51327">
        <w:rPr>
          <w:szCs w:val="28"/>
        </w:rPr>
        <w:t xml:space="preserve">5.1. </w:t>
      </w:r>
      <w:r w:rsidRPr="00D51327">
        <w:rPr>
          <w:b/>
          <w:szCs w:val="28"/>
        </w:rPr>
        <w:t>Тренінги необхідних дій в умовах НС проводяться під час курсового або індивідуального навчання шляхом виконання індивідуальних завдань або групових занять</w:t>
      </w:r>
      <w:r w:rsidRPr="00D51327">
        <w:rPr>
          <w:szCs w:val="28"/>
        </w:rPr>
        <w:t xml:space="preserve"> з метою формування та/або відпрацювання умінь та навичок користування засобами індивідуального захисту та засобами пожежогасіння, дотримання правил поведінки під час проведення евакуації, проведення серцево-легеневої реанімації та інших способів надання першої допомоги потерпілим.</w:t>
      </w:r>
    </w:p>
    <w:p w:rsidR="00A8395E" w:rsidRPr="00D51327" w:rsidRDefault="00A8395E" w:rsidP="00112066">
      <w:pPr>
        <w:pStyle w:val="a4"/>
        <w:ind w:firstLine="709"/>
        <w:rPr>
          <w:szCs w:val="28"/>
        </w:rPr>
      </w:pPr>
    </w:p>
    <w:p w:rsidR="00A8395E" w:rsidRPr="00D51327" w:rsidRDefault="00A8395E" w:rsidP="00112066">
      <w:pPr>
        <w:pStyle w:val="a4"/>
        <w:ind w:firstLine="709"/>
        <w:rPr>
          <w:szCs w:val="28"/>
        </w:rPr>
      </w:pPr>
      <w:r w:rsidRPr="00D51327">
        <w:rPr>
          <w:szCs w:val="28"/>
        </w:rPr>
        <w:t>5.2. Тренування з питань цивільного захисту та протипожежні тренування є спрощеними за організацією та скорочені за часом і обсягом злагоджені навчальні заходи, що спрямовані на вирішення завдань запобігання, мінімізації або ліквідації наслідків НС в гімназії в умовах, максимально наближених до обстановки, що може бути спричинена небезпечною подією або сукупністю небезпечних подій та явищ.</w:t>
      </w:r>
    </w:p>
    <w:p w:rsidR="00A8395E" w:rsidRPr="00D51327" w:rsidRDefault="00A8395E" w:rsidP="00112066">
      <w:pPr>
        <w:pStyle w:val="a4"/>
        <w:ind w:firstLine="709"/>
        <w:rPr>
          <w:szCs w:val="28"/>
        </w:rPr>
      </w:pPr>
      <w:r w:rsidRPr="00D51327">
        <w:rPr>
          <w:szCs w:val="28"/>
        </w:rPr>
        <w:t xml:space="preserve">Тренування проводяться з метою практичного </w:t>
      </w:r>
      <w:r w:rsidRPr="00D51327">
        <w:rPr>
          <w:color w:val="000000"/>
          <w:szCs w:val="28"/>
          <w:shd w:val="clear" w:color="auto" w:fill="FFFFFF"/>
        </w:rPr>
        <w:t xml:space="preserve">відпрацювання, закріплення та перевірки умінь та навичок виконання працівниками дій щодо запобігання можливих НС та дій у разі виникнення НС, насамперед дій за сигналами оповіщення, </w:t>
      </w:r>
      <w:r w:rsidRPr="00D51327">
        <w:rPr>
          <w:szCs w:val="28"/>
        </w:rPr>
        <w:t>користування засобами індивідуального захисту та засобами пожежогасіння, способів рятування людей, надання першої допомоги потерпілим, порядку евакуації людей і матеріальних цінностей, взаємодії з аварійно-рятувальними підрозділами та медичними працівниками.</w:t>
      </w:r>
    </w:p>
    <w:p w:rsidR="00A8395E" w:rsidRPr="00D51327" w:rsidRDefault="00A8395E" w:rsidP="00112066">
      <w:pPr>
        <w:pStyle w:val="a4"/>
        <w:ind w:firstLine="709"/>
        <w:rPr>
          <w:szCs w:val="28"/>
        </w:rPr>
      </w:pPr>
    </w:p>
    <w:p w:rsidR="00A8395E" w:rsidRPr="00D51327" w:rsidRDefault="00A8395E" w:rsidP="00112066">
      <w:pPr>
        <w:pStyle w:val="a4"/>
        <w:ind w:firstLine="709"/>
        <w:rPr>
          <w:szCs w:val="28"/>
        </w:rPr>
      </w:pPr>
    </w:p>
    <w:p w:rsidR="00A8395E" w:rsidRPr="00D51327" w:rsidRDefault="00A8395E" w:rsidP="00112066">
      <w:pPr>
        <w:pStyle w:val="a4"/>
        <w:ind w:firstLine="709"/>
        <w:rPr>
          <w:szCs w:val="28"/>
        </w:rPr>
      </w:pPr>
    </w:p>
    <w:p w:rsidR="00A8395E" w:rsidRPr="00D51327" w:rsidRDefault="00A8395E" w:rsidP="00112066">
      <w:pPr>
        <w:pStyle w:val="a4"/>
        <w:ind w:firstLine="709"/>
        <w:rPr>
          <w:szCs w:val="28"/>
        </w:rPr>
      </w:pPr>
    </w:p>
    <w:p w:rsidR="00A8395E" w:rsidRPr="00D51327" w:rsidRDefault="00A8395E" w:rsidP="00112066">
      <w:pPr>
        <w:pStyle w:val="a4"/>
        <w:ind w:firstLine="709"/>
        <w:rPr>
          <w:szCs w:val="28"/>
        </w:rPr>
      </w:pPr>
    </w:p>
    <w:p w:rsidR="00A8395E" w:rsidRPr="00D51327" w:rsidRDefault="00A8395E" w:rsidP="00112066">
      <w:pPr>
        <w:pStyle w:val="a4"/>
        <w:ind w:firstLine="709"/>
        <w:rPr>
          <w:szCs w:val="28"/>
        </w:rPr>
      </w:pPr>
    </w:p>
    <w:p w:rsidR="00A8395E" w:rsidRPr="00D51327" w:rsidRDefault="00A8395E" w:rsidP="00112066">
      <w:pPr>
        <w:pStyle w:val="a4"/>
        <w:ind w:firstLine="709"/>
        <w:rPr>
          <w:szCs w:val="28"/>
        </w:rPr>
      </w:pPr>
    </w:p>
    <w:p w:rsidR="00A8395E" w:rsidRPr="00D51327" w:rsidRDefault="00A8395E" w:rsidP="00112066">
      <w:pPr>
        <w:pStyle w:val="a4"/>
        <w:jc w:val="center"/>
        <w:rPr>
          <w:b/>
          <w:szCs w:val="28"/>
        </w:rPr>
      </w:pPr>
      <w:r w:rsidRPr="00D51327">
        <w:rPr>
          <w:b/>
          <w:szCs w:val="28"/>
        </w:rPr>
        <w:lastRenderedPageBreak/>
        <w:t>VІ. Рекомендації щодо перевірки засвоєння змісту Програми</w:t>
      </w:r>
    </w:p>
    <w:p w:rsidR="00A8395E" w:rsidRPr="00D51327" w:rsidRDefault="00A8395E" w:rsidP="00112066">
      <w:pPr>
        <w:pStyle w:val="a4"/>
        <w:ind w:firstLine="709"/>
        <w:rPr>
          <w:sz w:val="14"/>
          <w:szCs w:val="28"/>
        </w:rPr>
      </w:pPr>
    </w:p>
    <w:p w:rsidR="00A8395E" w:rsidRPr="00D51327" w:rsidRDefault="00A8395E" w:rsidP="00112066">
      <w:pPr>
        <w:pStyle w:val="a4"/>
        <w:ind w:firstLine="709"/>
        <w:rPr>
          <w:szCs w:val="28"/>
        </w:rPr>
      </w:pPr>
      <w:r w:rsidRPr="00D51327">
        <w:rPr>
          <w:szCs w:val="28"/>
        </w:rPr>
        <w:t xml:space="preserve">6.1. Перевірку засвоєння змісту Програми рекомендується проводити </w:t>
      </w:r>
      <w:proofErr w:type="spellStart"/>
      <w:r w:rsidRPr="00D51327">
        <w:rPr>
          <w:szCs w:val="28"/>
        </w:rPr>
        <w:t>комісійно</w:t>
      </w:r>
      <w:proofErr w:type="spellEnd"/>
      <w:r w:rsidRPr="00D51327">
        <w:rPr>
          <w:szCs w:val="28"/>
        </w:rPr>
        <w:t xml:space="preserve"> із залученням фахівців, </w:t>
      </w:r>
      <w:r w:rsidRPr="00D51327">
        <w:rPr>
          <w:color w:val="000000"/>
          <w:szCs w:val="28"/>
          <w:shd w:val="clear" w:color="auto" w:fill="FFFFFF"/>
        </w:rPr>
        <w:t>діяльність яких пов’язана з організацією і здійсненням заходів з питань цивільного захисту</w:t>
      </w:r>
      <w:r w:rsidRPr="00D51327">
        <w:rPr>
          <w:szCs w:val="28"/>
        </w:rPr>
        <w:t>.</w:t>
      </w:r>
    </w:p>
    <w:p w:rsidR="00A8395E" w:rsidRPr="00D51327" w:rsidRDefault="00A8395E" w:rsidP="00112066">
      <w:pPr>
        <w:pStyle w:val="a4"/>
        <w:ind w:firstLine="709"/>
        <w:rPr>
          <w:szCs w:val="28"/>
        </w:rPr>
      </w:pPr>
      <w:r w:rsidRPr="00D51327">
        <w:rPr>
          <w:szCs w:val="28"/>
        </w:rPr>
        <w:t>6.2. Перевірку знань за змістом Програми рекомендується проводити шляхом тестування або заліку в усній або письмовій формі.</w:t>
      </w:r>
    </w:p>
    <w:p w:rsidR="00A8395E" w:rsidRPr="00D51327" w:rsidRDefault="00A8395E" w:rsidP="00112066">
      <w:pPr>
        <w:pStyle w:val="a4"/>
        <w:ind w:firstLine="709"/>
        <w:rPr>
          <w:szCs w:val="28"/>
        </w:rPr>
      </w:pPr>
    </w:p>
    <w:p w:rsidR="00A8395E" w:rsidRPr="00D51327" w:rsidRDefault="00A8395E" w:rsidP="00112066">
      <w:pPr>
        <w:pStyle w:val="a4"/>
        <w:jc w:val="center"/>
        <w:rPr>
          <w:b/>
          <w:szCs w:val="28"/>
        </w:rPr>
      </w:pPr>
      <w:r w:rsidRPr="00D51327">
        <w:rPr>
          <w:b/>
          <w:szCs w:val="28"/>
        </w:rPr>
        <w:t>VІІ. Рекомендований перелік навчально-матеріального майна</w:t>
      </w:r>
    </w:p>
    <w:p w:rsidR="00A8395E" w:rsidRPr="00D51327" w:rsidRDefault="00A8395E" w:rsidP="00112066">
      <w:pPr>
        <w:pStyle w:val="a4"/>
        <w:ind w:firstLine="709"/>
        <w:jc w:val="center"/>
        <w:rPr>
          <w:sz w:val="12"/>
          <w:szCs w:val="12"/>
        </w:rPr>
      </w:pPr>
    </w:p>
    <w:p w:rsidR="00A8395E" w:rsidRPr="00D51327" w:rsidRDefault="00A8395E" w:rsidP="00112066">
      <w:pPr>
        <w:ind w:firstLine="709"/>
        <w:jc w:val="both"/>
      </w:pPr>
      <w:r w:rsidRPr="00D51327">
        <w:t>7.1. Для забезпечення проведення навчання за Програмою використовується матеріально-технічна база гімназії.</w:t>
      </w:r>
    </w:p>
    <w:p w:rsidR="00A8395E" w:rsidRPr="00D51327" w:rsidRDefault="00A8395E" w:rsidP="00112066">
      <w:pPr>
        <w:ind w:firstLine="709"/>
        <w:jc w:val="both"/>
      </w:pPr>
      <w:r w:rsidRPr="00D51327">
        <w:t>7.2. У складі навчально-матеріального майна, повний перелік та кількісні показники якого визначаються керівником гімназії з урахуванням особливостей їх виробничої діяльності та кількості працівників, доцільно передбачати протигаз фільтруючий, респіратор, побутовий дозиметричний прилад, вогнегасники, індивідуальну аптечку, навчальні стенди та схеми.</w:t>
      </w:r>
    </w:p>
    <w:p w:rsidR="00A8395E" w:rsidRPr="00D51327" w:rsidRDefault="00A8395E" w:rsidP="00112066">
      <w:pPr>
        <w:ind w:firstLine="709"/>
        <w:rPr>
          <w:lang w:eastAsia="uk-UA"/>
        </w:rPr>
      </w:pPr>
    </w:p>
    <w:p w:rsidR="00A8395E" w:rsidRPr="00D51327" w:rsidRDefault="00A8395E" w:rsidP="00112066">
      <w:pPr>
        <w:pStyle w:val="a4"/>
        <w:jc w:val="center"/>
        <w:rPr>
          <w:b/>
          <w:szCs w:val="28"/>
        </w:rPr>
      </w:pPr>
      <w:r w:rsidRPr="00D51327">
        <w:rPr>
          <w:b/>
          <w:szCs w:val="28"/>
        </w:rPr>
        <w:t>VІІІ. Рекомендований перелік нормативних документів</w:t>
      </w:r>
    </w:p>
    <w:p w:rsidR="00A8395E" w:rsidRPr="00D51327" w:rsidRDefault="00A8395E" w:rsidP="00112066">
      <w:pPr>
        <w:ind w:firstLine="709"/>
        <w:rPr>
          <w:sz w:val="16"/>
          <w:lang w:eastAsia="uk-UA"/>
        </w:rPr>
      </w:pPr>
    </w:p>
    <w:p w:rsidR="00A8395E" w:rsidRPr="00D51327" w:rsidRDefault="00A8395E" w:rsidP="00112066">
      <w:pPr>
        <w:pStyle w:val="af4"/>
        <w:ind w:left="0" w:firstLine="567"/>
        <w:jc w:val="both"/>
        <w:rPr>
          <w:sz w:val="28"/>
          <w:lang w:val="uk-UA"/>
        </w:rPr>
      </w:pPr>
      <w:r w:rsidRPr="00D51327">
        <w:rPr>
          <w:sz w:val="28"/>
          <w:lang w:val="uk-UA"/>
        </w:rPr>
        <w:t xml:space="preserve">1. Кодекс цивільного захисту України </w:t>
      </w:r>
      <w:r w:rsidRPr="00D51327">
        <w:rPr>
          <w:sz w:val="28"/>
          <w:shd w:val="clear" w:color="auto" w:fill="FFFFFF"/>
          <w:lang w:val="uk-UA"/>
        </w:rPr>
        <w:t xml:space="preserve">від </w:t>
      </w:r>
      <w:r w:rsidRPr="00D51327">
        <w:rPr>
          <w:sz w:val="28"/>
          <w:bdr w:val="none" w:sz="0" w:space="0" w:color="auto" w:frame="1"/>
          <w:shd w:val="clear" w:color="auto" w:fill="FFFFFF"/>
          <w:lang w:val="uk-UA"/>
        </w:rPr>
        <w:t xml:space="preserve">2 жовтня 2012 </w:t>
      </w:r>
      <w:r w:rsidRPr="00D51327">
        <w:rPr>
          <w:sz w:val="28"/>
          <w:shd w:val="clear" w:color="auto" w:fill="FFFFFF"/>
          <w:lang w:val="uk-UA"/>
        </w:rPr>
        <w:t xml:space="preserve">№ </w:t>
      </w:r>
      <w:r w:rsidRPr="00D51327">
        <w:rPr>
          <w:bCs/>
          <w:sz w:val="28"/>
          <w:bdr w:val="none" w:sz="0" w:space="0" w:color="auto" w:frame="1"/>
          <w:shd w:val="clear" w:color="auto" w:fill="FFFFFF"/>
          <w:lang w:val="uk-UA"/>
        </w:rPr>
        <w:t>5403-VI</w:t>
      </w:r>
      <w:r w:rsidRPr="00D51327">
        <w:rPr>
          <w:sz w:val="28"/>
          <w:bdr w:val="none" w:sz="0" w:space="0" w:color="auto" w:frame="1"/>
          <w:shd w:val="clear" w:color="auto" w:fill="FFFFFF"/>
          <w:lang w:val="uk-UA"/>
        </w:rPr>
        <w:t>.</w:t>
      </w:r>
    </w:p>
    <w:p w:rsidR="00A8395E" w:rsidRPr="00D51327" w:rsidRDefault="00A8395E" w:rsidP="00112066">
      <w:pPr>
        <w:ind w:firstLine="567"/>
        <w:jc w:val="both"/>
      </w:pPr>
      <w:r w:rsidRPr="00D51327">
        <w:t xml:space="preserve">2. Основи законодавства України про охорону здоров’я: Закон України від 19 листопада 1992 р. </w:t>
      </w:r>
    </w:p>
    <w:p w:rsidR="00A8395E" w:rsidRPr="00D51327" w:rsidRDefault="00A8395E" w:rsidP="00112066">
      <w:pPr>
        <w:ind w:firstLine="567"/>
        <w:jc w:val="both"/>
      </w:pPr>
      <w:r w:rsidRPr="00D51327">
        <w:t>3. Про забезпечення санітарного та епідеміологічного благополуччя населення: Закон України від 24 лютого 1994 р.</w:t>
      </w:r>
    </w:p>
    <w:p w:rsidR="00A8395E" w:rsidRPr="00D51327" w:rsidRDefault="00A8395E" w:rsidP="00112066">
      <w:pPr>
        <w:pStyle w:val="1"/>
        <w:shd w:val="clear" w:color="auto" w:fill="FFFFFF"/>
        <w:ind w:firstLine="567"/>
        <w:rPr>
          <w:b w:val="0"/>
        </w:rPr>
      </w:pPr>
      <w:r w:rsidRPr="00D51327">
        <w:rPr>
          <w:b w:val="0"/>
        </w:rPr>
        <w:t>4. Про захист людини від впливу іонізуючих випромінювань: Закон України від 14 січня 1998 р.</w:t>
      </w:r>
    </w:p>
    <w:p w:rsidR="00A8395E" w:rsidRPr="00D51327" w:rsidRDefault="00A8395E" w:rsidP="00112066">
      <w:pPr>
        <w:ind w:firstLine="567"/>
        <w:jc w:val="both"/>
      </w:pPr>
      <w:r w:rsidRPr="00D51327">
        <w:t xml:space="preserve">5. Про захист населення від інфекційних хвороб:Закон України від 6 квітня 2000 р. </w:t>
      </w:r>
    </w:p>
    <w:p w:rsidR="00A8395E" w:rsidRPr="00D51327" w:rsidRDefault="00A8395E" w:rsidP="00112066">
      <w:pPr>
        <w:ind w:firstLine="567"/>
        <w:jc w:val="both"/>
      </w:pPr>
      <w:r w:rsidRPr="00D51327">
        <w:t>6. Про об’єкти підвищеної небезпеки:Закон України від 18 січня 2001 р.</w:t>
      </w:r>
    </w:p>
    <w:p w:rsidR="00A8395E" w:rsidRPr="00D51327" w:rsidRDefault="00A8395E" w:rsidP="00112066">
      <w:pPr>
        <w:ind w:firstLine="567"/>
        <w:jc w:val="both"/>
      </w:pPr>
      <w:r w:rsidRPr="00D51327">
        <w:t>7. Про охорону праці: Закон України від 14 жовтня 1992 р. // Відомості Верховної Ради України.</w:t>
      </w:r>
    </w:p>
    <w:p w:rsidR="00A8395E" w:rsidRPr="00D51327" w:rsidRDefault="00A8395E" w:rsidP="00112066">
      <w:pPr>
        <w:ind w:firstLine="567"/>
        <w:jc w:val="both"/>
      </w:pPr>
      <w:r w:rsidRPr="00D51327">
        <w:t xml:space="preserve">8. Про правовий режим надзвичайного стану: Закон України від 16 березня  2000 р. </w:t>
      </w:r>
    </w:p>
    <w:p w:rsidR="00A8395E" w:rsidRPr="00D51327" w:rsidRDefault="00A8395E" w:rsidP="00112066">
      <w:pPr>
        <w:ind w:firstLine="567"/>
        <w:jc w:val="both"/>
      </w:pPr>
      <w:r w:rsidRPr="00D51327">
        <w:t>9. Про затвердження Положення про єдину державну систему цивільного захисту: постанова Кабінету Міністрів України від 9 січня 2014 р. № 1.</w:t>
      </w:r>
    </w:p>
    <w:p w:rsidR="00A8395E" w:rsidRPr="00D51327" w:rsidRDefault="00A8395E" w:rsidP="00112066">
      <w:pPr>
        <w:ind w:firstLine="567"/>
        <w:jc w:val="both"/>
      </w:pPr>
      <w:r w:rsidRPr="00D51327">
        <w:t>10. Постанова Кабінету Міністрів України «Про затвердження Положення про організацію оповіщення про загрозу виникнення або виникнення надзвичайних ситуацій та зв’язку у сфері цивільного захисту» від 27.09.2017 № 733.</w:t>
      </w:r>
    </w:p>
    <w:p w:rsidR="00A8395E" w:rsidRPr="00D51327" w:rsidRDefault="00A8395E" w:rsidP="00112066">
      <w:pPr>
        <w:ind w:firstLine="567"/>
        <w:jc w:val="both"/>
      </w:pPr>
      <w:r w:rsidRPr="00D51327">
        <w:t>11. Про затвердження Порядку забезпечення населення і працівників формувань та спеціалізованих служб цивільного захисту засобами індивідуального захисту, приладами радіаційної та хімічної розвідки, дозиметричного і хімічного контролю: постанова Кабінету Міністрів України від 19 серпня 2002 р. № 1200.</w:t>
      </w:r>
    </w:p>
    <w:p w:rsidR="00A8395E" w:rsidRPr="00D51327" w:rsidRDefault="00A8395E" w:rsidP="00112066">
      <w:pPr>
        <w:ind w:firstLine="567"/>
        <w:jc w:val="both"/>
      </w:pPr>
      <w:r w:rsidRPr="00D51327">
        <w:t>12. Про затвердження Порядку здійснення навчання населення діям у надзвичайних ситуаціях: постанова Кабінету Міністрів України від 26 червня 2013 р. № 444.</w:t>
      </w:r>
    </w:p>
    <w:p w:rsidR="00A8395E" w:rsidRPr="00D51327" w:rsidRDefault="00A8395E" w:rsidP="00112066">
      <w:pPr>
        <w:ind w:firstLine="567"/>
        <w:jc w:val="both"/>
      </w:pPr>
      <w:r w:rsidRPr="00D51327">
        <w:lastRenderedPageBreak/>
        <w:t>13. Про затвердження Порядку підготовки до дій за призначенням органів управління та сил цивільного захисту: постанова Кабінету Міністрів України від 26 червня 2013 р. № 443.</w:t>
      </w:r>
    </w:p>
    <w:p w:rsidR="00A8395E" w:rsidRPr="00D51327" w:rsidRDefault="00A8395E" w:rsidP="00112066">
      <w:pPr>
        <w:ind w:firstLine="567"/>
        <w:jc w:val="both"/>
      </w:pPr>
      <w:r w:rsidRPr="00D51327">
        <w:t>14. Про затвердження Порядку проведення евакуації у разі загрози виникнення або виникнення надзвичайних ситуацій техногенного та природного характеру: постанова Кабінету Міністрів України від 30 жовтня 2013 р. № 841.</w:t>
      </w:r>
    </w:p>
    <w:p w:rsidR="00A8395E" w:rsidRPr="00D51327" w:rsidRDefault="00A8395E" w:rsidP="00112066">
      <w:pPr>
        <w:ind w:firstLine="567"/>
        <w:jc w:val="both"/>
      </w:pPr>
      <w:r w:rsidRPr="00D51327">
        <w:t xml:space="preserve">15. Про затвердження Порядку проведення навчання керівного складу та фахівців, діяльність яких пов’язана з організацією і здійсненням заходів з питань цивільного захисту: постанова Кабінету Міністрів України від </w:t>
      </w:r>
      <w:r w:rsidRPr="00D51327">
        <w:br w:type="textWrapping" w:clear="all"/>
        <w:t>23 жовтня 2013 р. № 819.</w:t>
      </w:r>
    </w:p>
    <w:p w:rsidR="00A8395E" w:rsidRPr="00D51327" w:rsidRDefault="00A8395E" w:rsidP="00112066">
      <w:pPr>
        <w:ind w:firstLine="567"/>
        <w:jc w:val="both"/>
      </w:pPr>
      <w:r w:rsidRPr="00D51327">
        <w:t xml:space="preserve">16. Про затвердження Правил вибору та застосування засобів індивідуального захисту органів дихання (НПАОП 0.00-1.04-07): наказ </w:t>
      </w:r>
      <w:proofErr w:type="spellStart"/>
      <w:r w:rsidRPr="00D51327">
        <w:t>Держгірпромнагляду</w:t>
      </w:r>
      <w:proofErr w:type="spellEnd"/>
      <w:r w:rsidRPr="00D51327">
        <w:t xml:space="preserve"> України від 28 грудня 2007 р. № 331, зареєстрований в Мін’юсті України 4 квітня 2008 за № 285/14976.</w:t>
      </w:r>
    </w:p>
    <w:p w:rsidR="00A8395E" w:rsidRPr="00D51327" w:rsidRDefault="00A8395E" w:rsidP="00112066">
      <w:pPr>
        <w:ind w:firstLine="567"/>
        <w:jc w:val="both"/>
      </w:pPr>
      <w:r w:rsidRPr="00D51327">
        <w:t>17. Про затвердження Правил експлуатації та типових норм належності вогнегасників наказ МВС України від 15 січня 2018 р. № 25, зареєстрований в Мін’юсті України 23 лютого 2018 р. за № 225/3167.</w:t>
      </w:r>
    </w:p>
    <w:p w:rsidR="00A8395E" w:rsidRPr="00D51327" w:rsidRDefault="00A8395E" w:rsidP="00112066">
      <w:pPr>
        <w:ind w:firstLine="567"/>
        <w:jc w:val="both"/>
      </w:pPr>
      <w:r w:rsidRPr="00D51327">
        <w:t>18. Про затвердження Правил пожежної безпеки в Україні, Наказ МВС України від 30.12.2014 № 1417, зареєстрований в Міністерстві юстиції України 05 березня 2015 р. за № 252/26697.</w:t>
      </w:r>
    </w:p>
    <w:p w:rsidR="00A8395E" w:rsidRPr="00D51327" w:rsidRDefault="00A8395E" w:rsidP="00112066">
      <w:pPr>
        <w:ind w:firstLine="567"/>
        <w:jc w:val="both"/>
      </w:pPr>
      <w:r w:rsidRPr="00D51327">
        <w:t>19. ДСТУ 2272-2006. Пожежна безпека. Терміни та визначення основних понять. — Вид. офіц. — На заміну ДСТУ 2272-93; Чинний від 01.10.2006. — К.: Держспоживстандарт України, 2007.</w:t>
      </w:r>
    </w:p>
    <w:p w:rsidR="00A8395E" w:rsidRPr="00D51327" w:rsidRDefault="00A8395E" w:rsidP="00112066">
      <w:pPr>
        <w:ind w:firstLine="567"/>
        <w:jc w:val="both"/>
      </w:pPr>
      <w:r w:rsidRPr="00D51327">
        <w:t xml:space="preserve">20. ДСТУ 3891-99. Безпека у надзвичайних ситуаціях. Терміни та визначення основних понять. — </w:t>
      </w:r>
      <w:proofErr w:type="spellStart"/>
      <w:r w:rsidRPr="00D51327">
        <w:t>Введ</w:t>
      </w:r>
      <w:proofErr w:type="spellEnd"/>
      <w:r w:rsidRPr="00D51327">
        <w:t>. 2000.01.01. — Офіц. вид. — К.: Держстандарт України, 1999.</w:t>
      </w:r>
    </w:p>
    <w:p w:rsidR="00A8395E" w:rsidRPr="00D51327" w:rsidRDefault="00A8395E" w:rsidP="00112066">
      <w:pPr>
        <w:ind w:firstLine="567"/>
        <w:jc w:val="both"/>
      </w:pPr>
      <w:r w:rsidRPr="00D51327">
        <w:t>21. ДСТУ 5058:2008. Навчання населення діям у надзвичайних ситуаціях. Основні положення. — Вид. офіц. — Чинний від 2010-01-01.</w:t>
      </w:r>
    </w:p>
    <w:p w:rsidR="00A8395E" w:rsidRPr="00D51327" w:rsidRDefault="00A8395E" w:rsidP="00112066">
      <w:pPr>
        <w:shd w:val="clear" w:color="auto" w:fill="FFFFFF"/>
        <w:ind w:firstLine="567"/>
      </w:pPr>
      <w:r w:rsidRPr="00D51327">
        <w:t xml:space="preserve">22. ДК 019:2010. Класифікатор надзвичайних ситуацій. — На заміну ДК 019-2001 ; Чинний від 2011-01-01. </w:t>
      </w:r>
    </w:p>
    <w:p w:rsidR="00A8395E" w:rsidRPr="00D51327" w:rsidRDefault="00A8395E" w:rsidP="00112066">
      <w:pPr>
        <w:ind w:firstLine="567"/>
        <w:jc w:val="both"/>
      </w:pPr>
      <w:r w:rsidRPr="00D51327">
        <w:t>23. Норми радіаційної безпеки України, доповнення: Радіаційний захист від джерел потенційного опромінення (НРБУ — 97/Д — 2000): державні гігієнічні нормативи ДГН 6.6.1. — 6.5.061 — К.: 2000.</w:t>
      </w:r>
    </w:p>
    <w:p w:rsidR="00A8395E" w:rsidRPr="00D51327" w:rsidRDefault="00A8395E" w:rsidP="00112066"/>
    <w:p w:rsidR="00A8395E" w:rsidRPr="00D51327" w:rsidRDefault="00A8395E" w:rsidP="00D950ED">
      <w:pPr>
        <w:pStyle w:val="a4"/>
        <w:ind w:firstLine="0"/>
        <w:rPr>
          <w:b/>
          <w:szCs w:val="28"/>
        </w:rPr>
      </w:pPr>
      <w:r w:rsidRPr="00D51327">
        <w:rPr>
          <w:szCs w:val="28"/>
        </w:rPr>
        <w:t>Посадова особа з питань ЦЗ                          ________     ________________</w:t>
      </w:r>
    </w:p>
    <w:p w:rsidR="00A8395E" w:rsidRPr="00D51327" w:rsidRDefault="00A8395E" w:rsidP="00D950ED">
      <w:pPr>
        <w:jc w:val="center"/>
        <w:rPr>
          <w:b/>
        </w:rPr>
      </w:pPr>
      <w:r w:rsidRPr="00D51327">
        <w:rPr>
          <w:sz w:val="24"/>
        </w:rPr>
        <w:t xml:space="preserve">            </w:t>
      </w:r>
      <w:r w:rsidR="00A15504" w:rsidRPr="00D51327">
        <w:rPr>
          <w:sz w:val="24"/>
        </w:rPr>
        <w:t xml:space="preserve">                                                       </w:t>
      </w:r>
      <w:r w:rsidRPr="00D51327">
        <w:rPr>
          <w:sz w:val="24"/>
        </w:rPr>
        <w:t xml:space="preserve">     (Підпис)                           (ПІБ)</w:t>
      </w: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pPr>
    </w:p>
    <w:p w:rsidR="00A8395E" w:rsidRPr="00D51327" w:rsidRDefault="00A8395E" w:rsidP="00112066">
      <w:pPr>
        <w:jc w:val="center"/>
        <w:rPr>
          <w:b/>
        </w:rPr>
      </w:pPr>
      <w:r w:rsidRPr="00D51327">
        <w:rPr>
          <w:b/>
        </w:rPr>
        <w:lastRenderedPageBreak/>
        <w:t>ХАРКІВСЬКА ГІМНАЗІЯ № __</w:t>
      </w:r>
    </w:p>
    <w:p w:rsidR="00A8395E" w:rsidRPr="00D51327" w:rsidRDefault="00A8395E" w:rsidP="00112066">
      <w:pPr>
        <w:jc w:val="center"/>
        <w:rPr>
          <w:b/>
        </w:rPr>
      </w:pPr>
      <w:r w:rsidRPr="00D51327">
        <w:rPr>
          <w:b/>
        </w:rPr>
        <w:t>ХАРКІВСЬКОЇ МІСЬКОЇ РАДИ ХАРКІВСЬКОЇ ОБЛАСТІ</w:t>
      </w: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ind w:left="5103"/>
      </w:pPr>
      <w:r w:rsidRPr="00D51327">
        <w:t>ЗАТВЕРДЖУЮ</w:t>
      </w:r>
    </w:p>
    <w:p w:rsidR="00A8395E" w:rsidRPr="00D51327" w:rsidRDefault="00A8395E" w:rsidP="00112066">
      <w:pPr>
        <w:ind w:left="5103"/>
        <w:jc w:val="both"/>
      </w:pPr>
      <w:r w:rsidRPr="00D51327">
        <w:t>Директор Харківської гімназії №__</w:t>
      </w:r>
    </w:p>
    <w:p w:rsidR="00A8395E" w:rsidRPr="00D51327" w:rsidRDefault="00A8395E" w:rsidP="00112066">
      <w:pPr>
        <w:ind w:left="5103"/>
        <w:jc w:val="both"/>
      </w:pPr>
    </w:p>
    <w:p w:rsidR="00A8395E" w:rsidRPr="00D51327" w:rsidRDefault="00A8395E" w:rsidP="00112066">
      <w:pPr>
        <w:ind w:left="5103"/>
        <w:jc w:val="both"/>
      </w:pPr>
      <w:r w:rsidRPr="00D51327">
        <w:t>________         _________________</w:t>
      </w:r>
    </w:p>
    <w:p w:rsidR="00A8395E" w:rsidRPr="00D51327" w:rsidRDefault="00A8395E" w:rsidP="00112066">
      <w:pPr>
        <w:ind w:left="5103"/>
        <w:rPr>
          <w:sz w:val="24"/>
          <w:szCs w:val="24"/>
        </w:rPr>
      </w:pPr>
      <w:r w:rsidRPr="00D51327">
        <w:rPr>
          <w:sz w:val="24"/>
          <w:szCs w:val="24"/>
        </w:rPr>
        <w:t xml:space="preserve">  (Підпис)                            (ПІБ)</w:t>
      </w:r>
    </w:p>
    <w:p w:rsidR="00A8395E" w:rsidRPr="00D51327" w:rsidRDefault="00A8395E" w:rsidP="00112066">
      <w:pPr>
        <w:ind w:left="5103"/>
        <w:jc w:val="both"/>
      </w:pPr>
      <w:r w:rsidRPr="00D51327">
        <w:t>«____» __________ 201_ р.</w:t>
      </w: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pStyle w:val="aa"/>
        <w:spacing w:after="0"/>
        <w:ind w:right="20"/>
        <w:jc w:val="center"/>
        <w:rPr>
          <w:b/>
          <w:sz w:val="40"/>
          <w:szCs w:val="40"/>
          <w:lang w:val="uk-UA"/>
        </w:rPr>
      </w:pPr>
      <w:r w:rsidRPr="00D51327">
        <w:rPr>
          <w:b/>
          <w:sz w:val="40"/>
          <w:szCs w:val="40"/>
          <w:lang w:val="uk-UA"/>
        </w:rPr>
        <w:t xml:space="preserve">Програма </w:t>
      </w:r>
    </w:p>
    <w:p w:rsidR="00A8395E" w:rsidRPr="00D51327" w:rsidRDefault="00A8395E" w:rsidP="00112066">
      <w:pPr>
        <w:pStyle w:val="aa"/>
        <w:spacing w:after="0"/>
        <w:ind w:right="20"/>
        <w:jc w:val="center"/>
        <w:rPr>
          <w:sz w:val="40"/>
          <w:szCs w:val="40"/>
          <w:lang w:val="uk-UA"/>
        </w:rPr>
      </w:pPr>
      <w:r w:rsidRPr="00D51327">
        <w:rPr>
          <w:b/>
          <w:sz w:val="40"/>
          <w:szCs w:val="40"/>
          <w:lang w:val="uk-UA"/>
        </w:rPr>
        <w:t>спеціальної підготовки працівників</w:t>
      </w:r>
    </w:p>
    <w:p w:rsidR="00A8395E" w:rsidRPr="00D51327" w:rsidRDefault="00A8395E" w:rsidP="00112066">
      <w:pPr>
        <w:pStyle w:val="aa"/>
        <w:spacing w:after="0"/>
        <w:ind w:right="20"/>
        <w:jc w:val="center"/>
        <w:rPr>
          <w:b/>
          <w:sz w:val="28"/>
          <w:szCs w:val="28"/>
          <w:lang w:val="uk-UA"/>
        </w:rPr>
      </w:pPr>
      <w:r w:rsidRPr="00D51327">
        <w:rPr>
          <w:b/>
          <w:sz w:val="40"/>
          <w:szCs w:val="40"/>
          <w:lang w:val="uk-UA"/>
        </w:rPr>
        <w:t>гімназії, що входять до складу спеціалізованих ланок цивільного захисту</w:t>
      </w:r>
    </w:p>
    <w:p w:rsidR="00A8395E" w:rsidRPr="00D51327" w:rsidRDefault="00A8395E" w:rsidP="00112066">
      <w:pPr>
        <w:jc w:val="center"/>
        <w:rPr>
          <w:b/>
        </w:rPr>
      </w:pPr>
    </w:p>
    <w:p w:rsidR="00A8395E" w:rsidRPr="00D51327" w:rsidRDefault="00A8395E" w:rsidP="00112066">
      <w:pPr>
        <w:jc w:val="center"/>
        <w:rPr>
          <w:color w:val="000000"/>
          <w:szCs w:val="24"/>
          <w:lang w:eastAsia="uk-UA"/>
        </w:rPr>
      </w:pPr>
      <w:r w:rsidRPr="00D51327">
        <w:rPr>
          <w:color w:val="000000"/>
          <w:szCs w:val="24"/>
          <w:lang w:eastAsia="uk-UA"/>
        </w:rPr>
        <w:t>(варіант)</w:t>
      </w: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p>
    <w:p w:rsidR="00A8395E" w:rsidRPr="00D51327" w:rsidRDefault="00A8395E" w:rsidP="00112066">
      <w:pPr>
        <w:jc w:val="center"/>
        <w:rPr>
          <w:b/>
        </w:rPr>
      </w:pPr>
      <w:r w:rsidRPr="00D51327">
        <w:rPr>
          <w:b/>
        </w:rPr>
        <w:lastRenderedPageBreak/>
        <w:t>Організаційно-методичні рекомендації з організації в навчальному закладі занять за Програмою спеціальної підготовки</w:t>
      </w:r>
      <w:r w:rsidR="00635196" w:rsidRPr="00D51327">
        <w:rPr>
          <w:b/>
        </w:rPr>
        <w:t xml:space="preserve"> </w:t>
      </w:r>
      <w:r w:rsidRPr="00D51327">
        <w:rPr>
          <w:b/>
        </w:rPr>
        <w:t>працівників, що входять до складу спеціалізованих ланок цивільного захисту</w:t>
      </w:r>
    </w:p>
    <w:p w:rsidR="00A8395E" w:rsidRPr="00D51327" w:rsidRDefault="00A8395E" w:rsidP="00112066">
      <w:pPr>
        <w:jc w:val="center"/>
        <w:rPr>
          <w:b/>
        </w:rPr>
      </w:pPr>
    </w:p>
    <w:p w:rsidR="00A8395E" w:rsidRPr="00D51327" w:rsidRDefault="00A8395E" w:rsidP="00112066">
      <w:pPr>
        <w:pStyle w:val="aa"/>
        <w:spacing w:after="0"/>
        <w:ind w:firstLine="720"/>
        <w:jc w:val="both"/>
        <w:rPr>
          <w:sz w:val="28"/>
          <w:szCs w:val="28"/>
          <w:lang w:val="uk-UA"/>
        </w:rPr>
      </w:pPr>
      <w:r w:rsidRPr="00D51327">
        <w:rPr>
          <w:sz w:val="28"/>
          <w:szCs w:val="28"/>
          <w:lang w:val="uk-UA"/>
        </w:rPr>
        <w:t>Підготовка працівників</w:t>
      </w:r>
      <w:r w:rsidR="00635196" w:rsidRPr="00D51327">
        <w:rPr>
          <w:sz w:val="28"/>
          <w:szCs w:val="28"/>
          <w:lang w:val="uk-UA"/>
        </w:rPr>
        <w:t xml:space="preserve"> </w:t>
      </w:r>
      <w:r w:rsidRPr="00D51327">
        <w:rPr>
          <w:sz w:val="28"/>
          <w:szCs w:val="28"/>
          <w:lang w:val="uk-UA"/>
        </w:rPr>
        <w:t>закладу</w:t>
      </w:r>
      <w:r w:rsidR="00635196" w:rsidRPr="00D51327">
        <w:rPr>
          <w:sz w:val="28"/>
          <w:szCs w:val="28"/>
          <w:lang w:val="uk-UA"/>
        </w:rPr>
        <w:t xml:space="preserve"> </w:t>
      </w:r>
      <w:r w:rsidRPr="00D51327">
        <w:rPr>
          <w:sz w:val="28"/>
          <w:szCs w:val="28"/>
          <w:lang w:val="uk-UA"/>
        </w:rPr>
        <w:t>загальної середньої освіти до дій у надзвичайних ситуаціях за програмою спеціальної підготовки працівників, що входять до складу спеціалізованих ланок цивільного захисту передбачає:</w:t>
      </w:r>
    </w:p>
    <w:p w:rsidR="00A8395E" w:rsidRPr="00D51327" w:rsidRDefault="00A8395E" w:rsidP="00112066">
      <w:pPr>
        <w:pStyle w:val="aa"/>
        <w:tabs>
          <w:tab w:val="left" w:pos="1133"/>
        </w:tabs>
        <w:spacing w:after="0"/>
        <w:ind w:right="20" w:firstLine="720"/>
        <w:jc w:val="both"/>
        <w:rPr>
          <w:sz w:val="28"/>
          <w:szCs w:val="28"/>
          <w:lang w:val="uk-UA"/>
        </w:rPr>
      </w:pPr>
      <w:r w:rsidRPr="00D51327">
        <w:rPr>
          <w:sz w:val="28"/>
          <w:szCs w:val="28"/>
          <w:lang w:val="uk-UA"/>
        </w:rPr>
        <w:t>- ознайомлення з обов'язками, навичками користування та матеріальною частиною техніки, приладів і табельного майна спеціалізованих ланок, засобами захисту, вивчення порядку приведення їх у готовність, проведення рятувальних та інших невідкладних робіт.</w:t>
      </w:r>
    </w:p>
    <w:p w:rsidR="00A8395E" w:rsidRPr="00D51327" w:rsidRDefault="00A8395E" w:rsidP="00112066">
      <w:pPr>
        <w:pStyle w:val="rvps2"/>
        <w:spacing w:before="0" w:beforeAutospacing="0" w:after="0" w:afterAutospacing="0"/>
        <w:ind w:firstLine="720"/>
        <w:jc w:val="both"/>
        <w:rPr>
          <w:sz w:val="28"/>
          <w:szCs w:val="28"/>
          <w:lang w:val="uk-UA"/>
        </w:rPr>
      </w:pPr>
      <w:r w:rsidRPr="00D51327">
        <w:rPr>
          <w:sz w:val="28"/>
          <w:szCs w:val="28"/>
          <w:lang w:val="uk-UA"/>
        </w:rPr>
        <w:t>Програма спеціальної підготовки розрахована на 15 годин, з яких 9 годин відводиться на загальну тематику, а 6 годин – на спеціальну, безпосередньо для певної спеціалізованої ланки.</w:t>
      </w:r>
    </w:p>
    <w:p w:rsidR="00A8395E" w:rsidRPr="00D51327" w:rsidRDefault="00A8395E" w:rsidP="00112066">
      <w:pPr>
        <w:ind w:firstLine="708"/>
        <w:jc w:val="both"/>
      </w:pPr>
      <w:r w:rsidRPr="00D51327">
        <w:t>Навчання передбачає поєднання курсових та індивідуальних форм з вивчення.</w:t>
      </w:r>
    </w:p>
    <w:p w:rsidR="00A8395E" w:rsidRPr="00D51327" w:rsidRDefault="00A8395E" w:rsidP="00112066">
      <w:pPr>
        <w:ind w:firstLine="708"/>
        <w:jc w:val="both"/>
      </w:pPr>
    </w:p>
    <w:p w:rsidR="00A8395E" w:rsidRPr="00D51327" w:rsidRDefault="00A8395E" w:rsidP="00112066">
      <w:pPr>
        <w:ind w:firstLine="567"/>
        <w:jc w:val="both"/>
      </w:pPr>
      <w:r w:rsidRPr="00D51327">
        <w:t>Навчання за Програмою спеціальної підготовки працівників здійснюється шляхом:</w:t>
      </w:r>
    </w:p>
    <w:p w:rsidR="00A8395E" w:rsidRPr="00D51327" w:rsidRDefault="00A8395E" w:rsidP="00112066">
      <w:pPr>
        <w:ind w:firstLine="567"/>
        <w:jc w:val="both"/>
      </w:pPr>
      <w:r w:rsidRPr="00D51327">
        <w:rPr>
          <w:b/>
        </w:rPr>
        <w:t>курсового навчання</w:t>
      </w:r>
      <w:r w:rsidRPr="00D51327">
        <w:t>, що передбачає навчання у складі навчальних груп за програмою загальної підготовки працівників і здійснюється в навчальних класах та за спеціальною тематикою спеціальної програми підготовки працівників, що здійснюється на спеціально обладнаному майданчику;</w:t>
      </w:r>
    </w:p>
    <w:p w:rsidR="00A8395E" w:rsidRPr="00D51327" w:rsidRDefault="00A8395E" w:rsidP="00112066">
      <w:pPr>
        <w:ind w:firstLine="567"/>
        <w:jc w:val="both"/>
      </w:pPr>
      <w:r w:rsidRPr="00D51327">
        <w:rPr>
          <w:b/>
        </w:rPr>
        <w:t>індивідуального навчання</w:t>
      </w:r>
      <w:r w:rsidRPr="00D51327">
        <w:t>, що передбачає вивчення теоретичного матеріалу самостійно та у формі консультацій з керівниками навчальних груп або іншими особами.</w:t>
      </w:r>
    </w:p>
    <w:p w:rsidR="00A8395E" w:rsidRPr="00D51327" w:rsidRDefault="00A8395E" w:rsidP="00112066">
      <w:pPr>
        <w:pStyle w:val="aa"/>
        <w:spacing w:after="0"/>
        <w:ind w:left="20" w:right="20" w:firstLine="700"/>
        <w:jc w:val="both"/>
        <w:rPr>
          <w:sz w:val="28"/>
          <w:szCs w:val="28"/>
          <w:lang w:val="uk-UA"/>
        </w:rPr>
      </w:pPr>
    </w:p>
    <w:p w:rsidR="00A8395E" w:rsidRPr="00D51327" w:rsidRDefault="00A8395E" w:rsidP="00112066">
      <w:pPr>
        <w:pStyle w:val="aa"/>
        <w:spacing w:after="0"/>
        <w:ind w:left="20" w:right="20" w:firstLine="700"/>
        <w:jc w:val="both"/>
        <w:rPr>
          <w:sz w:val="28"/>
          <w:szCs w:val="28"/>
          <w:lang w:val="uk-UA"/>
        </w:rPr>
      </w:pPr>
      <w:r w:rsidRPr="00D51327">
        <w:rPr>
          <w:sz w:val="28"/>
          <w:szCs w:val="28"/>
          <w:lang w:val="uk-UA"/>
        </w:rPr>
        <w:t>Для забезпечення належного проведення занять за Спеціальною тематикою спеціальних програм підготовки працівники</w:t>
      </w:r>
      <w:r w:rsidR="00635196" w:rsidRPr="00D51327">
        <w:rPr>
          <w:sz w:val="28"/>
          <w:szCs w:val="28"/>
          <w:lang w:val="uk-UA"/>
        </w:rPr>
        <w:t xml:space="preserve"> </w:t>
      </w:r>
      <w:r w:rsidRPr="00D51327">
        <w:rPr>
          <w:sz w:val="28"/>
          <w:szCs w:val="28"/>
          <w:lang w:val="uk-UA"/>
        </w:rPr>
        <w:t>закладу</w:t>
      </w:r>
      <w:r w:rsidR="00635196" w:rsidRPr="00D51327">
        <w:rPr>
          <w:sz w:val="28"/>
          <w:szCs w:val="28"/>
          <w:lang w:val="uk-UA"/>
        </w:rPr>
        <w:t xml:space="preserve"> </w:t>
      </w:r>
      <w:r w:rsidRPr="00D51327">
        <w:rPr>
          <w:sz w:val="28"/>
          <w:szCs w:val="28"/>
          <w:lang w:val="uk-UA"/>
        </w:rPr>
        <w:t>загальної середньої освіти, що входять до складу спеціалізованих ланок цивільного захисту наказом (розпорядженням) керівника навчального закладу розподіляються за навчальними групами, відповідно до створених спеціалізованих ланок цивільного захисту.</w:t>
      </w:r>
    </w:p>
    <w:p w:rsidR="00A8395E" w:rsidRPr="00D51327" w:rsidRDefault="00A8395E" w:rsidP="00112066">
      <w:pPr>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19" w:after="198"/>
        <w:ind w:firstLine="700"/>
        <w:jc w:val="both"/>
      </w:pPr>
      <w:r w:rsidRPr="00D51327">
        <w:t xml:space="preserve">Керівники навчальних груп призначаються цим самим наказом (розпорядженням) керівника закладу загальної середньої освіти із числа керівників (заступників керівників), спеціалізованих ланок цивільного захисту, які пройшли спеціальну підготовку </w:t>
      </w:r>
      <w:r w:rsidRPr="00D51327">
        <w:rPr>
          <w:rStyle w:val="rvts0"/>
        </w:rPr>
        <w:t xml:space="preserve">та </w:t>
      </w:r>
      <w:r w:rsidRPr="00D51327">
        <w:t>набули методичних навичок у проведенні теоретичних занять і консультацій.</w:t>
      </w:r>
    </w:p>
    <w:p w:rsidR="00A8395E" w:rsidRPr="00D51327" w:rsidRDefault="00A8395E" w:rsidP="00112066">
      <w:pPr>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19" w:after="198"/>
        <w:ind w:firstLine="700"/>
        <w:jc w:val="both"/>
      </w:pPr>
      <w:r w:rsidRPr="00D51327">
        <w:t>Курсове навчання здійснюється у складі навчальної групи в закладі загальної середньої освіти шляхом засвоєння працівниками теоретичного матеріалу під час лекцій, обговорення, показу, практичних та контрольних занять.</w:t>
      </w:r>
    </w:p>
    <w:p w:rsidR="00A8395E" w:rsidRPr="00D51327" w:rsidRDefault="00A8395E" w:rsidP="00112066">
      <w:pPr>
        <w:pStyle w:val="aa"/>
        <w:spacing w:after="0"/>
        <w:ind w:left="20" w:right="20" w:firstLine="700"/>
        <w:jc w:val="both"/>
        <w:rPr>
          <w:sz w:val="28"/>
          <w:szCs w:val="28"/>
          <w:lang w:val="uk-UA"/>
        </w:rPr>
      </w:pPr>
      <w:r w:rsidRPr="00D51327">
        <w:rPr>
          <w:sz w:val="28"/>
          <w:szCs w:val="28"/>
          <w:lang w:val="uk-UA"/>
        </w:rPr>
        <w:t xml:space="preserve">Заняття проводяться керівниками навчальних груп у визначені розкладом занять дні та години, облік яких здійснюється у журналах обліку теоретичного навчання установленої форми. </w:t>
      </w:r>
    </w:p>
    <w:p w:rsidR="00A8395E" w:rsidRPr="00D51327" w:rsidRDefault="00A8395E" w:rsidP="00112066">
      <w:pPr>
        <w:pStyle w:val="aa"/>
        <w:spacing w:after="0"/>
        <w:ind w:left="20" w:right="20" w:firstLine="700"/>
        <w:jc w:val="both"/>
        <w:rPr>
          <w:sz w:val="28"/>
          <w:szCs w:val="28"/>
          <w:lang w:val="uk-UA"/>
        </w:rPr>
      </w:pPr>
      <w:r w:rsidRPr="00D51327">
        <w:rPr>
          <w:sz w:val="28"/>
          <w:szCs w:val="28"/>
          <w:lang w:val="uk-UA"/>
        </w:rPr>
        <w:t xml:space="preserve">До проведення занять з надання </w:t>
      </w:r>
      <w:proofErr w:type="spellStart"/>
      <w:r w:rsidRPr="00D51327">
        <w:rPr>
          <w:sz w:val="28"/>
          <w:szCs w:val="28"/>
          <w:lang w:val="uk-UA"/>
        </w:rPr>
        <w:t>домедичної</w:t>
      </w:r>
      <w:proofErr w:type="spellEnd"/>
      <w:r w:rsidRPr="00D51327">
        <w:rPr>
          <w:sz w:val="28"/>
          <w:szCs w:val="28"/>
          <w:lang w:val="uk-UA"/>
        </w:rPr>
        <w:t xml:space="preserve"> допомоги залучаються медичні працівники </w:t>
      </w:r>
      <w:r w:rsidR="00635196" w:rsidRPr="00D51327">
        <w:rPr>
          <w:sz w:val="28"/>
          <w:szCs w:val="28"/>
          <w:lang w:val="uk-UA"/>
        </w:rPr>
        <w:t>закладу загальної</w:t>
      </w:r>
      <w:r w:rsidRPr="00D51327">
        <w:rPr>
          <w:sz w:val="28"/>
          <w:szCs w:val="28"/>
          <w:lang w:val="uk-UA"/>
        </w:rPr>
        <w:t xml:space="preserve"> середньої освіти.</w:t>
      </w:r>
    </w:p>
    <w:p w:rsidR="00A8395E" w:rsidRPr="00D51327" w:rsidRDefault="00A8395E" w:rsidP="00112066">
      <w:pPr>
        <w:spacing w:before="119" w:after="198"/>
        <w:ind w:firstLine="708"/>
        <w:jc w:val="both"/>
      </w:pPr>
      <w:r w:rsidRPr="00D51327">
        <w:lastRenderedPageBreak/>
        <w:t>При індивідуальному навчанні працівник вивчає зміст програм самостійно та шляхом консультацій у керівника навчальної групи. Для організації індивідуального навчання навчальним закладом обов'язково створюється необхідний фонд спеціальної навчальної літератури, яка рекомендована ДСНС України для використання у системі навчання населення діям у надзвичайних ситуаціях у якості навчального посібника.</w:t>
      </w:r>
    </w:p>
    <w:p w:rsidR="00A8395E" w:rsidRPr="00D51327" w:rsidRDefault="00A8395E" w:rsidP="00112066">
      <w:pPr>
        <w:ind w:firstLine="708"/>
        <w:jc w:val="both"/>
        <w:rPr>
          <w:b/>
        </w:rPr>
      </w:pPr>
      <w:r w:rsidRPr="00D51327">
        <w:rPr>
          <w:b/>
        </w:rPr>
        <w:t>Рекомендований зміст практичних форм навчання за Програмою</w:t>
      </w:r>
    </w:p>
    <w:p w:rsidR="00A8395E" w:rsidRPr="00D51327" w:rsidRDefault="00A8395E" w:rsidP="00112066">
      <w:pPr>
        <w:ind w:firstLine="708"/>
        <w:jc w:val="both"/>
        <w:rPr>
          <w:b/>
        </w:rPr>
      </w:pPr>
    </w:p>
    <w:p w:rsidR="00A8395E" w:rsidRPr="00D51327" w:rsidRDefault="00A8395E" w:rsidP="00112066">
      <w:pPr>
        <w:ind w:firstLine="708"/>
        <w:jc w:val="both"/>
      </w:pPr>
      <w:r w:rsidRPr="00D51327">
        <w:t>1. Тренінги необхідних дій в умовах НС проводяться під час курсового або індивідуального навчання шляхом виконання індивідуальних завдань або групових занять з метою формування та/або відпрацювання умінь та навичок користування засобами індивідуального захисту та засобами пожежогасіння, дотримання правил поведінки під час проведення евакуації, проведення серцево-легеневої реанімації та інших способів надання першої допомоги потерпілим.</w:t>
      </w:r>
    </w:p>
    <w:p w:rsidR="00A8395E" w:rsidRPr="00D51327" w:rsidRDefault="00A8395E" w:rsidP="00112066">
      <w:pPr>
        <w:ind w:firstLine="708"/>
        <w:jc w:val="both"/>
      </w:pPr>
    </w:p>
    <w:p w:rsidR="00A8395E" w:rsidRPr="00D51327" w:rsidRDefault="00A8395E" w:rsidP="00112066">
      <w:pPr>
        <w:ind w:firstLine="708"/>
        <w:jc w:val="both"/>
      </w:pPr>
      <w:r w:rsidRPr="00D51327">
        <w:t>2. Тренування з питань цивільного захисту («День цивільного захисту», тренування з відпрацювання дій на випадок пожежі) є спрощеними за організацією та скорочені за часом і обсягом злагоджені навчальні заходи, що спрямовані на вирішення завдань запобігання, мінімізації або ліквідації наслідків НС в закладі загальної середньої освіти в умовах, максимально наближених до обстановки, що може бути спричинена небезпечною подією або сукупністю небезпечних подій та явищ.</w:t>
      </w:r>
    </w:p>
    <w:p w:rsidR="00A8395E" w:rsidRPr="00D51327" w:rsidRDefault="00A8395E" w:rsidP="00112066">
      <w:pPr>
        <w:ind w:firstLine="708"/>
        <w:jc w:val="both"/>
      </w:pPr>
      <w:r w:rsidRPr="00D51327">
        <w:t>Тренування проводяться з метою практичного відпрацювання, закріплення та перевірки умінь та навичок виконання працівниками дій щодо запобігання можливих НС та дій у разі виникнення НС, насамперед дій за сигналами оповіщення, користування засобами індивідуального захисту та засобами пожежогасіння, способів рятування людей, надання першої допомоги потерпілим, порядку евакуації людей і матеріальних цінностей, взаємодії з аварійно-рятувальними підрозділами та медичними працівниками.</w:t>
      </w:r>
    </w:p>
    <w:p w:rsidR="00A8395E" w:rsidRPr="00D51327" w:rsidRDefault="00A8395E" w:rsidP="00112066">
      <w:pPr>
        <w:ind w:firstLine="708"/>
        <w:jc w:val="both"/>
      </w:pPr>
    </w:p>
    <w:p w:rsidR="00A8395E" w:rsidRPr="00D51327" w:rsidRDefault="00A8395E" w:rsidP="00112066">
      <w:pPr>
        <w:jc w:val="center"/>
        <w:rPr>
          <w:b/>
        </w:rPr>
      </w:pPr>
      <w:r w:rsidRPr="00D51327">
        <w:rPr>
          <w:b/>
        </w:rPr>
        <w:t>Рекомендації щодо перевірки засвоєння змісту Програми</w:t>
      </w:r>
    </w:p>
    <w:p w:rsidR="00A8395E" w:rsidRPr="00D51327" w:rsidRDefault="00A8395E" w:rsidP="00112066">
      <w:pPr>
        <w:ind w:firstLine="708"/>
        <w:jc w:val="both"/>
      </w:pPr>
    </w:p>
    <w:p w:rsidR="00A8395E" w:rsidRPr="00D51327" w:rsidRDefault="00A8395E" w:rsidP="00112066">
      <w:pPr>
        <w:ind w:firstLine="708"/>
        <w:jc w:val="both"/>
      </w:pPr>
      <w:r w:rsidRPr="00D51327">
        <w:t xml:space="preserve">Перевірку засвоєння змісту Програми рекомендується проводити </w:t>
      </w:r>
      <w:proofErr w:type="spellStart"/>
      <w:r w:rsidRPr="00D51327">
        <w:t>комісійно</w:t>
      </w:r>
      <w:proofErr w:type="spellEnd"/>
      <w:r w:rsidRPr="00D51327">
        <w:t xml:space="preserve"> із залученням фахівців, діяльність яких пов’язана з організацією і здійсненням заходів з питань цивільного захисту.</w:t>
      </w:r>
    </w:p>
    <w:p w:rsidR="00A8395E" w:rsidRPr="00D51327" w:rsidRDefault="00A8395E" w:rsidP="00112066">
      <w:pPr>
        <w:ind w:firstLine="708"/>
        <w:jc w:val="both"/>
      </w:pPr>
    </w:p>
    <w:p w:rsidR="00A8395E" w:rsidRPr="00D51327" w:rsidRDefault="00A8395E" w:rsidP="00112066">
      <w:pPr>
        <w:ind w:firstLine="708"/>
        <w:jc w:val="both"/>
      </w:pPr>
      <w:r w:rsidRPr="00D51327">
        <w:t>Перевірку знань за змістом Програми рекомендується проводити шляхом тестування або заліку в усній або письмовій формі.</w:t>
      </w:r>
    </w:p>
    <w:p w:rsidR="00A8395E" w:rsidRPr="00D51327" w:rsidRDefault="00A8395E" w:rsidP="00112066">
      <w:pPr>
        <w:ind w:firstLine="708"/>
        <w:jc w:val="both"/>
      </w:pPr>
    </w:p>
    <w:p w:rsidR="00A8395E" w:rsidRPr="00D51327" w:rsidRDefault="00A8395E" w:rsidP="00112066">
      <w:pPr>
        <w:ind w:firstLine="708"/>
        <w:jc w:val="both"/>
      </w:pPr>
      <w:r w:rsidRPr="00D51327">
        <w:t>Відповідні записи вносяться до журналів обліку теоретичного навчання.</w:t>
      </w:r>
    </w:p>
    <w:p w:rsidR="00A8395E" w:rsidRPr="00D51327" w:rsidRDefault="00A8395E" w:rsidP="00112066">
      <w:pPr>
        <w:pStyle w:val="aa"/>
        <w:spacing w:after="0"/>
        <w:ind w:left="20" w:right="20" w:firstLine="700"/>
        <w:jc w:val="both"/>
        <w:rPr>
          <w:sz w:val="28"/>
          <w:szCs w:val="28"/>
          <w:lang w:val="uk-UA"/>
        </w:rPr>
      </w:pPr>
      <w:r w:rsidRPr="00D51327">
        <w:rPr>
          <w:b/>
          <w:sz w:val="28"/>
          <w:szCs w:val="28"/>
          <w:lang w:val="uk-UA"/>
        </w:rPr>
        <w:t>Основні завдання спеціалізованих ланок цивільного захисту</w:t>
      </w:r>
      <w:r w:rsidRPr="00D51327">
        <w:rPr>
          <w:sz w:val="28"/>
          <w:szCs w:val="28"/>
          <w:lang w:val="uk-UA"/>
        </w:rPr>
        <w:t xml:space="preserve"> визначаються з урахуванням наявного майна та підготовлених працівників.</w:t>
      </w:r>
    </w:p>
    <w:p w:rsidR="00A8395E" w:rsidRPr="00D51327" w:rsidRDefault="00A8395E" w:rsidP="00112066">
      <w:pPr>
        <w:pStyle w:val="aa"/>
        <w:spacing w:after="0"/>
        <w:ind w:left="20" w:right="20" w:firstLine="700"/>
        <w:jc w:val="both"/>
        <w:rPr>
          <w:sz w:val="28"/>
          <w:szCs w:val="28"/>
          <w:lang w:val="uk-UA"/>
        </w:rPr>
      </w:pPr>
      <w:r w:rsidRPr="00D51327">
        <w:rPr>
          <w:b/>
          <w:sz w:val="28"/>
          <w:szCs w:val="28"/>
          <w:lang w:val="uk-UA"/>
        </w:rPr>
        <w:t>Відповідно до покладених на них завдань основними функціями спеціалізованих ланок цивільного захисту є</w:t>
      </w:r>
      <w:r w:rsidRPr="00D51327">
        <w:rPr>
          <w:sz w:val="28"/>
          <w:szCs w:val="28"/>
          <w:lang w:val="uk-UA"/>
        </w:rPr>
        <w:t>:</w:t>
      </w:r>
    </w:p>
    <w:p w:rsidR="00A8395E" w:rsidRPr="00D51327" w:rsidRDefault="00A8395E" w:rsidP="00112066">
      <w:pPr>
        <w:pStyle w:val="aa"/>
        <w:spacing w:after="0"/>
        <w:ind w:left="20" w:right="20" w:firstLine="700"/>
        <w:jc w:val="both"/>
        <w:rPr>
          <w:sz w:val="28"/>
          <w:szCs w:val="28"/>
          <w:lang w:val="uk-UA"/>
        </w:rPr>
      </w:pPr>
      <w:r w:rsidRPr="00D51327">
        <w:rPr>
          <w:sz w:val="28"/>
          <w:szCs w:val="28"/>
          <w:lang w:val="uk-UA"/>
        </w:rPr>
        <w:t>проведення загальної розвідки у зоні надзвичайної ситуації;</w:t>
      </w:r>
    </w:p>
    <w:p w:rsidR="00A8395E" w:rsidRPr="00D51327" w:rsidRDefault="00A8395E" w:rsidP="00112066">
      <w:pPr>
        <w:pStyle w:val="aa"/>
        <w:spacing w:after="0"/>
        <w:ind w:left="20" w:right="20" w:firstLine="700"/>
        <w:jc w:val="both"/>
        <w:rPr>
          <w:sz w:val="28"/>
          <w:szCs w:val="28"/>
          <w:lang w:val="uk-UA"/>
        </w:rPr>
      </w:pPr>
      <w:r w:rsidRPr="00D51327">
        <w:rPr>
          <w:sz w:val="28"/>
          <w:szCs w:val="28"/>
          <w:lang w:val="uk-UA"/>
        </w:rPr>
        <w:t xml:space="preserve">пошук, рятування та надання </w:t>
      </w:r>
      <w:proofErr w:type="spellStart"/>
      <w:r w:rsidRPr="00D51327">
        <w:rPr>
          <w:sz w:val="28"/>
          <w:szCs w:val="28"/>
          <w:lang w:val="uk-UA"/>
        </w:rPr>
        <w:t>домедичної</w:t>
      </w:r>
      <w:proofErr w:type="spellEnd"/>
      <w:r w:rsidRPr="00D51327">
        <w:rPr>
          <w:sz w:val="28"/>
          <w:szCs w:val="28"/>
          <w:lang w:val="uk-UA"/>
        </w:rPr>
        <w:t xml:space="preserve"> допомоги постраждалим;</w:t>
      </w:r>
    </w:p>
    <w:p w:rsidR="00A8395E" w:rsidRPr="00D51327" w:rsidRDefault="00A8395E" w:rsidP="00112066">
      <w:pPr>
        <w:pStyle w:val="aa"/>
        <w:spacing w:after="0"/>
        <w:ind w:left="20" w:right="20" w:firstLine="700"/>
        <w:jc w:val="both"/>
        <w:rPr>
          <w:sz w:val="28"/>
          <w:szCs w:val="28"/>
          <w:lang w:val="uk-UA"/>
        </w:rPr>
      </w:pPr>
      <w:r w:rsidRPr="00D51327">
        <w:rPr>
          <w:sz w:val="28"/>
          <w:szCs w:val="28"/>
          <w:lang w:val="uk-UA"/>
        </w:rPr>
        <w:lastRenderedPageBreak/>
        <w:t>здійснення заходів щодо локалізації надзвичайних ситуацій;</w:t>
      </w:r>
    </w:p>
    <w:p w:rsidR="00A8395E" w:rsidRPr="00D51327" w:rsidRDefault="00A8395E" w:rsidP="00112066">
      <w:pPr>
        <w:pStyle w:val="aa"/>
        <w:spacing w:after="0"/>
        <w:ind w:left="20" w:right="20" w:firstLine="700"/>
        <w:jc w:val="both"/>
        <w:rPr>
          <w:sz w:val="28"/>
          <w:szCs w:val="28"/>
          <w:lang w:val="uk-UA"/>
        </w:rPr>
      </w:pPr>
      <w:r w:rsidRPr="00D51327">
        <w:rPr>
          <w:sz w:val="28"/>
          <w:szCs w:val="28"/>
          <w:lang w:val="uk-UA"/>
        </w:rPr>
        <w:t>рятування матеріальних та культурних цінностей;</w:t>
      </w:r>
    </w:p>
    <w:p w:rsidR="00A8395E" w:rsidRPr="00D51327" w:rsidRDefault="00A8395E" w:rsidP="00112066">
      <w:pPr>
        <w:pStyle w:val="aa"/>
        <w:spacing w:after="0"/>
        <w:ind w:left="20" w:right="20" w:firstLine="700"/>
        <w:jc w:val="both"/>
        <w:rPr>
          <w:sz w:val="28"/>
          <w:szCs w:val="28"/>
          <w:lang w:val="uk-UA"/>
        </w:rPr>
      </w:pPr>
      <w:r w:rsidRPr="00D51327">
        <w:rPr>
          <w:sz w:val="28"/>
          <w:szCs w:val="28"/>
          <w:lang w:val="uk-UA"/>
        </w:rPr>
        <w:t>здійснення заходів щодо відновлення роботи пошкоджених об’єктів життєзабезпечення населення;</w:t>
      </w:r>
    </w:p>
    <w:p w:rsidR="00A8395E" w:rsidRPr="00D51327" w:rsidRDefault="00A8395E" w:rsidP="00112066">
      <w:pPr>
        <w:pStyle w:val="aa"/>
        <w:spacing w:after="0"/>
        <w:ind w:left="20" w:right="20" w:firstLine="700"/>
        <w:jc w:val="both"/>
        <w:rPr>
          <w:sz w:val="28"/>
          <w:szCs w:val="28"/>
          <w:lang w:val="uk-UA"/>
        </w:rPr>
      </w:pPr>
      <w:r w:rsidRPr="00D51327">
        <w:rPr>
          <w:sz w:val="28"/>
          <w:szCs w:val="28"/>
          <w:lang w:val="uk-UA"/>
        </w:rPr>
        <w:t>санітарне очищення та знезараження території.</w:t>
      </w:r>
    </w:p>
    <w:p w:rsidR="00A8395E" w:rsidRPr="00D51327" w:rsidRDefault="00A8395E" w:rsidP="00112066">
      <w:pPr>
        <w:pStyle w:val="aa"/>
        <w:spacing w:after="0"/>
        <w:ind w:left="20" w:right="20" w:firstLine="700"/>
        <w:jc w:val="both"/>
        <w:rPr>
          <w:sz w:val="28"/>
          <w:szCs w:val="28"/>
          <w:lang w:val="uk-UA"/>
        </w:rPr>
      </w:pPr>
    </w:p>
    <w:p w:rsidR="00A8395E" w:rsidRPr="00D51327" w:rsidRDefault="00A8395E" w:rsidP="00112066">
      <w:pPr>
        <w:pStyle w:val="aa"/>
        <w:spacing w:after="0"/>
        <w:ind w:left="20" w:right="20" w:firstLine="700"/>
        <w:jc w:val="both"/>
        <w:rPr>
          <w:sz w:val="28"/>
          <w:szCs w:val="28"/>
          <w:lang w:val="uk-UA"/>
        </w:rPr>
      </w:pPr>
      <w:r w:rsidRPr="00D51327">
        <w:rPr>
          <w:sz w:val="28"/>
          <w:szCs w:val="28"/>
          <w:lang w:val="uk-UA"/>
        </w:rPr>
        <w:t>Функції конкретних спеціалізованих ланок цивільного захисту визначаються в положеннях про ці спеціалізовані ланки.</w:t>
      </w:r>
    </w:p>
    <w:p w:rsidR="00A8395E" w:rsidRPr="00D51327" w:rsidRDefault="00A8395E" w:rsidP="00112066"/>
    <w:p w:rsidR="00A8395E" w:rsidRPr="00D51327" w:rsidRDefault="00A8395E" w:rsidP="00112066"/>
    <w:p w:rsidR="00A8395E" w:rsidRPr="00D51327" w:rsidRDefault="00A8395E" w:rsidP="00112066">
      <w:pPr>
        <w:pStyle w:val="a4"/>
        <w:jc w:val="center"/>
        <w:rPr>
          <w:b/>
          <w:szCs w:val="28"/>
        </w:rPr>
      </w:pPr>
      <w:r w:rsidRPr="00D51327">
        <w:rPr>
          <w:b/>
          <w:szCs w:val="28"/>
        </w:rPr>
        <w:t>Рекомендована тематика для підготовки працівників підприємств, установ та організацій що входять до складу спеціалізованих служб і спеціалізованих ланок цивільного захисту –  (15 годин)</w:t>
      </w:r>
    </w:p>
    <w:p w:rsidR="00A8395E" w:rsidRPr="00D51327" w:rsidRDefault="00A8395E" w:rsidP="00112066">
      <w:pPr>
        <w:pStyle w:val="a4"/>
        <w:ind w:left="284"/>
        <w:jc w:val="center"/>
        <w:rPr>
          <w:szCs w:val="28"/>
        </w:rPr>
      </w:pPr>
    </w:p>
    <w:p w:rsidR="00A8395E" w:rsidRPr="00D51327" w:rsidRDefault="00A8395E" w:rsidP="00112066">
      <w:pPr>
        <w:pStyle w:val="a4"/>
        <w:jc w:val="center"/>
        <w:rPr>
          <w:b/>
          <w:i/>
          <w:szCs w:val="28"/>
        </w:rPr>
      </w:pPr>
      <w:r w:rsidRPr="00D51327">
        <w:rPr>
          <w:b/>
          <w:i/>
          <w:szCs w:val="28"/>
        </w:rPr>
        <w:t>1. Загальна тематика - (9 годин)</w:t>
      </w:r>
    </w:p>
    <w:p w:rsidR="00A8395E" w:rsidRPr="00D51327" w:rsidRDefault="00A8395E" w:rsidP="00112066">
      <w:pPr>
        <w:pStyle w:val="a4"/>
        <w:ind w:firstLine="709"/>
        <w:rPr>
          <w:b/>
          <w:szCs w:val="28"/>
        </w:rPr>
      </w:pPr>
      <w:r w:rsidRPr="00D51327">
        <w:rPr>
          <w:b/>
          <w:szCs w:val="28"/>
        </w:rPr>
        <w:t>1. Основні способи захисту і загальні правила поведінки в умовах загрози та виникнення НС</w:t>
      </w:r>
    </w:p>
    <w:p w:rsidR="00A8395E" w:rsidRPr="00D51327" w:rsidRDefault="00A8395E" w:rsidP="00112066">
      <w:pPr>
        <w:ind w:firstLine="709"/>
        <w:jc w:val="both"/>
        <w:rPr>
          <w:sz w:val="16"/>
          <w:szCs w:val="16"/>
        </w:rPr>
      </w:pPr>
    </w:p>
    <w:p w:rsidR="00A8395E" w:rsidRPr="00D51327" w:rsidRDefault="00A8395E" w:rsidP="00112066">
      <w:pPr>
        <w:pStyle w:val="a4"/>
        <w:ind w:firstLine="709"/>
        <w:rPr>
          <w:b/>
          <w:szCs w:val="28"/>
        </w:rPr>
      </w:pPr>
      <w:r w:rsidRPr="00D51327">
        <w:rPr>
          <w:b/>
          <w:szCs w:val="28"/>
        </w:rPr>
        <w:t>Тема 1.1. Основні способи захисту в умовах загрози та виникнення НС.</w:t>
      </w:r>
    </w:p>
    <w:p w:rsidR="00A8395E" w:rsidRPr="00D51327" w:rsidRDefault="00A8395E" w:rsidP="00112066">
      <w:pPr>
        <w:ind w:firstLine="709"/>
        <w:jc w:val="both"/>
        <w:rPr>
          <w:sz w:val="24"/>
        </w:rPr>
      </w:pPr>
      <w:r w:rsidRPr="00D51327">
        <w:rPr>
          <w:sz w:val="24"/>
        </w:rPr>
        <w:t>Основні поняття про НС. Порядок отримання інформації про загрозу і виникнення НС. Попереджувальний сигнал «Увага всім!».</w:t>
      </w:r>
    </w:p>
    <w:p w:rsidR="00A8395E" w:rsidRPr="00D51327" w:rsidRDefault="00A8395E" w:rsidP="00112066">
      <w:pPr>
        <w:ind w:firstLine="709"/>
        <w:jc w:val="both"/>
        <w:rPr>
          <w:strike/>
          <w:sz w:val="24"/>
        </w:rPr>
      </w:pPr>
      <w:r w:rsidRPr="00D51327">
        <w:rPr>
          <w:sz w:val="24"/>
        </w:rPr>
        <w:t>Захисні споруди цивільного захисту, їх призначення та облаштування. Порядок заповнення захисних споруд та правила поведінки працівників, які укриваються в них.</w:t>
      </w:r>
    </w:p>
    <w:p w:rsidR="00A8395E" w:rsidRPr="00D51327" w:rsidRDefault="00A8395E" w:rsidP="00112066">
      <w:pPr>
        <w:pStyle w:val="a4"/>
        <w:ind w:firstLine="709"/>
        <w:rPr>
          <w:sz w:val="24"/>
          <w:szCs w:val="28"/>
        </w:rPr>
      </w:pPr>
      <w:r w:rsidRPr="00D51327">
        <w:rPr>
          <w:sz w:val="24"/>
          <w:szCs w:val="28"/>
        </w:rPr>
        <w:t>Принцип дії, індивідуальний підбір та правила користування протигазами, респіраторами. Медичні засоби, що входять до індивідуальних аптечок та їх призначення. Індивідуальний перев’язочний пакет. Індивідуальні протихімічні пакети.</w:t>
      </w:r>
    </w:p>
    <w:p w:rsidR="00A8395E" w:rsidRPr="00D51327" w:rsidRDefault="00A8395E" w:rsidP="00112066">
      <w:pPr>
        <w:pStyle w:val="a4"/>
        <w:ind w:firstLine="709"/>
        <w:rPr>
          <w:b/>
          <w:sz w:val="24"/>
          <w:szCs w:val="28"/>
        </w:rPr>
      </w:pPr>
      <w:r w:rsidRPr="00D51327">
        <w:rPr>
          <w:sz w:val="24"/>
          <w:szCs w:val="28"/>
        </w:rPr>
        <w:t>Евакуація, порядок її проведення, правила поведінки та обов’язки евакуйованих працівників.</w:t>
      </w:r>
    </w:p>
    <w:p w:rsidR="00A8395E" w:rsidRPr="00D51327" w:rsidRDefault="00A8395E" w:rsidP="00112066">
      <w:pPr>
        <w:pStyle w:val="aa"/>
        <w:ind w:firstLine="709"/>
        <w:rPr>
          <w:sz w:val="28"/>
          <w:szCs w:val="28"/>
          <w:lang w:val="uk-UA"/>
        </w:rPr>
      </w:pPr>
    </w:p>
    <w:p w:rsidR="00A8395E" w:rsidRPr="00D51327" w:rsidRDefault="00A8395E" w:rsidP="00112066">
      <w:pPr>
        <w:pStyle w:val="aa"/>
        <w:ind w:firstLine="709"/>
        <w:rPr>
          <w:b/>
          <w:sz w:val="28"/>
          <w:szCs w:val="28"/>
          <w:lang w:val="uk-UA"/>
        </w:rPr>
      </w:pPr>
      <w:r w:rsidRPr="00D51327">
        <w:rPr>
          <w:b/>
          <w:sz w:val="28"/>
          <w:szCs w:val="28"/>
          <w:lang w:val="uk-UA"/>
        </w:rPr>
        <w:t xml:space="preserve">Тема 1.2. Правила поведінки працівників під час НС природного характеру. </w:t>
      </w:r>
    </w:p>
    <w:p w:rsidR="00A8395E" w:rsidRPr="00D51327" w:rsidRDefault="00A8395E" w:rsidP="00112066">
      <w:pPr>
        <w:pStyle w:val="a4"/>
        <w:ind w:firstLine="709"/>
        <w:rPr>
          <w:sz w:val="24"/>
          <w:szCs w:val="28"/>
        </w:rPr>
      </w:pPr>
      <w:r w:rsidRPr="00D51327">
        <w:rPr>
          <w:sz w:val="24"/>
          <w:szCs w:val="28"/>
        </w:rPr>
        <w:t>Правила поведінки і дії працівників при землетрусах.</w:t>
      </w:r>
    </w:p>
    <w:p w:rsidR="00A8395E" w:rsidRPr="00D51327" w:rsidRDefault="00A8395E" w:rsidP="00112066">
      <w:pPr>
        <w:pStyle w:val="a4"/>
        <w:ind w:firstLine="709"/>
        <w:rPr>
          <w:sz w:val="24"/>
          <w:szCs w:val="28"/>
        </w:rPr>
      </w:pPr>
      <w:r w:rsidRPr="00D51327">
        <w:rPr>
          <w:sz w:val="24"/>
          <w:szCs w:val="28"/>
        </w:rPr>
        <w:t>Безпечні дії працівників у разі виникнення геологічних НС (пов’язаних із зсувами, обвалами або осипами, осіданням земної поверхні, карстовими провалами або підтопленням).</w:t>
      </w:r>
    </w:p>
    <w:p w:rsidR="00A8395E" w:rsidRPr="00D51327" w:rsidRDefault="00A8395E" w:rsidP="00112066">
      <w:pPr>
        <w:pStyle w:val="a4"/>
        <w:ind w:firstLine="709"/>
        <w:rPr>
          <w:sz w:val="24"/>
          <w:szCs w:val="28"/>
        </w:rPr>
      </w:pPr>
      <w:r w:rsidRPr="00D51327">
        <w:rPr>
          <w:sz w:val="24"/>
          <w:szCs w:val="28"/>
        </w:rPr>
        <w:t>Особливості негативного впливу гідрометеорологічних НС. Правила безпечної поведінки у разі їх виникнення.</w:t>
      </w:r>
    </w:p>
    <w:p w:rsidR="00A8395E" w:rsidRPr="00D51327" w:rsidRDefault="00A8395E" w:rsidP="00112066">
      <w:pPr>
        <w:pStyle w:val="a4"/>
        <w:ind w:firstLine="709"/>
        <w:rPr>
          <w:sz w:val="24"/>
          <w:szCs w:val="28"/>
        </w:rPr>
      </w:pPr>
      <w:r w:rsidRPr="00D51327">
        <w:rPr>
          <w:sz w:val="24"/>
          <w:szCs w:val="28"/>
        </w:rPr>
        <w:t>Основні причини виникнення та особливості пожеж у природних екологічних системах. Правила поведінки та заходи безпеки у разі їх виникнення.</w:t>
      </w:r>
    </w:p>
    <w:p w:rsidR="00A8395E" w:rsidRPr="00D51327" w:rsidRDefault="00A8395E" w:rsidP="00112066">
      <w:pPr>
        <w:ind w:firstLine="709"/>
        <w:jc w:val="both"/>
      </w:pPr>
    </w:p>
    <w:p w:rsidR="00A8395E" w:rsidRPr="00D51327" w:rsidRDefault="00A8395E" w:rsidP="00112066">
      <w:pPr>
        <w:ind w:firstLine="709"/>
        <w:jc w:val="both"/>
        <w:rPr>
          <w:b/>
        </w:rPr>
      </w:pPr>
      <w:r w:rsidRPr="00D51327">
        <w:rPr>
          <w:b/>
        </w:rPr>
        <w:t>Тема 1.3. Безпека працівників під час радіаційних аварій і радіаційного забруднення місцевості. Режими радіаційного захисту.</w:t>
      </w:r>
    </w:p>
    <w:p w:rsidR="00A8395E" w:rsidRPr="00D51327" w:rsidRDefault="00A8395E" w:rsidP="00112066">
      <w:pPr>
        <w:ind w:firstLine="709"/>
        <w:jc w:val="both"/>
        <w:rPr>
          <w:sz w:val="24"/>
        </w:rPr>
      </w:pPr>
      <w:r w:rsidRPr="00D51327">
        <w:rPr>
          <w:sz w:val="24"/>
        </w:rPr>
        <w:t>Ядерні установки та джерела іонізуючого випромінювання. Особливості радіаційного впливу на людину. Поняття про дози опромінення людини. Променева хвороба.</w:t>
      </w:r>
    </w:p>
    <w:p w:rsidR="00A8395E" w:rsidRPr="00D51327" w:rsidRDefault="00A8395E" w:rsidP="00112066">
      <w:pPr>
        <w:ind w:firstLine="709"/>
        <w:jc w:val="both"/>
        <w:rPr>
          <w:sz w:val="24"/>
        </w:rPr>
      </w:pPr>
      <w:r w:rsidRPr="00D51327">
        <w:rPr>
          <w:sz w:val="24"/>
        </w:rPr>
        <w:t>Побутові дозиметричні прилади, їх призначення та особливості користування.</w:t>
      </w:r>
    </w:p>
    <w:p w:rsidR="00A8395E" w:rsidRPr="00D51327" w:rsidRDefault="00A8395E" w:rsidP="00112066">
      <w:pPr>
        <w:ind w:firstLine="709"/>
        <w:jc w:val="both"/>
        <w:rPr>
          <w:sz w:val="24"/>
        </w:rPr>
      </w:pPr>
      <w:r w:rsidRPr="00D51327">
        <w:rPr>
          <w:sz w:val="24"/>
        </w:rPr>
        <w:t>Режими радіаційного захисту. Санітарна обробка працівників. Дезактивація приміщень, обладнання, техніки, виробничої території тощо.</w:t>
      </w:r>
    </w:p>
    <w:p w:rsidR="00A8395E" w:rsidRPr="00D51327" w:rsidRDefault="00A8395E" w:rsidP="00112066">
      <w:pPr>
        <w:ind w:firstLine="709"/>
        <w:jc w:val="both"/>
      </w:pPr>
    </w:p>
    <w:p w:rsidR="00A8395E" w:rsidRPr="00D51327" w:rsidRDefault="00A8395E" w:rsidP="00112066">
      <w:pPr>
        <w:ind w:firstLine="709"/>
        <w:jc w:val="both"/>
        <w:rPr>
          <w:b/>
          <w:strike/>
        </w:rPr>
      </w:pPr>
      <w:r w:rsidRPr="00D51327">
        <w:rPr>
          <w:b/>
        </w:rPr>
        <w:t>Тема 1.4. Правила поведінки працівників при аваріях з викидом небезпечних хімічних речовин.</w:t>
      </w:r>
    </w:p>
    <w:p w:rsidR="00A8395E" w:rsidRPr="00D51327" w:rsidRDefault="00A8395E" w:rsidP="00112066">
      <w:pPr>
        <w:ind w:firstLine="709"/>
        <w:jc w:val="both"/>
        <w:rPr>
          <w:sz w:val="24"/>
        </w:rPr>
      </w:pPr>
      <w:r w:rsidRPr="00D51327">
        <w:rPr>
          <w:sz w:val="24"/>
        </w:rPr>
        <w:lastRenderedPageBreak/>
        <w:t>Характеристики основних небезпечних хімічних речовин. Особливості їх впливу на організм людини. Наслідки аварій з викидом небезпечних хімічних речовин.</w:t>
      </w:r>
    </w:p>
    <w:p w:rsidR="00A8395E" w:rsidRPr="00D51327" w:rsidRDefault="00A8395E" w:rsidP="00112066">
      <w:pPr>
        <w:ind w:firstLine="709"/>
        <w:jc w:val="both"/>
        <w:rPr>
          <w:sz w:val="24"/>
        </w:rPr>
      </w:pPr>
      <w:r w:rsidRPr="00D51327">
        <w:rPr>
          <w:sz w:val="24"/>
        </w:rPr>
        <w:t xml:space="preserve">Загальні правила поведінки та дії працівників при аваріях з викидом небезпечних хімічних речовин. </w:t>
      </w:r>
    </w:p>
    <w:p w:rsidR="00A8395E" w:rsidRPr="00D51327" w:rsidRDefault="00A8395E" w:rsidP="00112066">
      <w:pPr>
        <w:ind w:firstLine="709"/>
        <w:jc w:val="both"/>
        <w:rPr>
          <w:color w:val="000000"/>
          <w:sz w:val="24"/>
        </w:rPr>
      </w:pPr>
      <w:r w:rsidRPr="00D51327">
        <w:rPr>
          <w:sz w:val="24"/>
        </w:rPr>
        <w:t>Проведення заходів з ліквідації наслідків аварій з викидом небезпечних хімічних речовин. Д</w:t>
      </w:r>
      <w:r w:rsidRPr="00D51327">
        <w:rPr>
          <w:color w:val="000000"/>
          <w:sz w:val="24"/>
        </w:rPr>
        <w:t>егазація приміщень, обладнання, виробничої території тощо.</w:t>
      </w:r>
    </w:p>
    <w:p w:rsidR="00A8395E" w:rsidRPr="00D51327" w:rsidRDefault="00A8395E" w:rsidP="00112066">
      <w:pPr>
        <w:pStyle w:val="a4"/>
        <w:ind w:firstLine="709"/>
        <w:rPr>
          <w:szCs w:val="28"/>
        </w:rPr>
      </w:pPr>
    </w:p>
    <w:p w:rsidR="00A8395E" w:rsidRPr="00D51327" w:rsidRDefault="00A8395E" w:rsidP="00112066">
      <w:pPr>
        <w:pStyle w:val="a4"/>
        <w:ind w:firstLine="709"/>
        <w:rPr>
          <w:b/>
          <w:szCs w:val="28"/>
        </w:rPr>
      </w:pPr>
      <w:r w:rsidRPr="00D51327">
        <w:rPr>
          <w:b/>
          <w:szCs w:val="28"/>
        </w:rPr>
        <w:t xml:space="preserve">Тема 1.5. </w:t>
      </w:r>
      <w:proofErr w:type="spellStart"/>
      <w:r w:rsidRPr="00D51327">
        <w:rPr>
          <w:b/>
          <w:szCs w:val="28"/>
        </w:rPr>
        <w:t>Вибухо</w:t>
      </w:r>
      <w:proofErr w:type="spellEnd"/>
      <w:r w:rsidRPr="00D51327">
        <w:rPr>
          <w:b/>
          <w:szCs w:val="28"/>
        </w:rPr>
        <w:t xml:space="preserve"> та пожежонебезпека на виробництві. Рекомендації щодо дій під час виникнення пожежі.</w:t>
      </w:r>
    </w:p>
    <w:p w:rsidR="00A8395E" w:rsidRPr="00D51327" w:rsidRDefault="00A8395E" w:rsidP="00112066">
      <w:pPr>
        <w:pStyle w:val="a4"/>
        <w:ind w:firstLine="709"/>
        <w:rPr>
          <w:sz w:val="24"/>
          <w:szCs w:val="28"/>
        </w:rPr>
      </w:pPr>
      <w:r w:rsidRPr="00D51327">
        <w:rPr>
          <w:sz w:val="24"/>
          <w:szCs w:val="28"/>
        </w:rPr>
        <w:t xml:space="preserve">Основні поняття </w:t>
      </w:r>
      <w:proofErr w:type="spellStart"/>
      <w:r w:rsidRPr="00D51327">
        <w:rPr>
          <w:sz w:val="24"/>
          <w:szCs w:val="28"/>
        </w:rPr>
        <w:t>вибухобезпеки</w:t>
      </w:r>
      <w:proofErr w:type="spellEnd"/>
      <w:r w:rsidRPr="00D51327">
        <w:rPr>
          <w:sz w:val="24"/>
          <w:szCs w:val="28"/>
        </w:rPr>
        <w:t xml:space="preserve"> виробництва. Н</w:t>
      </w:r>
      <w:r w:rsidRPr="00D51327">
        <w:rPr>
          <w:bCs/>
          <w:color w:val="000000"/>
          <w:sz w:val="24"/>
          <w:szCs w:val="28"/>
          <w:shd w:val="clear" w:color="auto" w:fill="FFFFFF"/>
        </w:rPr>
        <w:t>ебезпечні фактори вибуху і захист від них.</w:t>
      </w:r>
      <w:r w:rsidRPr="00D51327">
        <w:rPr>
          <w:sz w:val="24"/>
          <w:szCs w:val="28"/>
        </w:rPr>
        <w:t xml:space="preserve"> Правила поведінки при виявленні вибухонебезпечних предметів.</w:t>
      </w:r>
    </w:p>
    <w:p w:rsidR="00A8395E" w:rsidRPr="00D51327" w:rsidRDefault="00A8395E" w:rsidP="00112066">
      <w:pPr>
        <w:pStyle w:val="HTML"/>
        <w:shd w:val="clear" w:color="auto" w:fill="FFFFFF"/>
        <w:ind w:firstLine="709"/>
        <w:jc w:val="both"/>
        <w:textAlignment w:val="baseline"/>
        <w:rPr>
          <w:rFonts w:ascii="Times New Roman" w:hAnsi="Times New Roman"/>
          <w:sz w:val="24"/>
          <w:szCs w:val="28"/>
          <w:lang w:val="uk-UA"/>
        </w:rPr>
      </w:pPr>
      <w:r w:rsidRPr="00D51327">
        <w:rPr>
          <w:rFonts w:ascii="Times New Roman" w:hAnsi="Times New Roman"/>
          <w:sz w:val="24"/>
          <w:szCs w:val="28"/>
          <w:lang w:val="uk-UA"/>
        </w:rPr>
        <w:t>Стисла характеристика пожежної небезпеки підприємства, установи, організації. Протипожежний режим на робочому місці. Можливість виникнення та (або) розвитку пожежі. Небезпечні фактори пожежі.</w:t>
      </w:r>
    </w:p>
    <w:p w:rsidR="00A8395E" w:rsidRPr="00D51327" w:rsidRDefault="00A8395E" w:rsidP="00112066">
      <w:pPr>
        <w:pStyle w:val="a4"/>
        <w:ind w:firstLine="709"/>
        <w:rPr>
          <w:sz w:val="24"/>
          <w:szCs w:val="28"/>
        </w:rPr>
      </w:pPr>
      <w:r w:rsidRPr="00D51327">
        <w:rPr>
          <w:sz w:val="24"/>
          <w:szCs w:val="28"/>
        </w:rPr>
        <w:t>Дії працівників у разі загрози або при виникненні пожежі. Гасіння пожеж. Засоби пожежогасіння, протипожежне устаткування та інвентар, порядок та правила їх використання під час пожежі.</w:t>
      </w:r>
    </w:p>
    <w:p w:rsidR="00A8395E" w:rsidRPr="00D51327" w:rsidRDefault="00A8395E" w:rsidP="00112066">
      <w:pPr>
        <w:pStyle w:val="a4"/>
        <w:ind w:firstLine="709"/>
        <w:rPr>
          <w:szCs w:val="28"/>
        </w:rPr>
      </w:pPr>
    </w:p>
    <w:p w:rsidR="00A8395E" w:rsidRPr="00D51327" w:rsidRDefault="00A8395E" w:rsidP="00112066">
      <w:pPr>
        <w:pStyle w:val="a4"/>
        <w:ind w:firstLine="709"/>
        <w:rPr>
          <w:b/>
          <w:szCs w:val="28"/>
        </w:rPr>
      </w:pPr>
      <w:r w:rsidRPr="00D51327">
        <w:rPr>
          <w:b/>
          <w:szCs w:val="28"/>
        </w:rPr>
        <w:t>2. Надання першої допомоги потерпілим.</w:t>
      </w:r>
    </w:p>
    <w:p w:rsidR="00A8395E" w:rsidRPr="00D51327" w:rsidRDefault="00A8395E" w:rsidP="00112066">
      <w:pPr>
        <w:ind w:firstLine="709"/>
        <w:jc w:val="both"/>
      </w:pPr>
    </w:p>
    <w:p w:rsidR="00A8395E" w:rsidRPr="00D51327" w:rsidRDefault="00A8395E" w:rsidP="00112066">
      <w:pPr>
        <w:ind w:firstLine="709"/>
        <w:jc w:val="both"/>
        <w:rPr>
          <w:b/>
        </w:rPr>
      </w:pPr>
      <w:r w:rsidRPr="00D51327">
        <w:rPr>
          <w:b/>
        </w:rPr>
        <w:t>Тема 2.1. Порядок і правила надання першої допомоги при різних типах ушкоджень.</w:t>
      </w:r>
    </w:p>
    <w:p w:rsidR="00A8395E" w:rsidRPr="00D51327" w:rsidRDefault="00A8395E" w:rsidP="00112066">
      <w:pPr>
        <w:ind w:firstLine="709"/>
        <w:jc w:val="both"/>
        <w:rPr>
          <w:sz w:val="24"/>
        </w:rPr>
      </w:pPr>
      <w:r w:rsidRPr="00D51327">
        <w:rPr>
          <w:sz w:val="24"/>
        </w:rPr>
        <w:t>Основні правила надання першої допомоги в невідкладних ситуаціях. Проведення первинного огляду потерпілого. Способи виклику екстреної медичної допомоги.</w:t>
      </w:r>
    </w:p>
    <w:p w:rsidR="00A8395E" w:rsidRPr="00D51327" w:rsidRDefault="00A8395E" w:rsidP="00112066">
      <w:pPr>
        <w:ind w:firstLine="709"/>
        <w:jc w:val="both"/>
        <w:rPr>
          <w:sz w:val="24"/>
        </w:rPr>
      </w:pPr>
      <w:r w:rsidRPr="00D51327">
        <w:rPr>
          <w:sz w:val="24"/>
        </w:rPr>
        <w:t>Ознаки порушення дихання. Забезпечення прохідності дихальних шляхів. Проведення штучного дихання. Ознаки зупинки роботи серця. Проведення непрямого масажу серця.</w:t>
      </w:r>
    </w:p>
    <w:p w:rsidR="00A8395E" w:rsidRPr="00D51327" w:rsidRDefault="00A8395E" w:rsidP="00112066">
      <w:pPr>
        <w:ind w:firstLine="709"/>
        <w:jc w:val="both"/>
        <w:rPr>
          <w:sz w:val="24"/>
        </w:rPr>
      </w:pPr>
      <w:r w:rsidRPr="00D51327">
        <w:rPr>
          <w:sz w:val="24"/>
        </w:rPr>
        <w:t>Перша допомога при ранах і кровотечах. Способи зупинки кровотеч. Правила та прийоми накладання пов’язок на рани.</w:t>
      </w:r>
    </w:p>
    <w:p w:rsidR="00A8395E" w:rsidRPr="00D51327" w:rsidRDefault="00A8395E" w:rsidP="00112066">
      <w:pPr>
        <w:ind w:firstLine="709"/>
        <w:jc w:val="both"/>
        <w:rPr>
          <w:sz w:val="24"/>
        </w:rPr>
      </w:pPr>
      <w:r w:rsidRPr="00D51327">
        <w:rPr>
          <w:sz w:val="24"/>
        </w:rPr>
        <w:t>Перша допомога при переломах. Прийоми та способи іммобілізації із застосуванням табельних або підручних засобів.</w:t>
      </w:r>
    </w:p>
    <w:p w:rsidR="00A8395E" w:rsidRPr="00D51327" w:rsidRDefault="00A8395E" w:rsidP="00112066">
      <w:pPr>
        <w:ind w:firstLine="709"/>
        <w:jc w:val="both"/>
      </w:pPr>
    </w:p>
    <w:p w:rsidR="00A8395E" w:rsidRPr="00D51327" w:rsidRDefault="00A8395E" w:rsidP="00112066">
      <w:pPr>
        <w:ind w:firstLine="709"/>
        <w:jc w:val="both"/>
        <w:rPr>
          <w:b/>
        </w:rPr>
      </w:pPr>
      <w:r w:rsidRPr="00D51327">
        <w:rPr>
          <w:b/>
        </w:rPr>
        <w:t>Тема 2.2. Порядок і правила надання першої допомоги при ураженні небезпечними речовинами, при опіках тощо.</w:t>
      </w:r>
    </w:p>
    <w:p w:rsidR="00A8395E" w:rsidRPr="00D51327" w:rsidRDefault="00A8395E" w:rsidP="00112066">
      <w:pPr>
        <w:ind w:firstLine="709"/>
        <w:jc w:val="both"/>
        <w:rPr>
          <w:sz w:val="24"/>
        </w:rPr>
      </w:pPr>
      <w:r w:rsidRPr="00D51327">
        <w:rPr>
          <w:sz w:val="24"/>
        </w:rPr>
        <w:t>Невідкладна та перша допомога при отруєннях чадним газом, аміаком, хлором, іншими небезпечними хімічними речовинами.</w:t>
      </w:r>
    </w:p>
    <w:p w:rsidR="00A8395E" w:rsidRPr="00D51327" w:rsidRDefault="00A8395E" w:rsidP="00112066">
      <w:pPr>
        <w:ind w:firstLine="709"/>
        <w:jc w:val="both"/>
        <w:rPr>
          <w:sz w:val="24"/>
        </w:rPr>
      </w:pPr>
      <w:r w:rsidRPr="00D51327">
        <w:rPr>
          <w:sz w:val="24"/>
        </w:rPr>
        <w:t xml:space="preserve">Перша допомога при хімічних та термічних опіках, </w:t>
      </w:r>
      <w:r w:rsidRPr="00D51327">
        <w:rPr>
          <w:bCs/>
          <w:color w:val="000000"/>
          <w:sz w:val="24"/>
          <w:shd w:val="clear" w:color="auto" w:fill="FFFFFF"/>
        </w:rPr>
        <w:t>радіаційних ураженнях</w:t>
      </w:r>
      <w:r w:rsidRPr="00D51327">
        <w:rPr>
          <w:sz w:val="24"/>
        </w:rPr>
        <w:t>, втраті свідомості, тепловому та сонячному ударах.</w:t>
      </w:r>
    </w:p>
    <w:p w:rsidR="00A8395E" w:rsidRPr="00D51327" w:rsidRDefault="00A8395E" w:rsidP="00112066">
      <w:pPr>
        <w:ind w:firstLine="709"/>
        <w:jc w:val="both"/>
        <w:rPr>
          <w:sz w:val="24"/>
        </w:rPr>
      </w:pPr>
      <w:r w:rsidRPr="00D51327">
        <w:rPr>
          <w:sz w:val="24"/>
        </w:rPr>
        <w:t>Правила надання допомоги при утопленні.</w:t>
      </w:r>
    </w:p>
    <w:p w:rsidR="00A8395E" w:rsidRPr="00D51327" w:rsidRDefault="00A8395E" w:rsidP="00112066">
      <w:pPr>
        <w:ind w:firstLine="709"/>
        <w:jc w:val="both"/>
        <w:rPr>
          <w:sz w:val="24"/>
        </w:rPr>
      </w:pPr>
      <w:r w:rsidRPr="00D51327">
        <w:rPr>
          <w:sz w:val="24"/>
        </w:rPr>
        <w:t>Способи і правила транспортування потерпілих.</w:t>
      </w:r>
    </w:p>
    <w:p w:rsidR="00A8395E" w:rsidRPr="00D51327" w:rsidRDefault="00A8395E" w:rsidP="00112066">
      <w:pPr>
        <w:pStyle w:val="a4"/>
        <w:ind w:firstLine="709"/>
        <w:rPr>
          <w:szCs w:val="28"/>
        </w:rPr>
      </w:pPr>
    </w:p>
    <w:p w:rsidR="00A8395E" w:rsidRPr="00D51327" w:rsidRDefault="00A8395E" w:rsidP="00112066">
      <w:pPr>
        <w:pStyle w:val="a4"/>
        <w:ind w:firstLine="709"/>
        <w:rPr>
          <w:b/>
          <w:szCs w:val="28"/>
        </w:rPr>
      </w:pPr>
      <w:r w:rsidRPr="00D51327">
        <w:rPr>
          <w:b/>
          <w:szCs w:val="28"/>
        </w:rPr>
        <w:t>3. Організація заходів цивільного захисту на підприємстві, в установі, організації.</w:t>
      </w:r>
    </w:p>
    <w:p w:rsidR="00A8395E" w:rsidRPr="00D51327" w:rsidRDefault="00A8395E" w:rsidP="00112066">
      <w:pPr>
        <w:pStyle w:val="a4"/>
        <w:ind w:firstLine="709"/>
        <w:rPr>
          <w:szCs w:val="28"/>
        </w:rPr>
      </w:pPr>
    </w:p>
    <w:p w:rsidR="00A8395E" w:rsidRPr="00D51327" w:rsidRDefault="00A8395E" w:rsidP="00112066">
      <w:pPr>
        <w:pStyle w:val="a4"/>
        <w:ind w:firstLine="709"/>
        <w:rPr>
          <w:b/>
          <w:szCs w:val="28"/>
        </w:rPr>
      </w:pPr>
      <w:r w:rsidRPr="00D51327">
        <w:rPr>
          <w:b/>
          <w:szCs w:val="28"/>
        </w:rPr>
        <w:t>Тема 3.1. Забезпечення виконання на підприємстві, в установі та організації завдань з цивільного захисту</w:t>
      </w:r>
    </w:p>
    <w:p w:rsidR="00A8395E" w:rsidRPr="00D51327" w:rsidRDefault="00A8395E" w:rsidP="00112066">
      <w:pPr>
        <w:pStyle w:val="a4"/>
        <w:ind w:firstLine="709"/>
        <w:rPr>
          <w:sz w:val="24"/>
          <w:szCs w:val="28"/>
        </w:rPr>
      </w:pPr>
      <w:r w:rsidRPr="00D51327">
        <w:rPr>
          <w:sz w:val="24"/>
          <w:szCs w:val="28"/>
        </w:rPr>
        <w:t xml:space="preserve">Повноваження суб’єктів забезпечення цивільного захисту. Організаційна структура управління цивільним захистом підприємства, установи, організації. Об’єктові комісія з питань НС та </w:t>
      </w:r>
      <w:proofErr w:type="spellStart"/>
      <w:r w:rsidRPr="00D51327">
        <w:rPr>
          <w:sz w:val="24"/>
          <w:szCs w:val="28"/>
        </w:rPr>
        <w:t>евакооргани</w:t>
      </w:r>
      <w:proofErr w:type="spellEnd"/>
      <w:r w:rsidRPr="00D51327">
        <w:rPr>
          <w:sz w:val="24"/>
          <w:szCs w:val="28"/>
        </w:rPr>
        <w:t>.</w:t>
      </w:r>
    </w:p>
    <w:p w:rsidR="00A8395E" w:rsidRPr="00D51327" w:rsidRDefault="00A8395E" w:rsidP="00112066">
      <w:pPr>
        <w:pStyle w:val="a4"/>
        <w:ind w:firstLine="709"/>
        <w:rPr>
          <w:sz w:val="24"/>
          <w:szCs w:val="28"/>
        </w:rPr>
      </w:pPr>
      <w:r w:rsidRPr="00D51327">
        <w:rPr>
          <w:sz w:val="24"/>
          <w:szCs w:val="28"/>
        </w:rPr>
        <w:t xml:space="preserve">Відомості щодо об’єктових спеціалізованих служб і формувань цивільного захисту. Відомча та добровільна пожежна охорона. Аварійно-рятувальне обслуговування підприємств, установ, організацій. Система керівництва рятувальними роботами, координація дій </w:t>
      </w:r>
      <w:r w:rsidRPr="00D51327">
        <w:rPr>
          <w:sz w:val="24"/>
          <w:szCs w:val="28"/>
        </w:rPr>
        <w:lastRenderedPageBreak/>
        <w:t>виробничого персоналу та залучених підрозділів і служб, які беруть участь у ліквідації наслідків надзвичайної ситуації.</w:t>
      </w:r>
    </w:p>
    <w:p w:rsidR="00A8395E" w:rsidRPr="00D51327" w:rsidRDefault="00A8395E" w:rsidP="00112066">
      <w:pPr>
        <w:ind w:firstLine="709"/>
        <w:jc w:val="both"/>
        <w:rPr>
          <w:sz w:val="24"/>
        </w:rPr>
      </w:pPr>
      <w:r w:rsidRPr="00D51327">
        <w:rPr>
          <w:sz w:val="24"/>
        </w:rPr>
        <w:t>Права і обов’язки працівників у сфері цивільного захисту. Сприяння проведенню аварійно-рятувальних та інших невідкладних робіт з ліквідації наслідків НС у разі їх виникнення. Заходи життєзабезпечення постраждалих та соціального захисту і відшкодування матеріальних збитків постраждалим внаслідок НС.</w:t>
      </w:r>
    </w:p>
    <w:p w:rsidR="00A8395E" w:rsidRPr="00D51327" w:rsidRDefault="00A8395E" w:rsidP="00112066">
      <w:pPr>
        <w:ind w:firstLine="709"/>
        <w:jc w:val="both"/>
      </w:pPr>
    </w:p>
    <w:p w:rsidR="00A8395E" w:rsidRPr="00D51327" w:rsidRDefault="00A8395E" w:rsidP="00112066">
      <w:pPr>
        <w:pStyle w:val="aa"/>
        <w:ind w:firstLine="709"/>
        <w:rPr>
          <w:b/>
          <w:sz w:val="28"/>
          <w:szCs w:val="28"/>
          <w:lang w:val="uk-UA"/>
        </w:rPr>
      </w:pPr>
      <w:r w:rsidRPr="00D51327">
        <w:rPr>
          <w:b/>
          <w:sz w:val="28"/>
          <w:szCs w:val="28"/>
          <w:lang w:val="uk-UA"/>
        </w:rPr>
        <w:t>Тема 3.2. Виконання заходів захисту та дії працівників згідно з планами  реагування на НС</w:t>
      </w:r>
    </w:p>
    <w:p w:rsidR="00A8395E" w:rsidRPr="00D51327" w:rsidRDefault="00A8395E" w:rsidP="00112066">
      <w:pPr>
        <w:ind w:firstLine="709"/>
        <w:jc w:val="both"/>
        <w:rPr>
          <w:sz w:val="24"/>
        </w:rPr>
      </w:pPr>
      <w:r w:rsidRPr="00D51327">
        <w:rPr>
          <w:sz w:val="24"/>
        </w:rPr>
        <w:t>Об’єктовий план реагування на НС (інструкція щодо дій персоналу суб’єкта господарювання у разі загрози або виникнення НС). Прогнозовані природні загрози, територіальне розміщення потенційно небезпечних об’єктів, небезпечні виробничі фактори, характерні причини аварій (вибухів, пожеж тощо) на виробництві.</w:t>
      </w:r>
    </w:p>
    <w:p w:rsidR="00A8395E" w:rsidRPr="00D51327" w:rsidRDefault="00A8395E" w:rsidP="00112066">
      <w:pPr>
        <w:ind w:firstLine="709"/>
        <w:jc w:val="both"/>
        <w:rPr>
          <w:sz w:val="24"/>
        </w:rPr>
      </w:pPr>
      <w:r w:rsidRPr="00D51327">
        <w:rPr>
          <w:sz w:val="24"/>
        </w:rPr>
        <w:t>Об’єктова система оповіщення працівників. Дії персоналу щодо аварійної зупинки виробництва. Виведення працівників з небезпечної зони, порядок забезпечення їх засобами індивідуального захисту, місця розташування можливих сховищ, шляхи евакуації.</w:t>
      </w:r>
    </w:p>
    <w:p w:rsidR="00A8395E" w:rsidRPr="00D51327" w:rsidRDefault="00A8395E" w:rsidP="00112066">
      <w:pPr>
        <w:ind w:firstLine="709"/>
        <w:jc w:val="both"/>
        <w:rPr>
          <w:sz w:val="24"/>
        </w:rPr>
      </w:pPr>
      <w:r w:rsidRPr="00D51327">
        <w:rPr>
          <w:sz w:val="24"/>
        </w:rPr>
        <w:t>Інформування працівників щодо розвитку НС, місць розгортання і маневрування аварійно-рятувальних сил, залучення необхідних ресурсів, технічних і транспортних засобів, координації дій з населенням та заходів безпеки в зоні НС.</w:t>
      </w:r>
    </w:p>
    <w:p w:rsidR="00A8395E" w:rsidRPr="00D51327" w:rsidRDefault="00A8395E" w:rsidP="00D950ED">
      <w:pPr>
        <w:pStyle w:val="a4"/>
        <w:ind w:firstLine="0"/>
        <w:rPr>
          <w:b/>
          <w:szCs w:val="28"/>
        </w:rPr>
      </w:pPr>
    </w:p>
    <w:p w:rsidR="00A8395E" w:rsidRPr="00D51327" w:rsidRDefault="00A8395E" w:rsidP="00D950ED">
      <w:pPr>
        <w:pStyle w:val="a4"/>
        <w:ind w:firstLine="0"/>
        <w:jc w:val="center"/>
        <w:rPr>
          <w:b/>
          <w:i/>
          <w:szCs w:val="28"/>
        </w:rPr>
      </w:pPr>
      <w:r w:rsidRPr="00D51327">
        <w:rPr>
          <w:b/>
          <w:i/>
          <w:szCs w:val="28"/>
        </w:rPr>
        <w:t>2. Спеціальна тематика - (6 годин)</w:t>
      </w:r>
    </w:p>
    <w:p w:rsidR="00A8395E" w:rsidRPr="00D51327" w:rsidRDefault="00A8395E" w:rsidP="00D950ED">
      <w:pPr>
        <w:pStyle w:val="a4"/>
        <w:ind w:firstLine="0"/>
        <w:rPr>
          <w:sz w:val="16"/>
          <w:szCs w:val="16"/>
        </w:rPr>
      </w:pPr>
    </w:p>
    <w:p w:rsidR="00A8395E" w:rsidRPr="00D51327" w:rsidRDefault="00A8395E" w:rsidP="00D950ED">
      <w:pPr>
        <w:pStyle w:val="a4"/>
        <w:ind w:firstLine="0"/>
        <w:jc w:val="center"/>
        <w:rPr>
          <w:bCs/>
          <w:szCs w:val="28"/>
        </w:rPr>
      </w:pPr>
      <w:r w:rsidRPr="00D51327">
        <w:rPr>
          <w:b/>
          <w:bCs/>
          <w:szCs w:val="28"/>
        </w:rPr>
        <w:t xml:space="preserve">Для протипожежних спеціалізованих ланок </w:t>
      </w:r>
    </w:p>
    <w:p w:rsidR="00A8395E" w:rsidRPr="00D51327" w:rsidRDefault="00A8395E" w:rsidP="00112066">
      <w:pPr>
        <w:pStyle w:val="a4"/>
        <w:jc w:val="center"/>
        <w:rPr>
          <w:i/>
          <w:sz w:val="24"/>
          <w:szCs w:val="24"/>
        </w:rPr>
      </w:pPr>
    </w:p>
    <w:p w:rsidR="00A8395E" w:rsidRPr="00D51327" w:rsidRDefault="00A8395E" w:rsidP="00112066">
      <w:pPr>
        <w:pStyle w:val="a4"/>
        <w:ind w:firstLine="567"/>
        <w:rPr>
          <w:sz w:val="24"/>
          <w:szCs w:val="24"/>
        </w:rPr>
      </w:pPr>
      <w:r w:rsidRPr="00D51327">
        <w:rPr>
          <w:b/>
          <w:szCs w:val="28"/>
          <w:u w:val="single"/>
        </w:rPr>
        <w:t>Тема</w:t>
      </w:r>
      <w:r w:rsidRPr="00D51327">
        <w:rPr>
          <w:b/>
          <w:bCs/>
          <w:szCs w:val="28"/>
        </w:rPr>
        <w:t>2.1</w:t>
      </w:r>
      <w:r w:rsidRPr="00D51327">
        <w:rPr>
          <w:bCs/>
          <w:szCs w:val="28"/>
        </w:rPr>
        <w:t xml:space="preserve">. </w:t>
      </w:r>
      <w:r w:rsidRPr="00D51327">
        <w:rPr>
          <w:szCs w:val="28"/>
        </w:rPr>
        <w:t>Пожежне-технічне спорядження. Вогнегасні речовини та область їх застосування.  (2 години).</w:t>
      </w:r>
    </w:p>
    <w:p w:rsidR="00A8395E" w:rsidRPr="00D51327" w:rsidRDefault="00A8395E" w:rsidP="00112066">
      <w:pPr>
        <w:pStyle w:val="a4"/>
        <w:ind w:firstLine="567"/>
        <w:rPr>
          <w:sz w:val="24"/>
          <w:szCs w:val="24"/>
        </w:rPr>
      </w:pPr>
    </w:p>
    <w:p w:rsidR="00A8395E" w:rsidRPr="00D51327" w:rsidRDefault="00A8395E" w:rsidP="00112066">
      <w:pPr>
        <w:pStyle w:val="HTML"/>
        <w:ind w:firstLine="567"/>
        <w:jc w:val="both"/>
        <w:rPr>
          <w:rFonts w:ascii="Times New Roman" w:hAnsi="Times New Roman" w:cs="Times New Roman"/>
          <w:sz w:val="24"/>
          <w:szCs w:val="24"/>
          <w:lang w:val="uk-UA"/>
        </w:rPr>
      </w:pPr>
      <w:r w:rsidRPr="00D51327">
        <w:rPr>
          <w:rFonts w:ascii="Times New Roman" w:hAnsi="Times New Roman" w:cs="Times New Roman"/>
          <w:sz w:val="24"/>
          <w:szCs w:val="24"/>
          <w:lang w:val="uk-UA"/>
        </w:rPr>
        <w:t xml:space="preserve">Матеріально-технічне забезпечення </w:t>
      </w:r>
      <w:r w:rsidRPr="00D51327">
        <w:rPr>
          <w:rFonts w:ascii="Times New Roman" w:hAnsi="Times New Roman" w:cs="Times New Roman"/>
          <w:bCs/>
          <w:sz w:val="24"/>
          <w:szCs w:val="24"/>
          <w:lang w:val="uk-UA"/>
        </w:rPr>
        <w:t>протипожежного</w:t>
      </w:r>
      <w:r w:rsidRPr="00D51327">
        <w:rPr>
          <w:rFonts w:ascii="Times New Roman" w:hAnsi="Times New Roman" w:cs="Times New Roman"/>
          <w:sz w:val="24"/>
          <w:szCs w:val="24"/>
          <w:lang w:val="uk-UA"/>
        </w:rPr>
        <w:t xml:space="preserve"> спеціалізованої ланки технікою та спорядженням. Основні, спеціальні та допоміжні пожежні автомобілі. Основні пожежні машини: пожежні автоцистерни, </w:t>
      </w:r>
      <w:proofErr w:type="spellStart"/>
      <w:r w:rsidRPr="00D51327">
        <w:rPr>
          <w:rFonts w:ascii="Times New Roman" w:hAnsi="Times New Roman" w:cs="Times New Roman"/>
          <w:sz w:val="24"/>
          <w:szCs w:val="24"/>
          <w:lang w:val="uk-UA"/>
        </w:rPr>
        <w:t>автонасоси</w:t>
      </w:r>
      <w:proofErr w:type="spellEnd"/>
      <w:r w:rsidRPr="00D51327">
        <w:rPr>
          <w:rFonts w:ascii="Times New Roman" w:hAnsi="Times New Roman" w:cs="Times New Roman"/>
          <w:sz w:val="24"/>
          <w:szCs w:val="24"/>
          <w:lang w:val="uk-UA"/>
        </w:rPr>
        <w:t xml:space="preserve">, насосно-рукавні автомобілі, пожежні насосні станції тощо. Спеціальні пожежні машини: авто драбини, колінчаті </w:t>
      </w:r>
      <w:proofErr w:type="spellStart"/>
      <w:r w:rsidRPr="00D51327">
        <w:rPr>
          <w:rFonts w:ascii="Times New Roman" w:hAnsi="Times New Roman" w:cs="Times New Roman"/>
          <w:sz w:val="24"/>
          <w:szCs w:val="24"/>
          <w:lang w:val="uk-UA"/>
        </w:rPr>
        <w:t>автопід’ємники</w:t>
      </w:r>
      <w:proofErr w:type="spellEnd"/>
      <w:r w:rsidRPr="00D51327">
        <w:rPr>
          <w:rFonts w:ascii="Times New Roman" w:hAnsi="Times New Roman" w:cs="Times New Roman"/>
          <w:sz w:val="24"/>
          <w:szCs w:val="24"/>
          <w:lang w:val="uk-UA"/>
        </w:rPr>
        <w:t xml:space="preserve">, </w:t>
      </w:r>
      <w:proofErr w:type="spellStart"/>
      <w:r w:rsidRPr="00D51327">
        <w:rPr>
          <w:rFonts w:ascii="Times New Roman" w:hAnsi="Times New Roman" w:cs="Times New Roman"/>
          <w:sz w:val="24"/>
          <w:szCs w:val="24"/>
          <w:lang w:val="uk-UA"/>
        </w:rPr>
        <w:t>автопенопід’ємники</w:t>
      </w:r>
      <w:proofErr w:type="spellEnd"/>
      <w:r w:rsidRPr="00D51327">
        <w:rPr>
          <w:rFonts w:ascii="Times New Roman" w:hAnsi="Times New Roman" w:cs="Times New Roman"/>
          <w:sz w:val="24"/>
          <w:szCs w:val="24"/>
          <w:lang w:val="uk-UA"/>
        </w:rPr>
        <w:t xml:space="preserve">, пожежні </w:t>
      </w:r>
      <w:proofErr w:type="spellStart"/>
      <w:r w:rsidRPr="00D51327">
        <w:rPr>
          <w:rFonts w:ascii="Times New Roman" w:hAnsi="Times New Roman" w:cs="Times New Roman"/>
          <w:sz w:val="24"/>
          <w:szCs w:val="24"/>
          <w:lang w:val="uk-UA"/>
        </w:rPr>
        <w:t>газодимозахісні</w:t>
      </w:r>
      <w:proofErr w:type="spellEnd"/>
      <w:r w:rsidRPr="00D51327">
        <w:rPr>
          <w:rFonts w:ascii="Times New Roman" w:hAnsi="Times New Roman" w:cs="Times New Roman"/>
          <w:sz w:val="24"/>
          <w:szCs w:val="24"/>
          <w:lang w:val="uk-UA"/>
        </w:rPr>
        <w:t xml:space="preserve"> автомобілі, </w:t>
      </w:r>
      <w:proofErr w:type="spellStart"/>
      <w:r w:rsidRPr="00D51327">
        <w:rPr>
          <w:rFonts w:ascii="Times New Roman" w:hAnsi="Times New Roman" w:cs="Times New Roman"/>
          <w:sz w:val="24"/>
          <w:szCs w:val="24"/>
          <w:lang w:val="uk-UA"/>
        </w:rPr>
        <w:t>автомобілі</w:t>
      </w:r>
      <w:proofErr w:type="spellEnd"/>
      <w:r w:rsidRPr="00D51327">
        <w:rPr>
          <w:rFonts w:ascii="Times New Roman" w:hAnsi="Times New Roman" w:cs="Times New Roman"/>
          <w:sz w:val="24"/>
          <w:szCs w:val="24"/>
          <w:lang w:val="uk-UA"/>
        </w:rPr>
        <w:t xml:space="preserve"> зв’язку тощо. Допоміжні пожежні машини: пересувні авторемонтні майстерні та інші. Немеханізований інструмент, який є на оснащенні спеціалізованої ланки, його можливості та порядок застосування.</w:t>
      </w:r>
    </w:p>
    <w:p w:rsidR="00A8395E" w:rsidRPr="00D51327" w:rsidRDefault="00A8395E" w:rsidP="00112066">
      <w:pPr>
        <w:pStyle w:val="HTML"/>
        <w:ind w:firstLine="567"/>
        <w:jc w:val="both"/>
        <w:rPr>
          <w:rFonts w:ascii="Times New Roman" w:hAnsi="Times New Roman" w:cs="Times New Roman"/>
          <w:sz w:val="24"/>
          <w:szCs w:val="24"/>
          <w:lang w:val="uk-UA"/>
        </w:rPr>
      </w:pPr>
      <w:r w:rsidRPr="00D51327">
        <w:rPr>
          <w:rFonts w:ascii="Times New Roman" w:hAnsi="Times New Roman" w:cs="Times New Roman"/>
          <w:sz w:val="24"/>
          <w:szCs w:val="24"/>
          <w:lang w:val="uk-UA"/>
        </w:rPr>
        <w:t xml:space="preserve">Засоби, які застосовуються при гасінні пожежі: засоби охолодження, ізолювання, розбавлення, хімічного гальмування реакції горіння, їх характеристики та області застосування. </w:t>
      </w:r>
    </w:p>
    <w:p w:rsidR="00A8395E" w:rsidRPr="00D51327" w:rsidRDefault="00A8395E" w:rsidP="00112066">
      <w:pPr>
        <w:pStyle w:val="a4"/>
        <w:ind w:firstLine="567"/>
        <w:rPr>
          <w:sz w:val="24"/>
          <w:szCs w:val="24"/>
        </w:rPr>
      </w:pPr>
    </w:p>
    <w:p w:rsidR="00A8395E" w:rsidRPr="00D51327" w:rsidRDefault="00A8395E" w:rsidP="00112066">
      <w:pPr>
        <w:pStyle w:val="a4"/>
        <w:ind w:firstLine="567"/>
        <w:rPr>
          <w:sz w:val="24"/>
          <w:szCs w:val="24"/>
        </w:rPr>
      </w:pPr>
      <w:r w:rsidRPr="00D51327">
        <w:rPr>
          <w:b/>
          <w:szCs w:val="28"/>
          <w:u w:val="single"/>
        </w:rPr>
        <w:t>Тема</w:t>
      </w:r>
      <w:r w:rsidRPr="00D51327">
        <w:rPr>
          <w:b/>
          <w:bCs/>
          <w:szCs w:val="28"/>
        </w:rPr>
        <w:t>2.2</w:t>
      </w:r>
      <w:r w:rsidRPr="00D51327">
        <w:rPr>
          <w:bCs/>
          <w:szCs w:val="28"/>
        </w:rPr>
        <w:t xml:space="preserve">. </w:t>
      </w:r>
      <w:r w:rsidRPr="00D51327">
        <w:rPr>
          <w:szCs w:val="28"/>
        </w:rPr>
        <w:t xml:space="preserve">Протипожежні профілактичні заходи на </w:t>
      </w:r>
      <w:r w:rsidR="00635196" w:rsidRPr="00D51327">
        <w:rPr>
          <w:szCs w:val="28"/>
        </w:rPr>
        <w:t>суб’єкті господарювання</w:t>
      </w:r>
      <w:r w:rsidRPr="00D51327">
        <w:rPr>
          <w:szCs w:val="28"/>
        </w:rPr>
        <w:t>. (2 години)</w:t>
      </w:r>
    </w:p>
    <w:p w:rsidR="00A8395E" w:rsidRPr="00D51327" w:rsidRDefault="00A8395E" w:rsidP="00112066">
      <w:pPr>
        <w:pStyle w:val="a4"/>
        <w:ind w:firstLine="567"/>
        <w:rPr>
          <w:sz w:val="24"/>
          <w:szCs w:val="24"/>
        </w:rPr>
      </w:pPr>
    </w:p>
    <w:p w:rsidR="00A8395E" w:rsidRPr="00D51327" w:rsidRDefault="00A8395E" w:rsidP="00112066">
      <w:pPr>
        <w:pStyle w:val="HTML"/>
        <w:ind w:firstLine="567"/>
        <w:jc w:val="both"/>
        <w:rPr>
          <w:rFonts w:ascii="Times New Roman" w:hAnsi="Times New Roman" w:cs="Times New Roman"/>
          <w:b/>
          <w:sz w:val="24"/>
          <w:szCs w:val="24"/>
          <w:lang w:val="uk-UA"/>
        </w:rPr>
      </w:pPr>
      <w:r w:rsidRPr="00D51327">
        <w:rPr>
          <w:rFonts w:ascii="Times New Roman" w:hAnsi="Times New Roman" w:cs="Times New Roman"/>
          <w:sz w:val="24"/>
          <w:szCs w:val="24"/>
          <w:lang w:val="uk-UA"/>
        </w:rPr>
        <w:t>Зміст пожежно-профілактичних та інженерно-технічних заходів, які здійснюються на об’єкті суб’єкту господарювання, об’єм і порядок їх проведення. Практичне виконання пожежно-профілактичних заходів. Підготовка персоналу суб’єкту господарювання до роботи з попередження можливих пожеж.</w:t>
      </w:r>
    </w:p>
    <w:p w:rsidR="00A8395E" w:rsidRPr="00D51327" w:rsidRDefault="00A8395E" w:rsidP="00112066">
      <w:pPr>
        <w:pStyle w:val="a4"/>
        <w:ind w:firstLine="567"/>
        <w:rPr>
          <w:sz w:val="24"/>
          <w:szCs w:val="24"/>
        </w:rPr>
      </w:pPr>
    </w:p>
    <w:p w:rsidR="00A8395E" w:rsidRPr="00D51327" w:rsidRDefault="00A8395E" w:rsidP="00112066">
      <w:pPr>
        <w:pStyle w:val="a4"/>
        <w:ind w:firstLine="567"/>
        <w:rPr>
          <w:sz w:val="24"/>
          <w:szCs w:val="24"/>
        </w:rPr>
      </w:pPr>
    </w:p>
    <w:p w:rsidR="00A8395E" w:rsidRPr="00D51327" w:rsidRDefault="00A8395E" w:rsidP="00112066">
      <w:pPr>
        <w:pStyle w:val="a4"/>
        <w:ind w:firstLine="567"/>
        <w:rPr>
          <w:sz w:val="24"/>
          <w:szCs w:val="24"/>
        </w:rPr>
      </w:pPr>
      <w:r w:rsidRPr="00D51327">
        <w:rPr>
          <w:b/>
          <w:szCs w:val="28"/>
          <w:u w:val="single"/>
        </w:rPr>
        <w:t>Тема</w:t>
      </w:r>
      <w:r w:rsidRPr="00D51327">
        <w:rPr>
          <w:b/>
          <w:bCs/>
          <w:szCs w:val="28"/>
        </w:rPr>
        <w:t>2.3</w:t>
      </w:r>
      <w:r w:rsidRPr="00D51327">
        <w:rPr>
          <w:bCs/>
          <w:szCs w:val="28"/>
        </w:rPr>
        <w:t xml:space="preserve">. </w:t>
      </w:r>
      <w:r w:rsidRPr="00D51327">
        <w:rPr>
          <w:szCs w:val="28"/>
        </w:rPr>
        <w:t>Способи та прийоми гасіння пожежі на об’єкті суб’єкту господарювання. Прийоми рятування людей з палаючих будівель і споруд. (2 години)</w:t>
      </w:r>
    </w:p>
    <w:p w:rsidR="00A8395E" w:rsidRPr="00D51327" w:rsidRDefault="00A8395E" w:rsidP="00112066">
      <w:pPr>
        <w:pStyle w:val="a4"/>
        <w:ind w:firstLine="567"/>
        <w:rPr>
          <w:sz w:val="24"/>
          <w:szCs w:val="24"/>
        </w:rPr>
      </w:pPr>
    </w:p>
    <w:p w:rsidR="00A8395E" w:rsidRPr="00D51327" w:rsidRDefault="00A8395E" w:rsidP="00112066">
      <w:pPr>
        <w:pStyle w:val="HTML"/>
        <w:ind w:firstLine="567"/>
        <w:jc w:val="both"/>
        <w:rPr>
          <w:rFonts w:ascii="Times New Roman" w:hAnsi="Times New Roman" w:cs="Times New Roman"/>
          <w:sz w:val="24"/>
          <w:szCs w:val="24"/>
          <w:lang w:val="uk-UA"/>
        </w:rPr>
      </w:pPr>
      <w:r w:rsidRPr="00D51327">
        <w:rPr>
          <w:rFonts w:ascii="Times New Roman" w:hAnsi="Times New Roman" w:cs="Times New Roman"/>
          <w:sz w:val="24"/>
          <w:szCs w:val="24"/>
          <w:lang w:val="uk-UA"/>
        </w:rPr>
        <w:t xml:space="preserve">Вихідні дані для розрахунку сил і засобів для гасіння пожеж на різних об’єктах. Прийоми гасіння пожеж на поверхах, у підвалах, будинках підвищеної поверховості, на відкритих </w:t>
      </w:r>
      <w:r w:rsidRPr="00D51327">
        <w:rPr>
          <w:rFonts w:ascii="Times New Roman" w:hAnsi="Times New Roman" w:cs="Times New Roman"/>
          <w:sz w:val="24"/>
          <w:szCs w:val="24"/>
          <w:lang w:val="uk-UA"/>
        </w:rPr>
        <w:lastRenderedPageBreak/>
        <w:t>технологічних установках, які пов’язані з переробкою вуглеводневих газів, нафти і нафтопродуктів, нафти і нафтопродуктів у резервуарах, газових і нафтових фонтанів при проривах продуктопроводів тощо.</w:t>
      </w:r>
    </w:p>
    <w:p w:rsidR="00A8395E" w:rsidRPr="00D51327" w:rsidRDefault="00A8395E" w:rsidP="00112066">
      <w:pPr>
        <w:pStyle w:val="HTML"/>
        <w:ind w:firstLine="567"/>
        <w:jc w:val="both"/>
        <w:rPr>
          <w:rFonts w:ascii="Times New Roman" w:hAnsi="Times New Roman" w:cs="Times New Roman"/>
          <w:sz w:val="24"/>
          <w:szCs w:val="24"/>
          <w:lang w:val="uk-UA"/>
        </w:rPr>
      </w:pPr>
      <w:r w:rsidRPr="00D51327">
        <w:rPr>
          <w:rFonts w:ascii="Times New Roman" w:hAnsi="Times New Roman" w:cs="Times New Roman"/>
          <w:sz w:val="24"/>
          <w:szCs w:val="24"/>
          <w:lang w:val="uk-UA"/>
        </w:rPr>
        <w:t xml:space="preserve">Обладнання для евакуації людей, у тому числі хворих, поранених з палаючих поверхів, підвалів, завалів тощо. Прийоми евакуації. </w:t>
      </w:r>
    </w:p>
    <w:p w:rsidR="00A8395E" w:rsidRPr="00D51327" w:rsidRDefault="00A8395E" w:rsidP="00112066">
      <w:pPr>
        <w:pStyle w:val="a4"/>
        <w:rPr>
          <w:sz w:val="24"/>
          <w:szCs w:val="24"/>
        </w:rPr>
      </w:pPr>
    </w:p>
    <w:p w:rsidR="00A8395E" w:rsidRPr="00D51327" w:rsidRDefault="00A8395E" w:rsidP="00112066">
      <w:pPr>
        <w:pStyle w:val="a4"/>
        <w:jc w:val="center"/>
        <w:rPr>
          <w:sz w:val="24"/>
          <w:szCs w:val="24"/>
        </w:rPr>
      </w:pPr>
    </w:p>
    <w:p w:rsidR="00A8395E" w:rsidRPr="00D51327" w:rsidRDefault="00A8395E" w:rsidP="00112066">
      <w:pPr>
        <w:pStyle w:val="a4"/>
        <w:jc w:val="center"/>
        <w:rPr>
          <w:b/>
          <w:bCs/>
          <w:szCs w:val="28"/>
        </w:rPr>
      </w:pPr>
      <w:r w:rsidRPr="00D51327">
        <w:rPr>
          <w:b/>
          <w:bCs/>
          <w:szCs w:val="28"/>
        </w:rPr>
        <w:t>Для спеціалізованих ланок охорони громадського порядку</w:t>
      </w:r>
    </w:p>
    <w:p w:rsidR="00A8395E" w:rsidRPr="00D51327" w:rsidRDefault="00A8395E" w:rsidP="00112066">
      <w:pPr>
        <w:pStyle w:val="a4"/>
        <w:jc w:val="center"/>
        <w:rPr>
          <w:sz w:val="24"/>
          <w:szCs w:val="24"/>
        </w:rPr>
      </w:pPr>
    </w:p>
    <w:p w:rsidR="00A8395E" w:rsidRPr="00D51327" w:rsidRDefault="00A8395E" w:rsidP="00112066">
      <w:pPr>
        <w:pStyle w:val="a4"/>
        <w:ind w:firstLine="567"/>
        <w:rPr>
          <w:sz w:val="24"/>
          <w:szCs w:val="24"/>
        </w:rPr>
      </w:pPr>
      <w:r w:rsidRPr="00D51327">
        <w:rPr>
          <w:b/>
          <w:szCs w:val="28"/>
          <w:u w:val="single"/>
        </w:rPr>
        <w:t>Тема</w:t>
      </w:r>
      <w:r w:rsidRPr="00D51327">
        <w:rPr>
          <w:b/>
          <w:bCs/>
          <w:szCs w:val="28"/>
        </w:rPr>
        <w:t>2.1</w:t>
      </w:r>
      <w:r w:rsidRPr="00D51327">
        <w:rPr>
          <w:bCs/>
          <w:szCs w:val="28"/>
        </w:rPr>
        <w:t xml:space="preserve">. </w:t>
      </w:r>
      <w:r w:rsidRPr="00D51327">
        <w:rPr>
          <w:rFonts w:ascii="Times New Roman CYR" w:hAnsi="Times New Roman CYR"/>
          <w:szCs w:val="28"/>
        </w:rPr>
        <w:t xml:space="preserve">Правова основа введення режиму надзвичайного стану. </w:t>
      </w:r>
      <w:r w:rsidRPr="00D51327">
        <w:rPr>
          <w:szCs w:val="28"/>
        </w:rPr>
        <w:t>(1 година)</w:t>
      </w:r>
    </w:p>
    <w:p w:rsidR="00A8395E" w:rsidRPr="00D51327" w:rsidRDefault="00A8395E" w:rsidP="00112066">
      <w:pPr>
        <w:pStyle w:val="a4"/>
        <w:ind w:firstLine="567"/>
        <w:rPr>
          <w:sz w:val="24"/>
          <w:szCs w:val="24"/>
        </w:rPr>
      </w:pPr>
    </w:p>
    <w:p w:rsidR="00A8395E" w:rsidRPr="00D51327" w:rsidRDefault="00A8395E" w:rsidP="00112066">
      <w:pPr>
        <w:pStyle w:val="18"/>
        <w:ind w:firstLine="567"/>
        <w:jc w:val="both"/>
        <w:rPr>
          <w:rFonts w:ascii="Times New Roman" w:hAnsi="Times New Roman"/>
          <w:color w:val="000000"/>
          <w:sz w:val="24"/>
          <w:szCs w:val="24"/>
        </w:rPr>
      </w:pPr>
      <w:r w:rsidRPr="00D51327">
        <w:rPr>
          <w:rFonts w:ascii="Times New Roman" w:hAnsi="Times New Roman"/>
          <w:color w:val="000000"/>
          <w:sz w:val="24"/>
          <w:szCs w:val="24"/>
        </w:rPr>
        <w:t xml:space="preserve">Закон України </w:t>
      </w:r>
      <w:r w:rsidRPr="00D51327">
        <w:rPr>
          <w:rFonts w:ascii="Times New Roman" w:hAnsi="Times New Roman"/>
          <w:iCs/>
          <w:color w:val="000000"/>
          <w:sz w:val="24"/>
          <w:szCs w:val="24"/>
        </w:rPr>
        <w:t>“Про правовий режим надзвичайного стану”</w:t>
      </w:r>
      <w:r w:rsidRPr="00D51327">
        <w:rPr>
          <w:rFonts w:ascii="Times New Roman" w:hAnsi="Times New Roman"/>
          <w:color w:val="000000"/>
          <w:sz w:val="24"/>
          <w:szCs w:val="24"/>
        </w:rPr>
        <w:t xml:space="preserve">. Умови і порядок введення та скасування дії режиму надзвичайного стану. Особливості  організації повсякденного життя в умовах оголошення надзвичайного стану. Зміст заходів правового режиму надзвичайного стану. Додаткові заходи режиму надзвичайного стану у зв'язку із надзвичайними ситуаціями техногенного або природного характеру. Гарантії прав і свобод громадян та прав і законних інтересів юридичних осіб в умовах надзвичайного стану. Відповідальність за </w:t>
      </w:r>
      <w:r w:rsidRPr="00D51327">
        <w:rPr>
          <w:rFonts w:ascii="Times New Roman CYR" w:hAnsi="Times New Roman CYR"/>
          <w:color w:val="000000"/>
          <w:sz w:val="24"/>
          <w:szCs w:val="24"/>
        </w:rPr>
        <w:t>порушення вимог або невиконання заходів правового режиму надзвичайного стану.</w:t>
      </w:r>
    </w:p>
    <w:p w:rsidR="00A8395E" w:rsidRPr="00D51327" w:rsidRDefault="00A8395E" w:rsidP="00112066">
      <w:pPr>
        <w:pStyle w:val="a4"/>
        <w:ind w:firstLine="567"/>
        <w:rPr>
          <w:sz w:val="24"/>
          <w:szCs w:val="24"/>
        </w:rPr>
      </w:pPr>
    </w:p>
    <w:p w:rsidR="00A8395E" w:rsidRPr="00D51327" w:rsidRDefault="00A8395E" w:rsidP="00112066">
      <w:pPr>
        <w:pStyle w:val="a4"/>
        <w:ind w:firstLine="567"/>
      </w:pPr>
      <w:r w:rsidRPr="00D51327">
        <w:rPr>
          <w:b/>
          <w:szCs w:val="28"/>
          <w:u w:val="single"/>
        </w:rPr>
        <w:t>Тема</w:t>
      </w:r>
      <w:r w:rsidRPr="00D51327">
        <w:rPr>
          <w:b/>
          <w:bCs/>
          <w:szCs w:val="28"/>
        </w:rPr>
        <w:t>2.2</w:t>
      </w:r>
      <w:r w:rsidRPr="00D51327">
        <w:rPr>
          <w:bCs/>
          <w:szCs w:val="28"/>
        </w:rPr>
        <w:t xml:space="preserve">. </w:t>
      </w:r>
      <w:r w:rsidRPr="00D51327">
        <w:rPr>
          <w:szCs w:val="28"/>
        </w:rPr>
        <w:t>Дії спеціалізованих ланок при проведенні евакуації населення. (2 години)</w:t>
      </w:r>
    </w:p>
    <w:p w:rsidR="00A8395E" w:rsidRPr="00D51327" w:rsidRDefault="00A8395E" w:rsidP="00112066">
      <w:pPr>
        <w:pStyle w:val="a4"/>
        <w:ind w:firstLine="567"/>
        <w:rPr>
          <w:sz w:val="24"/>
          <w:szCs w:val="24"/>
        </w:rPr>
      </w:pPr>
    </w:p>
    <w:p w:rsidR="00A8395E" w:rsidRPr="00D51327" w:rsidRDefault="00A8395E" w:rsidP="00112066">
      <w:pPr>
        <w:ind w:firstLine="567"/>
        <w:jc w:val="both"/>
        <w:rPr>
          <w:color w:val="000000"/>
        </w:rPr>
      </w:pPr>
      <w:r w:rsidRPr="00D51327">
        <w:rPr>
          <w:color w:val="000000"/>
        </w:rPr>
        <w:t xml:space="preserve">Дії нарядів спеціалізованої ланки </w:t>
      </w:r>
      <w:r w:rsidRPr="00D51327">
        <w:rPr>
          <w:bCs/>
          <w:color w:val="000000"/>
        </w:rPr>
        <w:t>охорони громадського порядку по забезпеченню порядку та припиненню паніки на збірних і приймальних евакопунктах, у місцях посадки на транспорт. Забезпечення порядку на маршрутах евакуації, у пунктах висадки і у районах (пунктах) розміщення евакуйованого населення.</w:t>
      </w:r>
    </w:p>
    <w:p w:rsidR="00A8395E" w:rsidRPr="00D51327" w:rsidRDefault="00A8395E" w:rsidP="00112066">
      <w:pPr>
        <w:pStyle w:val="a4"/>
        <w:ind w:firstLine="567"/>
        <w:rPr>
          <w:sz w:val="24"/>
          <w:szCs w:val="24"/>
        </w:rPr>
      </w:pPr>
    </w:p>
    <w:p w:rsidR="00A8395E" w:rsidRPr="00D51327" w:rsidRDefault="00A8395E" w:rsidP="00112066">
      <w:pPr>
        <w:pStyle w:val="a4"/>
        <w:ind w:firstLine="567"/>
        <w:rPr>
          <w:sz w:val="24"/>
          <w:szCs w:val="24"/>
        </w:rPr>
      </w:pPr>
      <w:r w:rsidRPr="00D51327">
        <w:rPr>
          <w:b/>
          <w:szCs w:val="28"/>
          <w:u w:val="single"/>
        </w:rPr>
        <w:t>Тема</w:t>
      </w:r>
      <w:r w:rsidRPr="00D51327">
        <w:rPr>
          <w:b/>
          <w:bCs/>
          <w:szCs w:val="28"/>
        </w:rPr>
        <w:t>2.3</w:t>
      </w:r>
      <w:r w:rsidRPr="00D51327">
        <w:rPr>
          <w:bCs/>
          <w:szCs w:val="28"/>
        </w:rPr>
        <w:t xml:space="preserve">. </w:t>
      </w:r>
      <w:r w:rsidRPr="00D51327">
        <w:rPr>
          <w:szCs w:val="28"/>
        </w:rPr>
        <w:t>Забезпечення громадського порядку, попередження та припинення випадків мародерства, розкрадання матеріальних цінностей при ліквідації наслідків стихійного лиха, аварій та катастроф. (1 година)</w:t>
      </w:r>
    </w:p>
    <w:p w:rsidR="00A8395E" w:rsidRPr="00D51327" w:rsidRDefault="00A8395E" w:rsidP="00112066">
      <w:pPr>
        <w:pStyle w:val="a4"/>
        <w:ind w:firstLine="567"/>
        <w:rPr>
          <w:sz w:val="24"/>
          <w:szCs w:val="24"/>
        </w:rPr>
      </w:pPr>
    </w:p>
    <w:p w:rsidR="00A8395E" w:rsidRPr="00D51327" w:rsidRDefault="00A8395E" w:rsidP="00112066">
      <w:pPr>
        <w:pStyle w:val="HTML"/>
        <w:ind w:firstLine="567"/>
        <w:jc w:val="both"/>
        <w:rPr>
          <w:rFonts w:ascii="Times New Roman" w:hAnsi="Times New Roman" w:cs="Times New Roman"/>
          <w:sz w:val="24"/>
          <w:szCs w:val="24"/>
          <w:lang w:val="uk-UA"/>
        </w:rPr>
      </w:pPr>
      <w:r w:rsidRPr="00D51327">
        <w:rPr>
          <w:rFonts w:ascii="Times New Roman" w:hAnsi="Times New Roman" w:cs="Times New Roman"/>
          <w:sz w:val="24"/>
          <w:szCs w:val="24"/>
          <w:lang w:val="uk-UA"/>
        </w:rPr>
        <w:t>Забезпечення громадського порядку, попередження та припинення випадків мародерства, розкрадання матеріальних цінностей та майна при ліквідації наслідків стихійного лиха, аварій та катастроф.</w:t>
      </w:r>
    </w:p>
    <w:p w:rsidR="00A8395E" w:rsidRPr="00D51327" w:rsidRDefault="00A8395E" w:rsidP="00112066">
      <w:pPr>
        <w:pStyle w:val="HTML"/>
        <w:ind w:firstLine="567"/>
        <w:jc w:val="both"/>
        <w:rPr>
          <w:rFonts w:ascii="Times New Roman" w:hAnsi="Times New Roman" w:cs="Times New Roman"/>
          <w:sz w:val="24"/>
          <w:szCs w:val="24"/>
          <w:lang w:val="uk-UA"/>
        </w:rPr>
      </w:pPr>
      <w:r w:rsidRPr="00D51327">
        <w:rPr>
          <w:rFonts w:ascii="Times New Roman" w:hAnsi="Times New Roman" w:cs="Times New Roman"/>
          <w:sz w:val="24"/>
          <w:szCs w:val="24"/>
          <w:lang w:val="uk-UA"/>
        </w:rPr>
        <w:t>Розміщення постів охорони. Дії особового складу по припиненню крадіжок матеріальних цінностей та майна громадян і підприємств при оточенні місця аварії, зони катастрофи та зон стихійного лиха. Забезпечення режиму допуску людей і транспорту до місць проведення рятувальних та інших невідкладних робіт. Психологічна підготовка особового складу невоєнізованого  спеціалізованої ланки до дій в умовах надзвичайної ситуації.</w:t>
      </w:r>
    </w:p>
    <w:p w:rsidR="00A8395E" w:rsidRPr="00D51327" w:rsidRDefault="00A8395E" w:rsidP="00112066">
      <w:pPr>
        <w:pStyle w:val="a4"/>
        <w:ind w:firstLine="567"/>
        <w:rPr>
          <w:szCs w:val="28"/>
        </w:rPr>
      </w:pPr>
      <w:r w:rsidRPr="00D51327">
        <w:rPr>
          <w:b/>
          <w:szCs w:val="28"/>
          <w:u w:val="single"/>
        </w:rPr>
        <w:t>Тема</w:t>
      </w:r>
      <w:r w:rsidRPr="00D51327">
        <w:rPr>
          <w:b/>
          <w:bCs/>
          <w:szCs w:val="28"/>
        </w:rPr>
        <w:t>2.4</w:t>
      </w:r>
      <w:r w:rsidRPr="00D51327">
        <w:rPr>
          <w:bCs/>
          <w:szCs w:val="28"/>
        </w:rPr>
        <w:t xml:space="preserve">. </w:t>
      </w:r>
      <w:r w:rsidRPr="00D51327">
        <w:rPr>
          <w:szCs w:val="28"/>
        </w:rPr>
        <w:t>Психологія натовпу. Попередження паніки серед населення. (2 години)</w:t>
      </w:r>
    </w:p>
    <w:p w:rsidR="00A8395E" w:rsidRPr="00D51327" w:rsidRDefault="00A8395E" w:rsidP="00112066">
      <w:pPr>
        <w:pStyle w:val="a7"/>
        <w:spacing w:before="0" w:beforeAutospacing="0" w:after="0" w:afterAutospacing="0"/>
        <w:ind w:firstLine="567"/>
        <w:jc w:val="both"/>
        <w:rPr>
          <w:color w:val="000000"/>
          <w:lang w:val="uk-UA"/>
        </w:rPr>
      </w:pPr>
    </w:p>
    <w:p w:rsidR="00A8395E" w:rsidRPr="00D51327" w:rsidRDefault="00A8395E" w:rsidP="00112066">
      <w:pPr>
        <w:pStyle w:val="a7"/>
        <w:spacing w:before="0" w:beforeAutospacing="0" w:after="0" w:afterAutospacing="0"/>
        <w:ind w:firstLine="567"/>
        <w:jc w:val="both"/>
        <w:rPr>
          <w:color w:val="000000"/>
          <w:lang w:val="uk-UA"/>
        </w:rPr>
      </w:pPr>
      <w:r w:rsidRPr="00D51327">
        <w:rPr>
          <w:color w:val="000000"/>
          <w:lang w:val="uk-UA"/>
        </w:rPr>
        <w:t xml:space="preserve">Поняття психології натовпу. Паніка. Співвідношення паніки і розміру небезпеки, що </w:t>
      </w:r>
      <w:r w:rsidR="00635196" w:rsidRPr="00D51327">
        <w:rPr>
          <w:color w:val="000000"/>
          <w:lang w:val="uk-UA"/>
        </w:rPr>
        <w:t>загрожує. Причини</w:t>
      </w:r>
      <w:r w:rsidRPr="00D51327">
        <w:rPr>
          <w:color w:val="000000"/>
          <w:lang w:val="uk-UA"/>
        </w:rPr>
        <w:t xml:space="preserve"> виникнення паніки та особливості її проявлення. Види паніки по масштабам, по глибіні охвату, по тривалості, по інструктивним наслідкам. </w:t>
      </w:r>
      <w:r w:rsidRPr="00D51327">
        <w:rPr>
          <w:bCs/>
          <w:iCs/>
          <w:color w:val="000000"/>
          <w:lang w:val="uk-UA"/>
        </w:rPr>
        <w:t>Механізм розвитку бурхливої динамічної паніки.</w:t>
      </w:r>
      <w:r w:rsidRPr="00D51327">
        <w:rPr>
          <w:color w:val="000000"/>
          <w:lang w:val="uk-UA"/>
        </w:rPr>
        <w:t xml:space="preserve"> Міри по запобіганню паніки або зниженню імовірності її виникнення. Міри по припиненню паніки.</w:t>
      </w:r>
    </w:p>
    <w:p w:rsidR="00A8395E" w:rsidRPr="00D51327" w:rsidRDefault="00A8395E" w:rsidP="00112066">
      <w:pPr>
        <w:pStyle w:val="a4"/>
        <w:ind w:firstLine="567"/>
        <w:rPr>
          <w:sz w:val="24"/>
          <w:szCs w:val="24"/>
        </w:rPr>
      </w:pPr>
    </w:p>
    <w:p w:rsidR="00A8395E" w:rsidRPr="00D51327" w:rsidRDefault="00A8395E" w:rsidP="00112066">
      <w:pPr>
        <w:pStyle w:val="a4"/>
        <w:ind w:firstLine="567"/>
        <w:rPr>
          <w:sz w:val="24"/>
          <w:szCs w:val="24"/>
        </w:rPr>
      </w:pPr>
    </w:p>
    <w:p w:rsidR="00A8395E" w:rsidRPr="00D51327" w:rsidRDefault="00A8395E" w:rsidP="00112066">
      <w:pPr>
        <w:pStyle w:val="a4"/>
        <w:ind w:firstLine="567"/>
        <w:rPr>
          <w:sz w:val="24"/>
          <w:szCs w:val="24"/>
        </w:rPr>
      </w:pPr>
    </w:p>
    <w:p w:rsidR="00A8395E" w:rsidRPr="00D51327" w:rsidRDefault="00A8395E" w:rsidP="00112066">
      <w:pPr>
        <w:pStyle w:val="a4"/>
        <w:ind w:firstLine="567"/>
        <w:rPr>
          <w:sz w:val="24"/>
          <w:szCs w:val="24"/>
        </w:rPr>
      </w:pPr>
    </w:p>
    <w:p w:rsidR="00A8395E" w:rsidRPr="00D51327" w:rsidRDefault="00A8395E" w:rsidP="00112066">
      <w:pPr>
        <w:pStyle w:val="a4"/>
        <w:jc w:val="center"/>
        <w:rPr>
          <w:b/>
          <w:bCs/>
          <w:szCs w:val="28"/>
        </w:rPr>
      </w:pPr>
      <w:r w:rsidRPr="00D51327">
        <w:rPr>
          <w:b/>
          <w:bCs/>
          <w:szCs w:val="28"/>
        </w:rPr>
        <w:lastRenderedPageBreak/>
        <w:t xml:space="preserve">Для медичних спеціалізованих ланок </w:t>
      </w:r>
    </w:p>
    <w:p w:rsidR="00A8395E" w:rsidRPr="00D51327" w:rsidRDefault="00A8395E" w:rsidP="00112066">
      <w:pPr>
        <w:pStyle w:val="a4"/>
        <w:jc w:val="center"/>
        <w:rPr>
          <w:bCs/>
          <w:sz w:val="24"/>
          <w:szCs w:val="24"/>
        </w:rPr>
      </w:pPr>
    </w:p>
    <w:p w:rsidR="00A8395E" w:rsidRPr="00D51327" w:rsidRDefault="00A8395E" w:rsidP="00112066">
      <w:pPr>
        <w:pStyle w:val="a4"/>
        <w:ind w:firstLine="567"/>
        <w:rPr>
          <w:sz w:val="24"/>
          <w:szCs w:val="24"/>
        </w:rPr>
      </w:pPr>
      <w:r w:rsidRPr="00D51327">
        <w:rPr>
          <w:b/>
          <w:szCs w:val="28"/>
          <w:u w:val="single"/>
        </w:rPr>
        <w:t>Тема</w:t>
      </w:r>
      <w:r w:rsidRPr="00D51327">
        <w:rPr>
          <w:b/>
          <w:bCs/>
          <w:szCs w:val="28"/>
        </w:rPr>
        <w:t>2.1</w:t>
      </w:r>
      <w:r w:rsidRPr="00D51327">
        <w:rPr>
          <w:bCs/>
          <w:szCs w:val="28"/>
        </w:rPr>
        <w:t xml:space="preserve">. </w:t>
      </w:r>
      <w:r w:rsidRPr="00D51327">
        <w:rPr>
          <w:szCs w:val="28"/>
        </w:rPr>
        <w:t>Медична допомога постраждалим при надзвичайних ситуаціях. Медичні засоби захисту.  (2 години)</w:t>
      </w:r>
    </w:p>
    <w:p w:rsidR="00A8395E" w:rsidRPr="00D51327" w:rsidRDefault="00A8395E" w:rsidP="00112066">
      <w:pPr>
        <w:pStyle w:val="a4"/>
        <w:ind w:firstLine="567"/>
        <w:rPr>
          <w:sz w:val="24"/>
          <w:szCs w:val="24"/>
        </w:rPr>
      </w:pPr>
    </w:p>
    <w:p w:rsidR="00A8395E" w:rsidRPr="00D51327" w:rsidRDefault="00A8395E" w:rsidP="00112066">
      <w:pPr>
        <w:pStyle w:val="HTML"/>
        <w:ind w:firstLine="567"/>
        <w:jc w:val="both"/>
        <w:rPr>
          <w:rFonts w:ascii="Times New Roman" w:hAnsi="Times New Roman" w:cs="Times New Roman"/>
          <w:sz w:val="24"/>
          <w:szCs w:val="24"/>
          <w:lang w:val="uk-UA"/>
        </w:rPr>
      </w:pPr>
      <w:r w:rsidRPr="00D51327">
        <w:rPr>
          <w:rFonts w:ascii="Times New Roman" w:hAnsi="Times New Roman" w:cs="Times New Roman"/>
          <w:sz w:val="24"/>
          <w:szCs w:val="24"/>
          <w:lang w:val="uk-UA"/>
        </w:rPr>
        <w:t>Періоди надання медичної допомоги постраждалим при надзвичайних ситуаціях. Види медичної допомоги при надзвичайних ситуаціях різного походження: перша медична допомога, долікарська, перша лікарська, кваліфікована і спеціалізована медична допомога, їх роль, місце у системі медичної допомоги постраждалим та терміни їх надання. Зміст та заходи першої медичної та долікарської допомоги. Медичні засоби захисту при наданні першої медичної та долікарської допомоги: радіозахисні препарати, антидоти, протибактеріальні препарати тощо. Призначення засобів, їх будова, підготовка до застосування та порядок використання. Порядок видачі та збереження медичних засобів індивідуального захисту.</w:t>
      </w:r>
    </w:p>
    <w:p w:rsidR="00A8395E" w:rsidRPr="00D51327" w:rsidRDefault="00A8395E" w:rsidP="00112066">
      <w:pPr>
        <w:pStyle w:val="a4"/>
        <w:ind w:firstLine="567"/>
        <w:rPr>
          <w:b/>
          <w:bCs/>
          <w:sz w:val="24"/>
          <w:szCs w:val="24"/>
        </w:rPr>
      </w:pPr>
    </w:p>
    <w:p w:rsidR="00A8395E" w:rsidRPr="00D51327" w:rsidRDefault="00A8395E" w:rsidP="00112066">
      <w:pPr>
        <w:pStyle w:val="a4"/>
        <w:ind w:firstLine="567"/>
        <w:rPr>
          <w:sz w:val="24"/>
          <w:szCs w:val="24"/>
        </w:rPr>
      </w:pPr>
      <w:r w:rsidRPr="00D51327">
        <w:rPr>
          <w:b/>
          <w:szCs w:val="28"/>
          <w:u w:val="single"/>
        </w:rPr>
        <w:t>Тема</w:t>
      </w:r>
      <w:r w:rsidRPr="00D51327">
        <w:rPr>
          <w:b/>
          <w:bCs/>
          <w:szCs w:val="28"/>
        </w:rPr>
        <w:t>2.2</w:t>
      </w:r>
      <w:r w:rsidRPr="00D51327">
        <w:rPr>
          <w:bCs/>
          <w:szCs w:val="28"/>
        </w:rPr>
        <w:t xml:space="preserve">. </w:t>
      </w:r>
      <w:r w:rsidRPr="00D51327">
        <w:rPr>
          <w:szCs w:val="28"/>
        </w:rPr>
        <w:t xml:space="preserve">Організація </w:t>
      </w:r>
      <w:r w:rsidR="00635196" w:rsidRPr="00D51327">
        <w:rPr>
          <w:szCs w:val="28"/>
        </w:rPr>
        <w:t>роботи медичної</w:t>
      </w:r>
      <w:r w:rsidRPr="00D51327">
        <w:rPr>
          <w:szCs w:val="28"/>
        </w:rPr>
        <w:t xml:space="preserve"> спеціалізованої ланки при виконанні завдань за призначенням.   (2 години)</w:t>
      </w:r>
    </w:p>
    <w:p w:rsidR="00A8395E" w:rsidRPr="00D51327" w:rsidRDefault="00A8395E" w:rsidP="00112066">
      <w:pPr>
        <w:pStyle w:val="a4"/>
        <w:ind w:firstLine="567"/>
        <w:rPr>
          <w:sz w:val="24"/>
          <w:szCs w:val="24"/>
        </w:rPr>
      </w:pPr>
    </w:p>
    <w:p w:rsidR="00A8395E" w:rsidRPr="00D51327" w:rsidRDefault="00A8395E" w:rsidP="00112066">
      <w:pPr>
        <w:pStyle w:val="HTML"/>
        <w:ind w:firstLine="567"/>
        <w:jc w:val="both"/>
        <w:rPr>
          <w:rFonts w:ascii="Times New Roman" w:hAnsi="Times New Roman" w:cs="Times New Roman"/>
          <w:sz w:val="24"/>
          <w:szCs w:val="24"/>
          <w:lang w:val="uk-UA"/>
        </w:rPr>
      </w:pPr>
      <w:r w:rsidRPr="00D51327">
        <w:rPr>
          <w:rFonts w:ascii="Times New Roman" w:hAnsi="Times New Roman" w:cs="Times New Roman"/>
          <w:sz w:val="24"/>
          <w:szCs w:val="24"/>
          <w:lang w:val="uk-UA"/>
        </w:rPr>
        <w:t>Оцінка медико-санітарної обстановки та проведення санітарно-епідеміологічної розвідки (у межах задач, покладених на спеціалізованої ланки). Підготовка до проведення заходів лікувально-евакуаційного забезпечення населення. Етапи та оптимальні терміни його проведення. Порядок та прийоми роботи особового складу спеціалізованої ланки при приведенні медичної евакуації постраждалих з вогнищ ураження. Порядок взаємодії особового складу спеціалізованої ланки з іншими спеціалізованими ланками при проведенні заходів лікувально-евакуаційного забезпечення.</w:t>
      </w:r>
    </w:p>
    <w:p w:rsidR="00A8395E" w:rsidRPr="00D51327" w:rsidRDefault="00A8395E" w:rsidP="00112066">
      <w:pPr>
        <w:pStyle w:val="a4"/>
        <w:ind w:firstLine="567"/>
        <w:rPr>
          <w:b/>
          <w:bCs/>
          <w:sz w:val="24"/>
          <w:szCs w:val="24"/>
        </w:rPr>
      </w:pPr>
    </w:p>
    <w:p w:rsidR="00A8395E" w:rsidRPr="00D51327" w:rsidRDefault="00A8395E" w:rsidP="00112066">
      <w:pPr>
        <w:pStyle w:val="a4"/>
        <w:ind w:firstLine="567"/>
        <w:rPr>
          <w:szCs w:val="28"/>
        </w:rPr>
      </w:pPr>
      <w:r w:rsidRPr="00D51327">
        <w:rPr>
          <w:b/>
          <w:szCs w:val="28"/>
          <w:u w:val="single"/>
        </w:rPr>
        <w:t>Тема</w:t>
      </w:r>
      <w:r w:rsidRPr="00D51327">
        <w:rPr>
          <w:b/>
          <w:bCs/>
          <w:szCs w:val="28"/>
        </w:rPr>
        <w:t>2.3</w:t>
      </w:r>
      <w:r w:rsidRPr="00D51327">
        <w:rPr>
          <w:bCs/>
          <w:szCs w:val="28"/>
        </w:rPr>
        <w:t xml:space="preserve">. </w:t>
      </w:r>
      <w:r w:rsidRPr="00D51327">
        <w:rPr>
          <w:szCs w:val="28"/>
        </w:rPr>
        <w:t>Дії особового складу спеціалізованої ланки при наданні першої медичної допомоги людям, які постраждали під час надзвичайної ситуації. (2 години)</w:t>
      </w:r>
    </w:p>
    <w:p w:rsidR="00A8395E" w:rsidRPr="00D51327" w:rsidRDefault="00A8395E" w:rsidP="00112066">
      <w:pPr>
        <w:pStyle w:val="a4"/>
        <w:ind w:firstLine="567"/>
        <w:rPr>
          <w:sz w:val="24"/>
          <w:szCs w:val="24"/>
        </w:rPr>
      </w:pPr>
    </w:p>
    <w:p w:rsidR="00A8395E" w:rsidRPr="00D51327" w:rsidRDefault="00A8395E" w:rsidP="00112066">
      <w:pPr>
        <w:pStyle w:val="HTML"/>
        <w:ind w:firstLine="567"/>
        <w:jc w:val="both"/>
        <w:rPr>
          <w:rFonts w:ascii="Times New Roman" w:hAnsi="Times New Roman" w:cs="Times New Roman"/>
          <w:b/>
          <w:sz w:val="24"/>
          <w:szCs w:val="24"/>
          <w:lang w:val="uk-UA"/>
        </w:rPr>
      </w:pPr>
      <w:r w:rsidRPr="00D51327">
        <w:rPr>
          <w:rFonts w:ascii="Times New Roman" w:hAnsi="Times New Roman" w:cs="Times New Roman"/>
          <w:sz w:val="24"/>
          <w:szCs w:val="24"/>
          <w:lang w:val="uk-UA"/>
        </w:rPr>
        <w:t>Послідовність та прийоми надання постраждалим першої медичної допомоги при зупинках дихання та відновленні серцевої діяльності, травмах і кровотечі, переломах кісток, попередженні шокового стану та виведенні з нього, захисті поранених і опікових поверхонь, припиненні або зменшенні впливу на ураженого отруйними і аварійними хімічно-небезпечними речовинами. Особливості надання постраждалим першої медичної допомоги в умовах радіоактивного, хімічного і бактеріального зараження.</w:t>
      </w:r>
    </w:p>
    <w:p w:rsidR="00A8395E" w:rsidRPr="00D51327" w:rsidRDefault="00A8395E" w:rsidP="00112066">
      <w:pPr>
        <w:pStyle w:val="a4"/>
        <w:ind w:firstLine="567"/>
        <w:rPr>
          <w:szCs w:val="28"/>
        </w:rPr>
      </w:pPr>
    </w:p>
    <w:p w:rsidR="00A8395E" w:rsidRPr="00D51327" w:rsidRDefault="00A8395E" w:rsidP="00112066">
      <w:pPr>
        <w:pStyle w:val="a4"/>
        <w:ind w:firstLine="0"/>
        <w:rPr>
          <w:szCs w:val="28"/>
        </w:rPr>
      </w:pPr>
    </w:p>
    <w:p w:rsidR="00A8395E" w:rsidRPr="00D51327" w:rsidRDefault="00A8395E" w:rsidP="00112066">
      <w:pPr>
        <w:pStyle w:val="a4"/>
        <w:ind w:firstLine="0"/>
        <w:rPr>
          <w:b/>
          <w:szCs w:val="28"/>
        </w:rPr>
      </w:pPr>
      <w:r w:rsidRPr="00D51327">
        <w:rPr>
          <w:szCs w:val="28"/>
        </w:rPr>
        <w:t>Посадова особа з питань ЦЗ                     ________     ________________</w:t>
      </w:r>
    </w:p>
    <w:p w:rsidR="00A8395E" w:rsidRPr="00D51327" w:rsidRDefault="00A8395E" w:rsidP="00112066">
      <w:pPr>
        <w:rPr>
          <w:sz w:val="24"/>
        </w:rPr>
      </w:pPr>
      <w:r w:rsidRPr="00D51327">
        <w:rPr>
          <w:sz w:val="24"/>
        </w:rPr>
        <w:t xml:space="preserve">                                                                                        (Підпис)                           (ПІБ)</w:t>
      </w:r>
    </w:p>
    <w:p w:rsidR="00A8395E" w:rsidRPr="00D51327" w:rsidRDefault="00A8395E" w:rsidP="00112066">
      <w:pPr>
        <w:pStyle w:val="a4"/>
        <w:rPr>
          <w:szCs w:val="28"/>
        </w:rPr>
      </w:pPr>
    </w:p>
    <w:p w:rsidR="00A8395E" w:rsidRPr="00D51327" w:rsidRDefault="00A8395E" w:rsidP="00A8506B">
      <w:pPr>
        <w:shd w:val="clear" w:color="auto" w:fill="FFFFFF"/>
        <w:jc w:val="center"/>
        <w:rPr>
          <w:bCs/>
          <w:color w:val="000000"/>
        </w:rPr>
      </w:pPr>
    </w:p>
    <w:p w:rsidR="00A8395E" w:rsidRPr="00D51327" w:rsidRDefault="00A8395E" w:rsidP="00A8506B">
      <w:pPr>
        <w:shd w:val="clear" w:color="auto" w:fill="FFFFFF"/>
        <w:jc w:val="center"/>
        <w:rPr>
          <w:bCs/>
          <w:color w:val="000000"/>
        </w:rPr>
      </w:pPr>
    </w:p>
    <w:p w:rsidR="00A8395E" w:rsidRPr="00D51327" w:rsidRDefault="00A8395E" w:rsidP="00A8506B">
      <w:pPr>
        <w:shd w:val="clear" w:color="auto" w:fill="FFFFFF"/>
        <w:jc w:val="center"/>
        <w:rPr>
          <w:bCs/>
          <w:color w:val="000000"/>
        </w:rPr>
      </w:pPr>
    </w:p>
    <w:p w:rsidR="00A8395E" w:rsidRPr="00D51327" w:rsidRDefault="00A8395E" w:rsidP="00A8506B">
      <w:pPr>
        <w:shd w:val="clear" w:color="auto" w:fill="FFFFFF"/>
        <w:jc w:val="center"/>
        <w:rPr>
          <w:bCs/>
          <w:color w:val="000000"/>
        </w:rPr>
      </w:pPr>
    </w:p>
    <w:p w:rsidR="00A8395E" w:rsidRPr="00D51327" w:rsidRDefault="00A8395E" w:rsidP="008D4FDE">
      <w:pPr>
        <w:shd w:val="clear" w:color="auto" w:fill="FFFFFF"/>
        <w:jc w:val="center"/>
        <w:rPr>
          <w:bCs/>
          <w:color w:val="000000"/>
        </w:rPr>
      </w:pPr>
    </w:p>
    <w:p w:rsidR="00A8395E" w:rsidRPr="00D51327" w:rsidRDefault="00A8395E" w:rsidP="008D4FDE">
      <w:pPr>
        <w:shd w:val="clear" w:color="auto" w:fill="FFFFFF"/>
        <w:jc w:val="center"/>
        <w:rPr>
          <w:bCs/>
          <w:color w:val="000000"/>
        </w:rPr>
      </w:pPr>
    </w:p>
    <w:p w:rsidR="00A8395E" w:rsidRPr="00D51327" w:rsidRDefault="00A8395E" w:rsidP="008D4FDE">
      <w:pPr>
        <w:shd w:val="clear" w:color="auto" w:fill="FFFFFF"/>
        <w:jc w:val="center"/>
        <w:rPr>
          <w:bCs/>
          <w:color w:val="000000"/>
        </w:rPr>
      </w:pPr>
    </w:p>
    <w:p w:rsidR="00A8395E" w:rsidRPr="00D51327" w:rsidRDefault="00A8395E" w:rsidP="008D4FDE">
      <w:pPr>
        <w:shd w:val="clear" w:color="auto" w:fill="FFFFFF"/>
        <w:jc w:val="center"/>
        <w:rPr>
          <w:bCs/>
          <w:color w:val="000000"/>
        </w:rPr>
      </w:pPr>
    </w:p>
    <w:p w:rsidR="00A8395E" w:rsidRPr="00D51327" w:rsidRDefault="00A8395E" w:rsidP="008D4FDE">
      <w:pPr>
        <w:shd w:val="clear" w:color="auto" w:fill="FFFFFF"/>
        <w:jc w:val="center"/>
        <w:rPr>
          <w:bCs/>
          <w:color w:val="000000"/>
        </w:rPr>
      </w:pPr>
    </w:p>
    <w:p w:rsidR="00A8395E" w:rsidRPr="00D51327" w:rsidRDefault="00A8395E" w:rsidP="008D4FDE">
      <w:pPr>
        <w:shd w:val="clear" w:color="auto" w:fill="FFFFFF"/>
        <w:jc w:val="center"/>
        <w:rPr>
          <w:bCs/>
          <w:color w:val="000000"/>
        </w:rPr>
      </w:pPr>
    </w:p>
    <w:p w:rsidR="00A8395E" w:rsidRPr="00D51327" w:rsidRDefault="00A8395E" w:rsidP="008D4FDE">
      <w:pPr>
        <w:shd w:val="clear" w:color="auto" w:fill="FFFFFF"/>
        <w:jc w:val="center"/>
        <w:rPr>
          <w:bCs/>
          <w:color w:val="000000"/>
        </w:rPr>
      </w:pPr>
    </w:p>
    <w:p w:rsidR="00A8395E" w:rsidRPr="00D51327" w:rsidRDefault="00A8395E" w:rsidP="008D4FDE">
      <w:pPr>
        <w:shd w:val="clear" w:color="auto" w:fill="FFFFFF"/>
        <w:jc w:val="center"/>
        <w:rPr>
          <w:bCs/>
          <w:color w:val="000000"/>
        </w:rPr>
      </w:pPr>
    </w:p>
    <w:p w:rsidR="00A8395E" w:rsidRPr="00D51327" w:rsidRDefault="00A8395E" w:rsidP="008D4FDE">
      <w:pPr>
        <w:shd w:val="clear" w:color="auto" w:fill="FFFFFF"/>
        <w:jc w:val="center"/>
        <w:rPr>
          <w:bCs/>
          <w:color w:val="000000"/>
        </w:rPr>
      </w:pPr>
    </w:p>
    <w:p w:rsidR="00A8395E" w:rsidRPr="00D51327" w:rsidRDefault="00A8395E" w:rsidP="008D4FDE">
      <w:pPr>
        <w:shd w:val="clear" w:color="auto" w:fill="FFFFFF"/>
        <w:jc w:val="center"/>
        <w:rPr>
          <w:bCs/>
          <w:color w:val="000000"/>
        </w:rPr>
      </w:pPr>
    </w:p>
    <w:p w:rsidR="00A8395E" w:rsidRPr="00D51327" w:rsidRDefault="00A8395E" w:rsidP="008D4FDE">
      <w:pPr>
        <w:shd w:val="clear" w:color="auto" w:fill="FFFFFF"/>
        <w:jc w:val="center"/>
        <w:rPr>
          <w:bCs/>
          <w:color w:val="000000"/>
        </w:rPr>
      </w:pPr>
    </w:p>
    <w:p w:rsidR="00A8395E" w:rsidRPr="00D51327" w:rsidRDefault="00A8395E" w:rsidP="008D4FDE">
      <w:pPr>
        <w:shd w:val="clear" w:color="auto" w:fill="FFFFFF"/>
        <w:jc w:val="center"/>
        <w:rPr>
          <w:bCs/>
          <w:color w:val="000000"/>
        </w:rPr>
      </w:pPr>
    </w:p>
    <w:p w:rsidR="00A8395E" w:rsidRPr="00D51327" w:rsidRDefault="00A8395E" w:rsidP="008D4FDE">
      <w:pPr>
        <w:shd w:val="clear" w:color="auto" w:fill="FFFFFF"/>
        <w:jc w:val="center"/>
        <w:rPr>
          <w:bCs/>
          <w:color w:val="000000"/>
        </w:rPr>
      </w:pPr>
    </w:p>
    <w:p w:rsidR="00A8395E" w:rsidRPr="00D51327" w:rsidRDefault="00A8395E" w:rsidP="008D4FDE">
      <w:pPr>
        <w:shd w:val="clear" w:color="auto" w:fill="FFFFFF"/>
        <w:jc w:val="center"/>
        <w:rPr>
          <w:bCs/>
          <w:color w:val="000000"/>
        </w:rPr>
      </w:pPr>
    </w:p>
    <w:p w:rsidR="00A8395E" w:rsidRPr="00D51327" w:rsidRDefault="00A8395E" w:rsidP="008D4FDE">
      <w:pPr>
        <w:shd w:val="clear" w:color="auto" w:fill="FFFFFF"/>
        <w:jc w:val="center"/>
        <w:rPr>
          <w:bCs/>
          <w:color w:val="000000"/>
        </w:rPr>
      </w:pPr>
    </w:p>
    <w:p w:rsidR="00A8395E" w:rsidRPr="00D51327" w:rsidRDefault="00A8395E" w:rsidP="008D4FDE">
      <w:pPr>
        <w:shd w:val="clear" w:color="auto" w:fill="FFFFFF"/>
        <w:jc w:val="center"/>
        <w:rPr>
          <w:bCs/>
          <w:color w:val="000000"/>
        </w:rPr>
      </w:pPr>
    </w:p>
    <w:p w:rsidR="00A8395E" w:rsidRPr="00D51327" w:rsidRDefault="00A8395E" w:rsidP="008D4FDE">
      <w:pPr>
        <w:shd w:val="clear" w:color="auto" w:fill="FFFFFF"/>
        <w:jc w:val="center"/>
        <w:rPr>
          <w:bCs/>
          <w:color w:val="000000"/>
        </w:rPr>
      </w:pPr>
    </w:p>
    <w:p w:rsidR="00A8395E" w:rsidRPr="00D51327" w:rsidRDefault="00A8395E" w:rsidP="008D4FDE">
      <w:pPr>
        <w:shd w:val="clear" w:color="auto" w:fill="FFFFFF"/>
        <w:jc w:val="center"/>
        <w:rPr>
          <w:bCs/>
          <w:color w:val="000000"/>
        </w:rPr>
      </w:pPr>
    </w:p>
    <w:p w:rsidR="00A8395E" w:rsidRPr="00D51327" w:rsidRDefault="00A8395E" w:rsidP="008D4FDE">
      <w:pPr>
        <w:shd w:val="clear" w:color="auto" w:fill="FFFFFF"/>
        <w:jc w:val="center"/>
        <w:rPr>
          <w:bCs/>
          <w:color w:val="000000"/>
        </w:rPr>
      </w:pPr>
    </w:p>
    <w:p w:rsidR="00A8395E" w:rsidRPr="00D51327" w:rsidRDefault="00A8395E" w:rsidP="008D4FDE">
      <w:pPr>
        <w:shd w:val="clear" w:color="auto" w:fill="FFFFFF"/>
        <w:jc w:val="center"/>
        <w:rPr>
          <w:bCs/>
          <w:color w:val="000000"/>
        </w:rPr>
      </w:pPr>
    </w:p>
    <w:p w:rsidR="00A8395E" w:rsidRPr="00D51327" w:rsidRDefault="00A8395E" w:rsidP="008D4FDE">
      <w:pPr>
        <w:shd w:val="clear" w:color="auto" w:fill="FFFFFF"/>
        <w:jc w:val="center"/>
        <w:rPr>
          <w:b/>
          <w:sz w:val="48"/>
          <w:szCs w:val="48"/>
        </w:rPr>
      </w:pPr>
      <w:r w:rsidRPr="00D51327">
        <w:rPr>
          <w:b/>
          <w:sz w:val="48"/>
          <w:szCs w:val="48"/>
        </w:rPr>
        <w:t>Документи</w:t>
      </w:r>
    </w:p>
    <w:p w:rsidR="00A8395E" w:rsidRPr="00D51327" w:rsidRDefault="00A8395E" w:rsidP="008D4FDE">
      <w:pPr>
        <w:shd w:val="clear" w:color="auto" w:fill="FFFFFF"/>
        <w:jc w:val="center"/>
        <w:rPr>
          <w:b/>
          <w:sz w:val="48"/>
          <w:szCs w:val="48"/>
        </w:rPr>
      </w:pPr>
      <w:r w:rsidRPr="00D51327">
        <w:rPr>
          <w:b/>
          <w:sz w:val="48"/>
          <w:szCs w:val="48"/>
        </w:rPr>
        <w:t>щодо підготовки та проведення</w:t>
      </w:r>
    </w:p>
    <w:p w:rsidR="00A8395E" w:rsidRPr="00D51327" w:rsidRDefault="00A8395E" w:rsidP="008D4FDE">
      <w:pPr>
        <w:shd w:val="clear" w:color="auto" w:fill="FFFFFF"/>
        <w:jc w:val="center"/>
        <w:rPr>
          <w:bCs/>
          <w:color w:val="000000"/>
          <w:sz w:val="48"/>
          <w:szCs w:val="48"/>
        </w:rPr>
      </w:pPr>
      <w:r w:rsidRPr="00D51327">
        <w:rPr>
          <w:b/>
          <w:sz w:val="48"/>
          <w:szCs w:val="48"/>
        </w:rPr>
        <w:t xml:space="preserve">«Дня цивільного захисту», об’єктового тренування та тренування з відпрацювання дій на випадок пожежі </w:t>
      </w:r>
    </w:p>
    <w:p w:rsidR="00A8395E" w:rsidRPr="00D51327" w:rsidRDefault="00A8395E" w:rsidP="008D4FDE">
      <w:pPr>
        <w:pStyle w:val="260"/>
        <w:spacing w:line="240" w:lineRule="auto"/>
        <w:ind w:right="23"/>
        <w:jc w:val="center"/>
        <w:rPr>
          <w:rFonts w:ascii="Times New Roman" w:hAnsi="Times New Roman"/>
          <w:sz w:val="28"/>
          <w:szCs w:val="28"/>
        </w:rPr>
      </w:pPr>
    </w:p>
    <w:p w:rsidR="00A8395E" w:rsidRPr="00D51327" w:rsidRDefault="00A8395E" w:rsidP="008D4FDE">
      <w:pPr>
        <w:pStyle w:val="260"/>
        <w:spacing w:line="240" w:lineRule="auto"/>
        <w:ind w:right="23"/>
        <w:jc w:val="center"/>
        <w:rPr>
          <w:rFonts w:ascii="Times New Roman" w:hAnsi="Times New Roman"/>
          <w:sz w:val="28"/>
          <w:szCs w:val="28"/>
        </w:rPr>
      </w:pPr>
      <w:r w:rsidRPr="00D51327">
        <w:rPr>
          <w:rFonts w:ascii="Times New Roman" w:hAnsi="Times New Roman"/>
          <w:sz w:val="28"/>
          <w:szCs w:val="28"/>
        </w:rPr>
        <w:t>(Варіант)</w:t>
      </w:r>
    </w:p>
    <w:p w:rsidR="00A8395E" w:rsidRPr="00D51327" w:rsidRDefault="00A8395E" w:rsidP="008D4FDE">
      <w:pPr>
        <w:pStyle w:val="260"/>
        <w:spacing w:line="240" w:lineRule="auto"/>
        <w:ind w:right="23"/>
        <w:jc w:val="center"/>
        <w:rPr>
          <w:rFonts w:ascii="Times New Roman" w:hAnsi="Times New Roman"/>
          <w:sz w:val="28"/>
          <w:szCs w:val="28"/>
        </w:rPr>
      </w:pPr>
    </w:p>
    <w:p w:rsidR="00A8395E" w:rsidRPr="00D51327" w:rsidRDefault="00A8395E" w:rsidP="008D4FDE">
      <w:pPr>
        <w:pStyle w:val="260"/>
        <w:spacing w:line="240" w:lineRule="auto"/>
        <w:ind w:right="23"/>
        <w:jc w:val="center"/>
        <w:rPr>
          <w:rFonts w:ascii="Times New Roman" w:hAnsi="Times New Roman"/>
          <w:sz w:val="28"/>
          <w:szCs w:val="28"/>
        </w:rPr>
      </w:pPr>
    </w:p>
    <w:p w:rsidR="00A8395E" w:rsidRPr="00D51327" w:rsidRDefault="00A8395E" w:rsidP="008D4FDE">
      <w:pPr>
        <w:pStyle w:val="260"/>
        <w:spacing w:line="240" w:lineRule="auto"/>
        <w:ind w:right="23"/>
        <w:jc w:val="center"/>
        <w:rPr>
          <w:rFonts w:ascii="Times New Roman" w:hAnsi="Times New Roman"/>
          <w:sz w:val="28"/>
          <w:szCs w:val="28"/>
        </w:rPr>
      </w:pPr>
    </w:p>
    <w:p w:rsidR="00A8395E" w:rsidRPr="00D51327" w:rsidRDefault="00A8395E" w:rsidP="008D4FDE">
      <w:pPr>
        <w:pStyle w:val="260"/>
        <w:spacing w:line="240" w:lineRule="auto"/>
        <w:ind w:right="23"/>
        <w:jc w:val="center"/>
        <w:rPr>
          <w:rFonts w:ascii="Times New Roman" w:hAnsi="Times New Roman"/>
          <w:sz w:val="28"/>
          <w:szCs w:val="28"/>
        </w:rPr>
      </w:pPr>
    </w:p>
    <w:p w:rsidR="00A8395E" w:rsidRPr="00D51327" w:rsidRDefault="00A8395E" w:rsidP="008D4FDE">
      <w:pPr>
        <w:pStyle w:val="260"/>
        <w:spacing w:line="240" w:lineRule="auto"/>
        <w:ind w:right="23"/>
        <w:jc w:val="center"/>
        <w:rPr>
          <w:rFonts w:ascii="Times New Roman" w:hAnsi="Times New Roman"/>
          <w:sz w:val="28"/>
          <w:szCs w:val="28"/>
        </w:rPr>
      </w:pPr>
    </w:p>
    <w:p w:rsidR="00A8395E" w:rsidRPr="00D51327" w:rsidRDefault="00A8395E" w:rsidP="008D4FDE">
      <w:pPr>
        <w:pStyle w:val="260"/>
        <w:spacing w:line="240" w:lineRule="auto"/>
        <w:ind w:right="23"/>
        <w:jc w:val="center"/>
        <w:rPr>
          <w:rFonts w:ascii="Times New Roman" w:hAnsi="Times New Roman"/>
          <w:sz w:val="28"/>
          <w:szCs w:val="28"/>
        </w:rPr>
      </w:pPr>
    </w:p>
    <w:p w:rsidR="00A8395E" w:rsidRPr="00D51327" w:rsidRDefault="00A8395E" w:rsidP="008D4FDE">
      <w:pPr>
        <w:pStyle w:val="260"/>
        <w:spacing w:line="240" w:lineRule="auto"/>
        <w:ind w:right="23"/>
        <w:jc w:val="center"/>
        <w:rPr>
          <w:rFonts w:ascii="Times New Roman" w:hAnsi="Times New Roman"/>
          <w:sz w:val="28"/>
          <w:szCs w:val="28"/>
        </w:rPr>
      </w:pPr>
    </w:p>
    <w:p w:rsidR="00A8395E" w:rsidRPr="00D51327" w:rsidRDefault="00A8395E" w:rsidP="008D4FDE">
      <w:pPr>
        <w:pStyle w:val="260"/>
        <w:spacing w:line="240" w:lineRule="auto"/>
        <w:ind w:right="23"/>
        <w:jc w:val="center"/>
        <w:rPr>
          <w:rFonts w:ascii="Times New Roman" w:hAnsi="Times New Roman"/>
          <w:sz w:val="28"/>
          <w:szCs w:val="28"/>
        </w:rPr>
      </w:pPr>
    </w:p>
    <w:p w:rsidR="00A8395E" w:rsidRPr="00D51327" w:rsidRDefault="00A8395E" w:rsidP="008D4FDE">
      <w:pPr>
        <w:pStyle w:val="260"/>
        <w:spacing w:line="240" w:lineRule="auto"/>
        <w:ind w:right="23"/>
        <w:jc w:val="center"/>
        <w:rPr>
          <w:rFonts w:ascii="Times New Roman" w:hAnsi="Times New Roman"/>
          <w:sz w:val="28"/>
          <w:szCs w:val="28"/>
        </w:rPr>
      </w:pPr>
    </w:p>
    <w:p w:rsidR="00A8395E" w:rsidRPr="00D51327" w:rsidRDefault="00A8395E" w:rsidP="008D4FDE">
      <w:pPr>
        <w:pStyle w:val="260"/>
        <w:spacing w:line="240" w:lineRule="auto"/>
        <w:ind w:right="23"/>
        <w:jc w:val="center"/>
        <w:rPr>
          <w:rFonts w:ascii="Times New Roman" w:hAnsi="Times New Roman"/>
          <w:sz w:val="28"/>
          <w:szCs w:val="28"/>
        </w:rPr>
      </w:pPr>
    </w:p>
    <w:p w:rsidR="00A8395E" w:rsidRPr="00D51327" w:rsidRDefault="00A8395E" w:rsidP="008D4FDE">
      <w:pPr>
        <w:pStyle w:val="260"/>
        <w:spacing w:line="240" w:lineRule="auto"/>
        <w:ind w:right="23"/>
        <w:jc w:val="center"/>
        <w:rPr>
          <w:rFonts w:ascii="Times New Roman" w:hAnsi="Times New Roman"/>
          <w:sz w:val="28"/>
          <w:szCs w:val="28"/>
        </w:rPr>
      </w:pPr>
    </w:p>
    <w:p w:rsidR="00A8395E" w:rsidRPr="00D51327" w:rsidRDefault="00A8395E" w:rsidP="008D4FDE">
      <w:pPr>
        <w:pStyle w:val="260"/>
        <w:spacing w:line="240" w:lineRule="auto"/>
        <w:ind w:right="23"/>
        <w:jc w:val="center"/>
        <w:rPr>
          <w:rFonts w:ascii="Times New Roman" w:hAnsi="Times New Roman"/>
          <w:sz w:val="28"/>
          <w:szCs w:val="28"/>
        </w:rPr>
      </w:pPr>
    </w:p>
    <w:p w:rsidR="00A8395E" w:rsidRPr="00D51327" w:rsidRDefault="00A8395E" w:rsidP="008D4FDE">
      <w:pPr>
        <w:pStyle w:val="260"/>
        <w:spacing w:line="240" w:lineRule="auto"/>
        <w:ind w:right="23"/>
        <w:jc w:val="center"/>
        <w:rPr>
          <w:rFonts w:ascii="Times New Roman" w:hAnsi="Times New Roman"/>
          <w:sz w:val="28"/>
          <w:szCs w:val="28"/>
        </w:rPr>
      </w:pPr>
    </w:p>
    <w:p w:rsidR="00A8395E" w:rsidRPr="00D51327" w:rsidRDefault="00A8395E" w:rsidP="008D4FDE">
      <w:pPr>
        <w:pStyle w:val="260"/>
        <w:spacing w:line="240" w:lineRule="auto"/>
        <w:ind w:right="23"/>
        <w:jc w:val="center"/>
        <w:rPr>
          <w:rFonts w:ascii="Times New Roman" w:hAnsi="Times New Roman"/>
          <w:sz w:val="28"/>
          <w:szCs w:val="28"/>
        </w:rPr>
      </w:pPr>
    </w:p>
    <w:p w:rsidR="00A8395E" w:rsidRPr="00D51327" w:rsidRDefault="00A8395E" w:rsidP="008D4FDE">
      <w:pPr>
        <w:pStyle w:val="260"/>
        <w:spacing w:line="240" w:lineRule="auto"/>
        <w:ind w:right="23"/>
        <w:jc w:val="center"/>
        <w:rPr>
          <w:rFonts w:ascii="Times New Roman" w:hAnsi="Times New Roman"/>
          <w:sz w:val="28"/>
          <w:szCs w:val="28"/>
        </w:rPr>
      </w:pPr>
    </w:p>
    <w:p w:rsidR="00A8395E" w:rsidRPr="00D51327" w:rsidRDefault="00A8395E" w:rsidP="008D4FDE">
      <w:pPr>
        <w:pStyle w:val="260"/>
        <w:spacing w:line="240" w:lineRule="auto"/>
        <w:ind w:right="23"/>
        <w:jc w:val="center"/>
        <w:rPr>
          <w:rFonts w:ascii="Times New Roman" w:hAnsi="Times New Roman"/>
          <w:sz w:val="28"/>
          <w:szCs w:val="28"/>
        </w:rPr>
      </w:pPr>
    </w:p>
    <w:p w:rsidR="00A8395E" w:rsidRPr="00D51327" w:rsidRDefault="00A8395E" w:rsidP="008D4FDE">
      <w:pPr>
        <w:pStyle w:val="260"/>
        <w:spacing w:line="240" w:lineRule="auto"/>
        <w:ind w:right="23"/>
        <w:jc w:val="center"/>
        <w:rPr>
          <w:rFonts w:ascii="Times New Roman" w:hAnsi="Times New Roman"/>
          <w:sz w:val="28"/>
          <w:szCs w:val="28"/>
        </w:rPr>
      </w:pPr>
    </w:p>
    <w:p w:rsidR="00A8395E" w:rsidRPr="00D51327" w:rsidRDefault="00A8395E" w:rsidP="008D4FDE">
      <w:pPr>
        <w:pStyle w:val="260"/>
        <w:spacing w:line="240" w:lineRule="auto"/>
        <w:ind w:right="23"/>
        <w:jc w:val="center"/>
        <w:rPr>
          <w:rFonts w:ascii="Times New Roman" w:hAnsi="Times New Roman"/>
          <w:sz w:val="28"/>
          <w:szCs w:val="28"/>
        </w:rPr>
      </w:pPr>
    </w:p>
    <w:p w:rsidR="00A8395E" w:rsidRPr="00D51327" w:rsidRDefault="00A8395E" w:rsidP="008D4FDE">
      <w:pPr>
        <w:tabs>
          <w:tab w:val="left" w:pos="0"/>
        </w:tabs>
        <w:spacing w:before="1" w:after="1"/>
        <w:ind w:right="1"/>
        <w:jc w:val="center"/>
      </w:pPr>
    </w:p>
    <w:tbl>
      <w:tblPr>
        <w:tblW w:w="5347" w:type="pct"/>
        <w:jc w:val="center"/>
        <w:tblInd w:w="-318" w:type="dxa"/>
        <w:tblLook w:val="0000" w:firstRow="0" w:lastRow="0" w:firstColumn="0" w:lastColumn="0" w:noHBand="0" w:noVBand="0"/>
      </w:tblPr>
      <w:tblGrid>
        <w:gridCol w:w="4922"/>
        <w:gridCol w:w="5217"/>
        <w:gridCol w:w="702"/>
      </w:tblGrid>
      <w:tr w:rsidR="00A8395E" w:rsidRPr="00D51327" w:rsidTr="00DE411B">
        <w:trPr>
          <w:gridAfter w:val="1"/>
          <w:wAfter w:w="173" w:type="pct"/>
          <w:trHeight w:val="1531"/>
          <w:jc w:val="center"/>
        </w:trPr>
        <w:tc>
          <w:tcPr>
            <w:tcW w:w="2270" w:type="pct"/>
            <w:vAlign w:val="center"/>
          </w:tcPr>
          <w:p w:rsidR="00A8395E" w:rsidRPr="00D51327" w:rsidRDefault="00A8395E" w:rsidP="00DE411B">
            <w:pPr>
              <w:pStyle w:val="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lastRenderedPageBreak/>
              <w:t>ХАРКІВСЬКА ЗАГАЛЬНООСВІТНЯ</w:t>
            </w:r>
          </w:p>
          <w:p w:rsidR="00A8395E" w:rsidRPr="00D51327" w:rsidRDefault="00A8395E" w:rsidP="00DE411B">
            <w:pPr>
              <w:pStyle w:val="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ШКОЛА І-ІІІ СТУПЕНІВ № ___</w:t>
            </w:r>
          </w:p>
          <w:p w:rsidR="00A8395E" w:rsidRPr="00D51327" w:rsidRDefault="00A8395E" w:rsidP="00DE411B">
            <w:pPr>
              <w:pStyle w:val="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ХАРКІВСЬКОЇ МІСЬКОЇ РАДИ</w:t>
            </w:r>
          </w:p>
          <w:p w:rsidR="00A8395E" w:rsidRPr="00D51327" w:rsidRDefault="00A8395E" w:rsidP="00DE411B">
            <w:pPr>
              <w:jc w:val="center"/>
              <w:rPr>
                <w:b/>
              </w:rPr>
            </w:pPr>
            <w:r w:rsidRPr="00D51327">
              <w:rPr>
                <w:b/>
              </w:rPr>
              <w:t>ХАРКІВСЬКОЇ ОБЛАСТІ</w:t>
            </w:r>
          </w:p>
        </w:tc>
        <w:tc>
          <w:tcPr>
            <w:tcW w:w="2406" w:type="pct"/>
            <w:vAlign w:val="center"/>
          </w:tcPr>
          <w:p w:rsidR="00A8395E" w:rsidRPr="00D51327" w:rsidRDefault="00A8395E" w:rsidP="00DE411B">
            <w:pPr>
              <w:pStyle w:val="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ХАРЬКОВСКАЯ ОБЩЕОБРАЗОВАТЕЛЬНАЯ</w:t>
            </w:r>
          </w:p>
          <w:p w:rsidR="00A8395E" w:rsidRPr="00D51327" w:rsidRDefault="00A8395E" w:rsidP="00DE411B">
            <w:pPr>
              <w:pStyle w:val="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 xml:space="preserve">ШКОЛА І-ІІІ СТУПЕНЕЙ № ___ </w:t>
            </w:r>
            <w:r w:rsidRPr="00D51327">
              <w:rPr>
                <w:rFonts w:ascii="Times New Roman" w:hAnsi="Times New Roman" w:cs="Times New Roman"/>
                <w:b/>
                <w:color w:val="auto"/>
                <w:spacing w:val="-20"/>
                <w:sz w:val="28"/>
                <w:szCs w:val="28"/>
                <w:lang w:val="uk-UA"/>
              </w:rPr>
              <w:t>ХАРЬКОВСКОГО  ГОРОДСКОГО  СОВЕТА</w:t>
            </w:r>
            <w:r w:rsidRPr="00D51327">
              <w:rPr>
                <w:rFonts w:ascii="Times New Roman" w:hAnsi="Times New Roman" w:cs="Times New Roman"/>
                <w:b/>
                <w:color w:val="auto"/>
                <w:sz w:val="28"/>
                <w:szCs w:val="28"/>
                <w:lang w:val="uk-UA"/>
              </w:rPr>
              <w:t xml:space="preserve"> ХАРЬКОВСКОЙ ОБЛАСТИ</w:t>
            </w:r>
          </w:p>
        </w:tc>
      </w:tr>
      <w:tr w:rsidR="00A8395E" w:rsidRPr="00D51327" w:rsidTr="00DE411B">
        <w:tblPrEx>
          <w:jc w:val="left"/>
        </w:tblPrEx>
        <w:trPr>
          <w:trHeight w:val="80"/>
        </w:trPr>
        <w:tc>
          <w:tcPr>
            <w:tcW w:w="5000" w:type="pct"/>
            <w:gridSpan w:val="3"/>
            <w:tcBorders>
              <w:top w:val="nil"/>
              <w:left w:val="nil"/>
              <w:bottom w:val="thickThinSmallGap" w:sz="24" w:space="0" w:color="auto"/>
              <w:right w:val="nil"/>
            </w:tcBorders>
          </w:tcPr>
          <w:p w:rsidR="00A8395E" w:rsidRPr="00D51327" w:rsidRDefault="00A8395E" w:rsidP="00DE411B">
            <w:pPr>
              <w:rPr>
                <w:b/>
                <w:u w:val="single"/>
              </w:rPr>
            </w:pPr>
          </w:p>
        </w:tc>
      </w:tr>
    </w:tbl>
    <w:p w:rsidR="00A8395E" w:rsidRPr="00D51327" w:rsidRDefault="00A8395E" w:rsidP="008D4FDE">
      <w:pPr>
        <w:pStyle w:val="Style3"/>
        <w:widowControl/>
        <w:spacing w:before="206"/>
        <w:ind w:right="1"/>
        <w:jc w:val="center"/>
        <w:rPr>
          <w:rStyle w:val="FontStyle13"/>
          <w:sz w:val="28"/>
          <w:szCs w:val="28"/>
          <w:lang w:val="uk-UA" w:eastAsia="uk-UA"/>
        </w:rPr>
      </w:pPr>
      <w:r w:rsidRPr="00D51327">
        <w:rPr>
          <w:rStyle w:val="FontStyle13"/>
          <w:sz w:val="28"/>
          <w:szCs w:val="28"/>
          <w:lang w:val="uk-UA" w:eastAsia="uk-UA"/>
        </w:rPr>
        <w:t>НАКАЗ</w:t>
      </w:r>
    </w:p>
    <w:p w:rsidR="00A8395E" w:rsidRPr="00D51327" w:rsidRDefault="00A8395E" w:rsidP="008D4FDE">
      <w:pPr>
        <w:pStyle w:val="Style4"/>
        <w:widowControl/>
        <w:spacing w:line="240" w:lineRule="exact"/>
        <w:rPr>
          <w:sz w:val="28"/>
          <w:szCs w:val="28"/>
          <w:lang w:val="uk-UA"/>
        </w:rPr>
      </w:pPr>
    </w:p>
    <w:p w:rsidR="00A8395E" w:rsidRPr="00D51327" w:rsidRDefault="00A8395E" w:rsidP="008D4FDE">
      <w:pPr>
        <w:pStyle w:val="Style4"/>
        <w:widowControl/>
        <w:tabs>
          <w:tab w:val="left" w:pos="8693"/>
        </w:tabs>
        <w:spacing w:before="115" w:line="240" w:lineRule="auto"/>
        <w:rPr>
          <w:rStyle w:val="FontStyle13"/>
          <w:sz w:val="28"/>
          <w:szCs w:val="28"/>
          <w:lang w:val="uk-UA" w:eastAsia="uk-UA"/>
        </w:rPr>
      </w:pPr>
      <w:r w:rsidRPr="00D51327">
        <w:rPr>
          <w:rStyle w:val="FontStyle13"/>
          <w:sz w:val="28"/>
          <w:szCs w:val="28"/>
          <w:lang w:val="uk-UA" w:eastAsia="uk-UA"/>
        </w:rPr>
        <w:t>04.02.201_ р.                                                                                                № _____</w:t>
      </w:r>
    </w:p>
    <w:p w:rsidR="00A8395E" w:rsidRPr="00D51327" w:rsidRDefault="00A8395E" w:rsidP="008D4FDE">
      <w:pPr>
        <w:pStyle w:val="Style5"/>
        <w:widowControl/>
        <w:spacing w:before="235"/>
        <w:ind w:right="5101"/>
        <w:rPr>
          <w:rStyle w:val="FontStyle12"/>
          <w:bCs/>
          <w:lang w:val="uk-UA"/>
        </w:rPr>
      </w:pPr>
      <w:r w:rsidRPr="00D51327">
        <w:rPr>
          <w:rStyle w:val="FontStyle12"/>
          <w:bCs/>
          <w:lang w:val="uk-UA"/>
        </w:rPr>
        <w:t xml:space="preserve">Про підготовку і проведення «Дня цивільного захисту», об’єктового тренування та тренування з відпрацювання дій на випадок пожежі  </w:t>
      </w:r>
    </w:p>
    <w:p w:rsidR="00A8395E" w:rsidRPr="00D51327" w:rsidRDefault="00A8395E" w:rsidP="008D4FDE">
      <w:pPr>
        <w:pStyle w:val="Style6"/>
        <w:widowControl/>
        <w:spacing w:before="110" w:line="466" w:lineRule="exact"/>
        <w:rPr>
          <w:rStyle w:val="FontStyle13"/>
          <w:sz w:val="28"/>
          <w:szCs w:val="28"/>
          <w:lang w:val="uk-UA" w:eastAsia="uk-UA"/>
        </w:rPr>
      </w:pPr>
      <w:r w:rsidRPr="00D51327">
        <w:rPr>
          <w:rStyle w:val="FontStyle13"/>
          <w:sz w:val="28"/>
          <w:szCs w:val="28"/>
          <w:lang w:val="uk-UA" w:eastAsia="uk-UA"/>
        </w:rPr>
        <w:t xml:space="preserve">На виконання Кодексу цивільного захисту України, Положення про функціональну підсистему навчання дітей дошкільного віку, учнів та студентів діям у надзвичайних ситуаціях (з питань безпеки життєдіяльності) єдиної державної системи цивільного захисту, затвердженого наказом Міністерства освіти і науки України від 21.11.2016 року № 1400, та відповідно до програми загальної підготовки </w:t>
      </w:r>
      <w:r w:rsidR="00635196" w:rsidRPr="00D51327">
        <w:rPr>
          <w:rStyle w:val="FontStyle13"/>
          <w:sz w:val="28"/>
          <w:szCs w:val="28"/>
          <w:lang w:val="uk-UA" w:eastAsia="uk-UA"/>
        </w:rPr>
        <w:t>працівників до</w:t>
      </w:r>
      <w:r w:rsidRPr="00D51327">
        <w:rPr>
          <w:rStyle w:val="FontStyle13"/>
          <w:sz w:val="28"/>
          <w:szCs w:val="28"/>
          <w:lang w:val="uk-UA" w:eastAsia="uk-UA"/>
        </w:rPr>
        <w:t xml:space="preserve"> дій у надзвичайних ситуаціях і учнів школи згідно з програмою предметів «Основи здоров'я» та «Захист Вітчизни», з метою забезпечення високої організованості та якісного проведення всіх заходів</w:t>
      </w:r>
    </w:p>
    <w:p w:rsidR="00A8395E" w:rsidRPr="00D51327" w:rsidRDefault="00A8395E" w:rsidP="009B2146">
      <w:pPr>
        <w:pStyle w:val="Style5"/>
        <w:widowControl/>
        <w:spacing w:beforeLines="60" w:before="144" w:after="60" w:line="240" w:lineRule="auto"/>
        <w:rPr>
          <w:rStyle w:val="FontStyle12"/>
          <w:bCs/>
          <w:lang w:val="uk-UA"/>
        </w:rPr>
      </w:pPr>
      <w:r w:rsidRPr="00D51327">
        <w:rPr>
          <w:rStyle w:val="FontStyle12"/>
          <w:bCs/>
          <w:lang w:val="uk-UA"/>
        </w:rPr>
        <w:t>НАКАЗУЮ:</w:t>
      </w:r>
    </w:p>
    <w:p w:rsidR="00A8395E" w:rsidRPr="00D51327" w:rsidRDefault="00A8395E" w:rsidP="008D4FDE">
      <w:pPr>
        <w:pStyle w:val="Style4"/>
        <w:widowControl/>
        <w:spacing w:before="24" w:line="466" w:lineRule="exact"/>
        <w:jc w:val="both"/>
        <w:rPr>
          <w:rStyle w:val="FontStyle13"/>
          <w:sz w:val="28"/>
          <w:szCs w:val="28"/>
          <w:lang w:val="uk-UA" w:eastAsia="uk-UA"/>
        </w:rPr>
      </w:pPr>
      <w:r w:rsidRPr="00D51327">
        <w:rPr>
          <w:rStyle w:val="FontStyle13"/>
          <w:sz w:val="28"/>
          <w:szCs w:val="28"/>
          <w:lang w:val="uk-UA" w:eastAsia="uk-UA"/>
        </w:rPr>
        <w:t>1. ___ квітня 201_ року провести «День цивільного захисту», об'єктове тренування та тренування з відпрацювання дій на випадок пожежі .</w:t>
      </w:r>
    </w:p>
    <w:p w:rsidR="00A8395E" w:rsidRPr="00D51327" w:rsidRDefault="00A8395E" w:rsidP="008D4FDE">
      <w:pPr>
        <w:pStyle w:val="Style4"/>
        <w:widowControl/>
        <w:spacing w:before="24" w:line="466" w:lineRule="exact"/>
        <w:jc w:val="both"/>
        <w:rPr>
          <w:rStyle w:val="FontStyle13"/>
          <w:sz w:val="28"/>
          <w:szCs w:val="28"/>
          <w:lang w:val="uk-UA" w:eastAsia="uk-UA"/>
        </w:rPr>
      </w:pPr>
      <w:r w:rsidRPr="00D51327">
        <w:rPr>
          <w:rStyle w:val="FontStyle13"/>
          <w:sz w:val="28"/>
          <w:szCs w:val="28"/>
          <w:lang w:val="uk-UA" w:eastAsia="uk-UA"/>
        </w:rPr>
        <w:t>2. Метою та завданнями «Дня цивільного захисту», об'єктового тренування та тренування з відпрацювання дій на випадок пожежі  визнати:</w:t>
      </w:r>
    </w:p>
    <w:p w:rsidR="00A8395E" w:rsidRPr="00D51327" w:rsidRDefault="00A8395E" w:rsidP="008D4FDE">
      <w:pPr>
        <w:pStyle w:val="Style4"/>
        <w:widowControl/>
        <w:spacing w:line="466" w:lineRule="exact"/>
        <w:ind w:left="567"/>
        <w:jc w:val="both"/>
        <w:rPr>
          <w:rStyle w:val="FontStyle13"/>
          <w:sz w:val="28"/>
          <w:szCs w:val="28"/>
          <w:lang w:val="uk-UA" w:eastAsia="uk-UA"/>
        </w:rPr>
      </w:pPr>
      <w:r w:rsidRPr="00D51327">
        <w:rPr>
          <w:rStyle w:val="FontStyle13"/>
          <w:sz w:val="28"/>
          <w:szCs w:val="28"/>
          <w:lang w:val="uk-UA" w:eastAsia="uk-UA"/>
        </w:rPr>
        <w:t>2.1. Навчання керівного складу, організації та проведення заходів цивільного захисту в школі.</w:t>
      </w:r>
    </w:p>
    <w:p w:rsidR="00A8395E" w:rsidRPr="00D51327" w:rsidRDefault="00A8395E" w:rsidP="008D4FDE">
      <w:pPr>
        <w:pStyle w:val="Style4"/>
        <w:widowControl/>
        <w:spacing w:line="466" w:lineRule="exact"/>
        <w:ind w:left="567"/>
        <w:jc w:val="both"/>
        <w:rPr>
          <w:rStyle w:val="FontStyle13"/>
          <w:sz w:val="28"/>
          <w:szCs w:val="28"/>
          <w:lang w:val="uk-UA" w:eastAsia="uk-UA"/>
        </w:rPr>
      </w:pPr>
      <w:r w:rsidRPr="00D51327">
        <w:rPr>
          <w:rStyle w:val="FontStyle13"/>
          <w:sz w:val="28"/>
          <w:szCs w:val="28"/>
          <w:lang w:val="uk-UA" w:eastAsia="uk-UA"/>
        </w:rPr>
        <w:t xml:space="preserve">2.2. Перевірка дій учасників </w:t>
      </w:r>
      <w:r w:rsidR="00EF7084">
        <w:rPr>
          <w:rStyle w:val="FontStyle13"/>
          <w:sz w:val="28"/>
          <w:szCs w:val="28"/>
          <w:lang w:val="uk-UA" w:eastAsia="uk-UA"/>
        </w:rPr>
        <w:t>освітнього</w:t>
      </w:r>
      <w:r w:rsidRPr="00D51327">
        <w:rPr>
          <w:rStyle w:val="FontStyle13"/>
          <w:sz w:val="28"/>
          <w:szCs w:val="28"/>
          <w:lang w:val="uk-UA" w:eastAsia="uk-UA"/>
        </w:rPr>
        <w:t xml:space="preserve"> процесу та постійного складу школи при надзвичайних ситуаціях та при виникненні пожеж.</w:t>
      </w:r>
    </w:p>
    <w:p w:rsidR="00A8395E" w:rsidRPr="00D51327" w:rsidRDefault="00A8395E" w:rsidP="008D4FDE">
      <w:pPr>
        <w:pStyle w:val="Style4"/>
        <w:widowControl/>
        <w:spacing w:line="466" w:lineRule="exact"/>
        <w:ind w:left="567"/>
        <w:jc w:val="both"/>
        <w:rPr>
          <w:rStyle w:val="FontStyle13"/>
          <w:sz w:val="28"/>
          <w:szCs w:val="28"/>
          <w:lang w:val="uk-UA" w:eastAsia="uk-UA"/>
        </w:rPr>
      </w:pPr>
      <w:r w:rsidRPr="00D51327">
        <w:rPr>
          <w:rStyle w:val="FontStyle13"/>
          <w:sz w:val="28"/>
          <w:szCs w:val="28"/>
          <w:lang w:val="uk-UA" w:eastAsia="uk-UA"/>
        </w:rPr>
        <w:t>2.3. Контроль знань і умінь постійного складу школи відповідно до програми загальної підготовки, а також під час проведення об'єктового тренування та тренування з відпрацювання дій на випадок пожежі .</w:t>
      </w:r>
    </w:p>
    <w:p w:rsidR="00A8395E" w:rsidRPr="00D51327" w:rsidRDefault="00A8395E" w:rsidP="008D4FDE">
      <w:pPr>
        <w:pStyle w:val="Style4"/>
        <w:widowControl/>
        <w:spacing w:line="466" w:lineRule="exact"/>
        <w:ind w:left="567"/>
        <w:jc w:val="both"/>
        <w:rPr>
          <w:rStyle w:val="FontStyle13"/>
          <w:sz w:val="28"/>
          <w:szCs w:val="28"/>
          <w:lang w:val="uk-UA" w:eastAsia="uk-UA"/>
        </w:rPr>
      </w:pPr>
      <w:r w:rsidRPr="00D51327">
        <w:rPr>
          <w:rStyle w:val="FontStyle13"/>
          <w:sz w:val="28"/>
          <w:szCs w:val="28"/>
          <w:lang w:val="uk-UA" w:eastAsia="uk-UA"/>
        </w:rPr>
        <w:lastRenderedPageBreak/>
        <w:t>2.4. Практичне закріплення учнями теоретичного матеріалу щодо дій при виникненні надзвичайних ситуацій та пожеж.</w:t>
      </w:r>
    </w:p>
    <w:p w:rsidR="00A8395E" w:rsidRPr="00D51327" w:rsidRDefault="00A8395E" w:rsidP="008D4FDE">
      <w:pPr>
        <w:pStyle w:val="Style7"/>
        <w:widowControl/>
        <w:tabs>
          <w:tab w:val="left" w:pos="528"/>
        </w:tabs>
        <w:ind w:left="567"/>
        <w:rPr>
          <w:rStyle w:val="FontStyle13"/>
          <w:sz w:val="28"/>
          <w:szCs w:val="28"/>
          <w:lang w:val="uk-UA" w:eastAsia="uk-UA"/>
        </w:rPr>
      </w:pPr>
      <w:r w:rsidRPr="00D51327">
        <w:rPr>
          <w:rStyle w:val="FontStyle13"/>
          <w:sz w:val="28"/>
          <w:szCs w:val="28"/>
          <w:lang w:val="uk-UA" w:eastAsia="uk-UA"/>
        </w:rPr>
        <w:t>2.5. Формування в учнів високих морально-психологічних якостей, патріотизму, любові до Батьківщини, відваги, мужності, витримки, ініціативи, спритності, самовідданості при виконанні завдань цивільного захисту.</w:t>
      </w:r>
    </w:p>
    <w:p w:rsidR="00A8395E" w:rsidRPr="00D51327" w:rsidRDefault="00A8395E" w:rsidP="008D4FDE">
      <w:pPr>
        <w:pStyle w:val="Style7"/>
        <w:widowControl/>
        <w:tabs>
          <w:tab w:val="left" w:pos="365"/>
        </w:tabs>
        <w:rPr>
          <w:rStyle w:val="FontStyle13"/>
          <w:sz w:val="28"/>
          <w:szCs w:val="28"/>
          <w:lang w:val="uk-UA" w:eastAsia="uk-UA"/>
        </w:rPr>
      </w:pPr>
      <w:r w:rsidRPr="00D51327">
        <w:rPr>
          <w:rStyle w:val="FontStyle13"/>
          <w:sz w:val="28"/>
          <w:szCs w:val="28"/>
          <w:lang w:val="uk-UA" w:eastAsia="uk-UA"/>
        </w:rPr>
        <w:t>3. До участі у «Дні цивільного захисту», об’єктовому тренуванні та протипожежному тренуванні залучити керівний склад школи, особовий склад ланок (постів) цивільного захисту, постійний склад працівників школи, учнів 2-11 класів.</w:t>
      </w:r>
    </w:p>
    <w:p w:rsidR="00A8395E" w:rsidRPr="00D51327" w:rsidRDefault="00A8395E" w:rsidP="008D4FDE">
      <w:pPr>
        <w:pStyle w:val="Style7"/>
        <w:widowControl/>
        <w:tabs>
          <w:tab w:val="left" w:pos="365"/>
        </w:tabs>
        <w:spacing w:before="5"/>
        <w:rPr>
          <w:rStyle w:val="FontStyle13"/>
          <w:sz w:val="28"/>
          <w:szCs w:val="28"/>
          <w:lang w:val="uk-UA" w:eastAsia="uk-UA"/>
        </w:rPr>
      </w:pPr>
      <w:r w:rsidRPr="00D51327">
        <w:rPr>
          <w:rStyle w:val="FontStyle13"/>
          <w:sz w:val="28"/>
          <w:szCs w:val="28"/>
          <w:lang w:val="uk-UA" w:eastAsia="uk-UA"/>
        </w:rPr>
        <w:t>4. Призначити загальношкільну комісію по оцінюванню проведення змагань, естафет, конкурсів під час «Дня цивільного захисту» у такому складі:</w:t>
      </w:r>
    </w:p>
    <w:p w:rsidR="00A8395E" w:rsidRPr="00D51327" w:rsidRDefault="00A8395E" w:rsidP="008D4FDE">
      <w:pPr>
        <w:pStyle w:val="Style3"/>
        <w:widowControl/>
        <w:spacing w:line="470" w:lineRule="exact"/>
        <w:ind w:left="567"/>
        <w:jc w:val="left"/>
        <w:rPr>
          <w:rStyle w:val="FontStyle13"/>
          <w:sz w:val="28"/>
          <w:szCs w:val="28"/>
          <w:lang w:val="uk-UA" w:eastAsia="uk-UA"/>
        </w:rPr>
      </w:pPr>
      <w:r w:rsidRPr="00D51327">
        <w:rPr>
          <w:rStyle w:val="FontStyle13"/>
          <w:sz w:val="28"/>
          <w:szCs w:val="28"/>
          <w:lang w:val="uk-UA" w:eastAsia="uk-UA"/>
        </w:rPr>
        <w:t>Голова комісії - директор школи - _______________________,</w:t>
      </w:r>
    </w:p>
    <w:p w:rsidR="00A8395E" w:rsidRPr="00D51327" w:rsidRDefault="00A8395E" w:rsidP="008D4FDE">
      <w:pPr>
        <w:pStyle w:val="Style3"/>
        <w:widowControl/>
        <w:spacing w:line="470" w:lineRule="exact"/>
        <w:ind w:left="567"/>
        <w:rPr>
          <w:rStyle w:val="FontStyle13"/>
          <w:sz w:val="28"/>
          <w:szCs w:val="28"/>
          <w:lang w:val="uk-UA" w:eastAsia="uk-UA"/>
        </w:rPr>
      </w:pPr>
      <w:r w:rsidRPr="00D51327">
        <w:rPr>
          <w:rStyle w:val="FontStyle13"/>
          <w:sz w:val="28"/>
          <w:szCs w:val="28"/>
          <w:lang w:val="uk-UA" w:eastAsia="uk-UA"/>
        </w:rPr>
        <w:t>Заступник голови - посадова особа з питань цивільного захисту (начальник штабу керівництва тренуванням) школи __________________.</w:t>
      </w:r>
    </w:p>
    <w:p w:rsidR="00A8395E" w:rsidRPr="00D51327" w:rsidRDefault="00A8395E" w:rsidP="008D4FDE">
      <w:pPr>
        <w:pStyle w:val="Style3"/>
        <w:widowControl/>
        <w:spacing w:line="470" w:lineRule="exact"/>
        <w:ind w:left="567"/>
        <w:jc w:val="left"/>
        <w:rPr>
          <w:rStyle w:val="FontStyle13"/>
          <w:sz w:val="28"/>
          <w:szCs w:val="28"/>
          <w:lang w:val="uk-UA" w:eastAsia="uk-UA"/>
        </w:rPr>
      </w:pPr>
      <w:r w:rsidRPr="00D51327">
        <w:rPr>
          <w:rStyle w:val="FontStyle13"/>
          <w:sz w:val="28"/>
          <w:szCs w:val="28"/>
          <w:lang w:val="uk-UA" w:eastAsia="uk-UA"/>
        </w:rPr>
        <w:t>Члени комісії:</w:t>
      </w:r>
    </w:p>
    <w:p w:rsidR="00A8395E" w:rsidRPr="00D51327" w:rsidRDefault="00A8395E" w:rsidP="008D4FDE">
      <w:pPr>
        <w:pStyle w:val="Style3"/>
        <w:widowControl/>
        <w:spacing w:line="470" w:lineRule="exact"/>
        <w:ind w:left="567"/>
        <w:jc w:val="left"/>
        <w:rPr>
          <w:rStyle w:val="FontStyle13"/>
          <w:sz w:val="28"/>
          <w:szCs w:val="28"/>
          <w:lang w:val="uk-UA" w:eastAsia="uk-UA"/>
        </w:rPr>
      </w:pPr>
      <w:r w:rsidRPr="00D51327">
        <w:rPr>
          <w:rStyle w:val="FontStyle13"/>
          <w:sz w:val="28"/>
          <w:szCs w:val="28"/>
          <w:lang w:val="uk-UA" w:eastAsia="uk-UA"/>
        </w:rPr>
        <w:t>заступник директора з навчально-виховної роботи __________________;</w:t>
      </w:r>
    </w:p>
    <w:p w:rsidR="00A8395E" w:rsidRPr="00D51327" w:rsidRDefault="00A8395E" w:rsidP="008D4FDE">
      <w:pPr>
        <w:pStyle w:val="Style3"/>
        <w:widowControl/>
        <w:spacing w:line="470" w:lineRule="exact"/>
        <w:ind w:left="567"/>
        <w:jc w:val="left"/>
        <w:rPr>
          <w:rStyle w:val="FontStyle13"/>
          <w:sz w:val="28"/>
          <w:szCs w:val="28"/>
          <w:lang w:val="uk-UA" w:eastAsia="uk-UA"/>
        </w:rPr>
      </w:pPr>
      <w:r w:rsidRPr="00D51327">
        <w:rPr>
          <w:rStyle w:val="FontStyle13"/>
          <w:sz w:val="28"/>
          <w:szCs w:val="28"/>
          <w:lang w:val="uk-UA" w:eastAsia="uk-UA"/>
        </w:rPr>
        <w:t>учитель предмету «Захист Вітчизни» ______________________________;</w:t>
      </w:r>
    </w:p>
    <w:p w:rsidR="00A8395E" w:rsidRPr="00D51327" w:rsidRDefault="00A8395E" w:rsidP="008D4FDE">
      <w:pPr>
        <w:pStyle w:val="Style3"/>
        <w:widowControl/>
        <w:spacing w:before="10" w:line="470" w:lineRule="exact"/>
        <w:ind w:left="567"/>
        <w:jc w:val="left"/>
        <w:rPr>
          <w:rStyle w:val="FontStyle13"/>
          <w:sz w:val="28"/>
          <w:szCs w:val="28"/>
          <w:lang w:val="uk-UA" w:eastAsia="uk-UA"/>
        </w:rPr>
      </w:pPr>
      <w:r w:rsidRPr="00D51327">
        <w:rPr>
          <w:rStyle w:val="FontStyle13"/>
          <w:sz w:val="28"/>
          <w:szCs w:val="28"/>
          <w:lang w:val="uk-UA" w:eastAsia="uk-UA"/>
        </w:rPr>
        <w:t>президент «Шкільної республіки» _________________ , учень 9-Б класу;</w:t>
      </w:r>
    </w:p>
    <w:p w:rsidR="00A8395E" w:rsidRPr="00D51327" w:rsidRDefault="00A8395E" w:rsidP="008D4FDE">
      <w:pPr>
        <w:pStyle w:val="Style3"/>
        <w:widowControl/>
        <w:spacing w:line="470" w:lineRule="exact"/>
        <w:ind w:left="567"/>
        <w:jc w:val="left"/>
        <w:rPr>
          <w:rStyle w:val="FontStyle13"/>
          <w:sz w:val="28"/>
          <w:szCs w:val="28"/>
          <w:lang w:val="uk-UA" w:eastAsia="uk-UA"/>
        </w:rPr>
      </w:pPr>
      <w:r w:rsidRPr="00D51327">
        <w:rPr>
          <w:rStyle w:val="FontStyle13"/>
          <w:sz w:val="28"/>
          <w:szCs w:val="28"/>
          <w:lang w:val="uk-UA" w:eastAsia="uk-UA"/>
        </w:rPr>
        <w:t xml:space="preserve">підкомісія з проведення змагань та естафети з цивільного захисту: </w:t>
      </w:r>
    </w:p>
    <w:p w:rsidR="00A8395E" w:rsidRPr="00D51327" w:rsidRDefault="00A8395E" w:rsidP="008D4FDE">
      <w:pPr>
        <w:pStyle w:val="Style3"/>
        <w:widowControl/>
        <w:spacing w:line="470" w:lineRule="exact"/>
        <w:ind w:left="567"/>
        <w:jc w:val="left"/>
        <w:rPr>
          <w:rStyle w:val="FontStyle13"/>
          <w:sz w:val="28"/>
          <w:szCs w:val="28"/>
          <w:lang w:val="uk-UA" w:eastAsia="uk-UA"/>
        </w:rPr>
      </w:pPr>
      <w:r w:rsidRPr="00D51327">
        <w:rPr>
          <w:rStyle w:val="FontStyle13"/>
          <w:sz w:val="28"/>
          <w:szCs w:val="28"/>
          <w:lang w:val="uk-UA" w:eastAsia="uk-UA"/>
        </w:rPr>
        <w:t>голова - вчитель фізичної культури _________________________________;</w:t>
      </w:r>
    </w:p>
    <w:p w:rsidR="00A8395E" w:rsidRPr="00D51327" w:rsidRDefault="00A8395E" w:rsidP="008D4FDE">
      <w:pPr>
        <w:pStyle w:val="Style3"/>
        <w:widowControl/>
        <w:spacing w:line="470" w:lineRule="exact"/>
        <w:ind w:left="567"/>
        <w:jc w:val="left"/>
        <w:rPr>
          <w:rStyle w:val="FontStyle13"/>
          <w:sz w:val="28"/>
          <w:szCs w:val="28"/>
          <w:lang w:val="uk-UA" w:eastAsia="uk-UA"/>
        </w:rPr>
      </w:pPr>
      <w:r w:rsidRPr="00D51327">
        <w:rPr>
          <w:rStyle w:val="FontStyle13"/>
          <w:sz w:val="28"/>
          <w:szCs w:val="28"/>
          <w:lang w:val="uk-UA" w:eastAsia="uk-UA"/>
        </w:rPr>
        <w:t>члени підкомісії:</w:t>
      </w:r>
    </w:p>
    <w:p w:rsidR="00A8395E" w:rsidRPr="00D51327" w:rsidRDefault="00A8395E" w:rsidP="008D4FDE">
      <w:pPr>
        <w:pStyle w:val="Style4"/>
        <w:widowControl/>
        <w:spacing w:line="470" w:lineRule="exact"/>
        <w:ind w:left="567" w:right="-2"/>
        <w:rPr>
          <w:rStyle w:val="FontStyle13"/>
          <w:sz w:val="28"/>
          <w:szCs w:val="28"/>
          <w:lang w:val="uk-UA" w:eastAsia="uk-UA"/>
        </w:rPr>
      </w:pPr>
      <w:r w:rsidRPr="00D51327">
        <w:rPr>
          <w:rStyle w:val="FontStyle13"/>
          <w:sz w:val="28"/>
          <w:szCs w:val="28"/>
          <w:lang w:val="uk-UA" w:eastAsia="uk-UA"/>
        </w:rPr>
        <w:t>член учнівського комітету - _________________, учениця 10-А класу,</w:t>
      </w:r>
    </w:p>
    <w:p w:rsidR="00A8395E" w:rsidRPr="00D51327" w:rsidRDefault="00A8395E" w:rsidP="008D4FDE">
      <w:pPr>
        <w:pStyle w:val="Style4"/>
        <w:widowControl/>
        <w:spacing w:line="470" w:lineRule="exact"/>
        <w:ind w:left="567" w:right="-2"/>
        <w:rPr>
          <w:rStyle w:val="FontStyle13"/>
          <w:sz w:val="28"/>
          <w:szCs w:val="28"/>
          <w:lang w:val="uk-UA" w:eastAsia="uk-UA"/>
        </w:rPr>
      </w:pPr>
      <w:r w:rsidRPr="00D51327">
        <w:rPr>
          <w:rStyle w:val="FontStyle13"/>
          <w:sz w:val="28"/>
          <w:szCs w:val="28"/>
          <w:lang w:val="uk-UA" w:eastAsia="uk-UA"/>
        </w:rPr>
        <w:t>член учнівського комітету - _________________, учениця 9-Б класу.</w:t>
      </w:r>
    </w:p>
    <w:p w:rsidR="00A8395E" w:rsidRPr="00D51327" w:rsidRDefault="00A8395E" w:rsidP="008D4FDE">
      <w:pPr>
        <w:pStyle w:val="Style7"/>
        <w:widowControl/>
        <w:tabs>
          <w:tab w:val="left" w:pos="274"/>
        </w:tabs>
        <w:jc w:val="left"/>
        <w:rPr>
          <w:rStyle w:val="FontStyle13"/>
          <w:sz w:val="28"/>
          <w:szCs w:val="28"/>
          <w:lang w:val="uk-UA" w:eastAsia="uk-UA"/>
        </w:rPr>
      </w:pPr>
      <w:r w:rsidRPr="00D51327">
        <w:rPr>
          <w:rStyle w:val="FontStyle13"/>
          <w:sz w:val="28"/>
          <w:szCs w:val="28"/>
          <w:lang w:val="uk-UA" w:eastAsia="uk-UA"/>
        </w:rPr>
        <w:t>5. Посадовій  особі з питань цивільного захисту (начальнику штабу керівництва тренуванням) школи ________________________:</w:t>
      </w:r>
    </w:p>
    <w:p w:rsidR="00A8395E" w:rsidRPr="00D51327" w:rsidRDefault="00A8395E" w:rsidP="008D4FDE">
      <w:pPr>
        <w:pStyle w:val="Style7"/>
        <w:widowControl/>
        <w:tabs>
          <w:tab w:val="left" w:pos="514"/>
        </w:tabs>
        <w:spacing w:before="5"/>
        <w:ind w:left="567"/>
        <w:rPr>
          <w:rStyle w:val="FontStyle13"/>
          <w:sz w:val="28"/>
          <w:szCs w:val="28"/>
          <w:lang w:val="uk-UA" w:eastAsia="uk-UA"/>
        </w:rPr>
      </w:pPr>
      <w:r w:rsidRPr="00D51327">
        <w:rPr>
          <w:rStyle w:val="FontStyle13"/>
          <w:sz w:val="28"/>
          <w:szCs w:val="28"/>
          <w:lang w:val="uk-UA" w:eastAsia="uk-UA"/>
        </w:rPr>
        <w:t>5.1. Розробити та представити на затвердження план підготовки та проведення «Дня цивільного захисту», об'єктового тренування та тренування з відпрацювання дій на випадок пожежі .</w:t>
      </w:r>
    </w:p>
    <w:p w:rsidR="00A8395E" w:rsidRPr="00D51327" w:rsidRDefault="00A8395E" w:rsidP="008D4FDE">
      <w:pPr>
        <w:pStyle w:val="Style4"/>
        <w:widowControl/>
        <w:spacing w:before="14" w:line="466" w:lineRule="exact"/>
        <w:jc w:val="right"/>
        <w:rPr>
          <w:rStyle w:val="FontStyle13"/>
          <w:sz w:val="28"/>
          <w:szCs w:val="28"/>
          <w:lang w:val="uk-UA" w:eastAsia="uk-UA"/>
        </w:rPr>
      </w:pPr>
      <w:r w:rsidRPr="00D51327">
        <w:rPr>
          <w:rStyle w:val="FontStyle13"/>
          <w:sz w:val="28"/>
          <w:szCs w:val="28"/>
          <w:lang w:val="uk-UA" w:eastAsia="uk-UA"/>
        </w:rPr>
        <w:t>До 01 березня 201_ року</w:t>
      </w:r>
    </w:p>
    <w:p w:rsidR="00A8395E" w:rsidRPr="00D51327" w:rsidRDefault="00A8395E" w:rsidP="008D4FDE">
      <w:pPr>
        <w:pStyle w:val="Style7"/>
        <w:widowControl/>
        <w:tabs>
          <w:tab w:val="left" w:pos="514"/>
        </w:tabs>
        <w:spacing w:line="466" w:lineRule="exact"/>
        <w:ind w:left="567"/>
        <w:rPr>
          <w:rStyle w:val="FontStyle13"/>
          <w:sz w:val="28"/>
          <w:szCs w:val="28"/>
          <w:lang w:val="uk-UA" w:eastAsia="uk-UA"/>
        </w:rPr>
      </w:pPr>
      <w:r w:rsidRPr="00D51327">
        <w:rPr>
          <w:rStyle w:val="FontStyle13"/>
          <w:sz w:val="28"/>
          <w:szCs w:val="28"/>
          <w:lang w:val="uk-UA" w:eastAsia="uk-UA"/>
        </w:rPr>
        <w:lastRenderedPageBreak/>
        <w:t>5.2. Розробити суддівську документацію разом з членами комісії, ознайомити членів підкомісії з порядком проведення змагань, естафет, вікторин, конкурсів.</w:t>
      </w:r>
    </w:p>
    <w:p w:rsidR="00A8395E" w:rsidRPr="00D51327" w:rsidRDefault="00A8395E" w:rsidP="008D4FDE">
      <w:pPr>
        <w:pStyle w:val="Style4"/>
        <w:widowControl/>
        <w:spacing w:before="10" w:line="466" w:lineRule="exact"/>
        <w:jc w:val="right"/>
        <w:rPr>
          <w:rStyle w:val="FontStyle13"/>
          <w:sz w:val="28"/>
          <w:szCs w:val="28"/>
          <w:lang w:val="uk-UA" w:eastAsia="uk-UA"/>
        </w:rPr>
      </w:pPr>
      <w:r w:rsidRPr="00D51327">
        <w:rPr>
          <w:rStyle w:val="FontStyle13"/>
          <w:sz w:val="28"/>
          <w:szCs w:val="28"/>
          <w:lang w:val="uk-UA" w:eastAsia="uk-UA"/>
        </w:rPr>
        <w:t>До 07 березня 201_ року</w:t>
      </w:r>
    </w:p>
    <w:p w:rsidR="00A8395E" w:rsidRPr="00D51327" w:rsidRDefault="00A8395E" w:rsidP="008D4FDE">
      <w:pPr>
        <w:pStyle w:val="Style7"/>
        <w:widowControl/>
        <w:tabs>
          <w:tab w:val="left" w:pos="398"/>
        </w:tabs>
        <w:spacing w:line="466" w:lineRule="exact"/>
        <w:rPr>
          <w:rStyle w:val="FontStyle13"/>
          <w:sz w:val="28"/>
          <w:szCs w:val="28"/>
          <w:lang w:val="uk-UA" w:eastAsia="uk-UA"/>
        </w:rPr>
      </w:pPr>
      <w:r w:rsidRPr="00D51327">
        <w:rPr>
          <w:rStyle w:val="FontStyle13"/>
          <w:sz w:val="28"/>
          <w:szCs w:val="28"/>
          <w:lang w:val="uk-UA" w:eastAsia="uk-UA"/>
        </w:rPr>
        <w:t>6. __________________, завідувачу господарства, забезпечити ланки (пости) цивільного захисту необхідним майном і підготувати територію школи для опрацювання нормативів цивільного захисту, проведення змагань.</w:t>
      </w:r>
    </w:p>
    <w:p w:rsidR="00A8395E" w:rsidRPr="00D51327" w:rsidRDefault="00A8395E" w:rsidP="008D4FDE">
      <w:pPr>
        <w:pStyle w:val="Style4"/>
        <w:widowControl/>
        <w:spacing w:before="14" w:line="466" w:lineRule="exact"/>
        <w:jc w:val="right"/>
        <w:rPr>
          <w:rStyle w:val="FontStyle13"/>
          <w:sz w:val="28"/>
          <w:szCs w:val="28"/>
          <w:lang w:val="uk-UA" w:eastAsia="uk-UA"/>
        </w:rPr>
      </w:pPr>
      <w:r w:rsidRPr="00D51327">
        <w:rPr>
          <w:rStyle w:val="FontStyle13"/>
          <w:sz w:val="28"/>
          <w:szCs w:val="28"/>
          <w:lang w:val="uk-UA" w:eastAsia="uk-UA"/>
        </w:rPr>
        <w:t>До 16 березня 201_ року</w:t>
      </w:r>
    </w:p>
    <w:p w:rsidR="00A8395E" w:rsidRPr="00D51327" w:rsidRDefault="00A8395E" w:rsidP="008D4FDE">
      <w:pPr>
        <w:pStyle w:val="Style7"/>
        <w:widowControl/>
        <w:tabs>
          <w:tab w:val="left" w:pos="398"/>
        </w:tabs>
        <w:spacing w:line="466" w:lineRule="exact"/>
        <w:rPr>
          <w:rStyle w:val="FontStyle13"/>
          <w:sz w:val="28"/>
          <w:szCs w:val="28"/>
          <w:lang w:val="uk-UA" w:eastAsia="uk-UA"/>
        </w:rPr>
      </w:pPr>
      <w:r w:rsidRPr="00D51327">
        <w:rPr>
          <w:rStyle w:val="FontStyle13"/>
          <w:sz w:val="28"/>
          <w:szCs w:val="28"/>
          <w:lang w:val="uk-UA" w:eastAsia="uk-UA"/>
        </w:rPr>
        <w:t>7. Посадовій  особі з питань цивільного захисту (начальнику штабу керівництва тренуванням) школи ______________ підготувати навчально-матеріальну базу ЦЗ школи до проведення «Дня цивільного захисту», об'єктового тренування та тренування з відпрацювання дій на випадок пожежі .</w:t>
      </w:r>
    </w:p>
    <w:p w:rsidR="00A8395E" w:rsidRPr="00D51327" w:rsidRDefault="00A8395E" w:rsidP="008D4FDE">
      <w:pPr>
        <w:pStyle w:val="Style4"/>
        <w:widowControl/>
        <w:spacing w:before="178" w:line="240" w:lineRule="auto"/>
        <w:jc w:val="right"/>
        <w:rPr>
          <w:rStyle w:val="FontStyle13"/>
          <w:sz w:val="28"/>
          <w:szCs w:val="28"/>
          <w:lang w:val="uk-UA" w:eastAsia="uk-UA"/>
        </w:rPr>
      </w:pPr>
      <w:r w:rsidRPr="00D51327">
        <w:rPr>
          <w:rStyle w:val="FontStyle13"/>
          <w:sz w:val="28"/>
          <w:szCs w:val="28"/>
          <w:lang w:val="uk-UA" w:eastAsia="uk-UA"/>
        </w:rPr>
        <w:t>До 16 березня 201_ року</w:t>
      </w:r>
    </w:p>
    <w:p w:rsidR="00A8395E" w:rsidRPr="00D51327" w:rsidRDefault="00A8395E" w:rsidP="008D4FDE">
      <w:pPr>
        <w:pStyle w:val="Style7"/>
        <w:widowControl/>
        <w:tabs>
          <w:tab w:val="left" w:pos="278"/>
        </w:tabs>
        <w:spacing w:before="10"/>
        <w:jc w:val="left"/>
        <w:rPr>
          <w:rStyle w:val="FontStyle13"/>
          <w:sz w:val="28"/>
          <w:szCs w:val="28"/>
          <w:lang w:val="uk-UA" w:eastAsia="uk-UA"/>
        </w:rPr>
      </w:pPr>
      <w:r w:rsidRPr="00D51327">
        <w:rPr>
          <w:rStyle w:val="FontStyle13"/>
          <w:sz w:val="28"/>
          <w:szCs w:val="28"/>
          <w:lang w:val="uk-UA" w:eastAsia="uk-UA"/>
        </w:rPr>
        <w:t>8. Класним керівникам 2-11 класів:</w:t>
      </w:r>
    </w:p>
    <w:p w:rsidR="00A8395E" w:rsidRPr="00D51327" w:rsidRDefault="00A8395E" w:rsidP="008D4FDE">
      <w:pPr>
        <w:pStyle w:val="Style7"/>
        <w:widowControl/>
        <w:tabs>
          <w:tab w:val="left" w:pos="600"/>
        </w:tabs>
        <w:spacing w:before="5"/>
        <w:ind w:left="567"/>
        <w:rPr>
          <w:rStyle w:val="FontStyle13"/>
          <w:sz w:val="28"/>
          <w:szCs w:val="28"/>
          <w:lang w:val="uk-UA" w:eastAsia="uk-UA"/>
        </w:rPr>
      </w:pPr>
      <w:r w:rsidRPr="00D51327">
        <w:rPr>
          <w:rStyle w:val="FontStyle13"/>
          <w:sz w:val="28"/>
          <w:szCs w:val="28"/>
          <w:lang w:val="uk-UA" w:eastAsia="uk-UA"/>
        </w:rPr>
        <w:t>8.1. Довести до відома учнів цілі та завдання «Дня цивільного захисту», об'єктового тренування та тренування з відпрацювання дій на випадок пожежі  провести бесіди за правилами безпеки під час проведення «Дня цивільного захисту» та об'єктового тренування та про порядок евакуації зі школи при надзвичайній ситуації.</w:t>
      </w:r>
    </w:p>
    <w:p w:rsidR="00A8395E" w:rsidRPr="00D51327" w:rsidRDefault="00A8395E" w:rsidP="008D4FDE">
      <w:pPr>
        <w:pStyle w:val="Style4"/>
        <w:widowControl/>
        <w:spacing w:before="14" w:line="466" w:lineRule="exact"/>
        <w:jc w:val="right"/>
        <w:rPr>
          <w:rStyle w:val="FontStyle13"/>
          <w:sz w:val="28"/>
          <w:szCs w:val="28"/>
          <w:lang w:val="uk-UA" w:eastAsia="uk-UA"/>
        </w:rPr>
      </w:pPr>
      <w:r w:rsidRPr="00D51327">
        <w:rPr>
          <w:rStyle w:val="FontStyle13"/>
          <w:sz w:val="28"/>
          <w:szCs w:val="28"/>
          <w:lang w:val="uk-UA" w:eastAsia="uk-UA"/>
        </w:rPr>
        <w:t>3 16 березня до 21 березня 201_ року</w:t>
      </w:r>
    </w:p>
    <w:p w:rsidR="00A8395E" w:rsidRPr="00D51327" w:rsidRDefault="00A8395E" w:rsidP="008D4FDE">
      <w:pPr>
        <w:pStyle w:val="Style7"/>
        <w:widowControl/>
        <w:tabs>
          <w:tab w:val="left" w:pos="494"/>
        </w:tabs>
        <w:spacing w:line="466" w:lineRule="exact"/>
        <w:ind w:left="567"/>
        <w:rPr>
          <w:rStyle w:val="FontStyle13"/>
          <w:sz w:val="28"/>
          <w:szCs w:val="28"/>
          <w:lang w:val="uk-UA" w:eastAsia="uk-UA"/>
        </w:rPr>
      </w:pPr>
      <w:r w:rsidRPr="00D51327">
        <w:rPr>
          <w:rStyle w:val="FontStyle13"/>
          <w:sz w:val="28"/>
          <w:szCs w:val="28"/>
          <w:lang w:val="uk-UA" w:eastAsia="uk-UA"/>
        </w:rPr>
        <w:t>8.2. Розглянути питання вміння користуватися засобами індивідуального захисту в разі надзвичайних ситуацій.</w:t>
      </w:r>
    </w:p>
    <w:p w:rsidR="00A8395E" w:rsidRPr="00D51327" w:rsidRDefault="00A8395E" w:rsidP="008D4FDE">
      <w:pPr>
        <w:pStyle w:val="Style4"/>
        <w:widowControl/>
        <w:spacing w:before="168" w:line="240" w:lineRule="auto"/>
        <w:jc w:val="right"/>
        <w:rPr>
          <w:rStyle w:val="FontStyle13"/>
          <w:sz w:val="28"/>
          <w:szCs w:val="28"/>
          <w:lang w:val="uk-UA" w:eastAsia="uk-UA"/>
        </w:rPr>
      </w:pPr>
      <w:r w:rsidRPr="00D51327">
        <w:rPr>
          <w:rStyle w:val="FontStyle13"/>
          <w:sz w:val="28"/>
          <w:szCs w:val="28"/>
          <w:lang w:val="uk-UA" w:eastAsia="uk-UA"/>
        </w:rPr>
        <w:t>З 22 березня 201_ року  ,</w:t>
      </w:r>
    </w:p>
    <w:p w:rsidR="00A8395E" w:rsidRPr="00D51327" w:rsidRDefault="00A8395E" w:rsidP="008D4FDE">
      <w:pPr>
        <w:pStyle w:val="Style4"/>
        <w:widowControl/>
        <w:spacing w:before="62" w:line="240" w:lineRule="auto"/>
        <w:jc w:val="right"/>
        <w:rPr>
          <w:rStyle w:val="FontStyle13"/>
          <w:sz w:val="28"/>
          <w:szCs w:val="28"/>
          <w:lang w:val="uk-UA" w:eastAsia="uk-UA"/>
        </w:rPr>
      </w:pPr>
      <w:r w:rsidRPr="00D51327">
        <w:rPr>
          <w:rStyle w:val="FontStyle13"/>
          <w:sz w:val="28"/>
          <w:szCs w:val="28"/>
          <w:lang w:val="uk-UA" w:eastAsia="uk-UA"/>
        </w:rPr>
        <w:t>за графіком виховних годин</w:t>
      </w:r>
    </w:p>
    <w:p w:rsidR="00A8395E" w:rsidRPr="00D51327" w:rsidRDefault="00A8395E" w:rsidP="008D4FDE">
      <w:pPr>
        <w:pStyle w:val="Style7"/>
        <w:widowControl/>
        <w:tabs>
          <w:tab w:val="left" w:pos="408"/>
        </w:tabs>
        <w:spacing w:before="5"/>
        <w:rPr>
          <w:rStyle w:val="FontStyle13"/>
          <w:sz w:val="28"/>
          <w:szCs w:val="28"/>
          <w:lang w:val="uk-UA" w:eastAsia="uk-UA"/>
        </w:rPr>
      </w:pPr>
      <w:r w:rsidRPr="00D51327">
        <w:rPr>
          <w:rStyle w:val="FontStyle13"/>
          <w:sz w:val="28"/>
          <w:szCs w:val="28"/>
          <w:lang w:val="uk-UA" w:eastAsia="uk-UA"/>
        </w:rPr>
        <w:t>9. Загальна готовність до «Дня цивільного захисту»,   об'єктового тренування та тренування з відпрацювання дій на випадок пожежі  08 квітня 201_ року.</w:t>
      </w:r>
    </w:p>
    <w:p w:rsidR="00A8395E" w:rsidRPr="00D51327" w:rsidRDefault="00A8395E" w:rsidP="008D4FDE">
      <w:pPr>
        <w:pStyle w:val="Style7"/>
        <w:widowControl/>
        <w:tabs>
          <w:tab w:val="left" w:pos="408"/>
        </w:tabs>
        <w:spacing w:before="5"/>
        <w:rPr>
          <w:rStyle w:val="FontStyle13"/>
          <w:sz w:val="28"/>
          <w:szCs w:val="28"/>
          <w:lang w:val="uk-UA" w:eastAsia="uk-UA"/>
        </w:rPr>
      </w:pPr>
      <w:r w:rsidRPr="00D51327">
        <w:rPr>
          <w:rStyle w:val="FontStyle13"/>
          <w:sz w:val="28"/>
          <w:szCs w:val="28"/>
          <w:lang w:val="uk-UA" w:eastAsia="uk-UA"/>
        </w:rPr>
        <w:t>10. Наказ оголосити керівному та постійному складу школи в частині що стосується.</w:t>
      </w:r>
    </w:p>
    <w:p w:rsidR="00A8395E" w:rsidRPr="00D51327" w:rsidRDefault="00A8395E" w:rsidP="008D4FDE">
      <w:pPr>
        <w:pStyle w:val="Style7"/>
        <w:widowControl/>
        <w:tabs>
          <w:tab w:val="left" w:pos="408"/>
        </w:tabs>
        <w:spacing w:before="5"/>
        <w:rPr>
          <w:rStyle w:val="FontStyle13"/>
          <w:sz w:val="28"/>
          <w:szCs w:val="28"/>
          <w:lang w:val="uk-UA" w:eastAsia="uk-UA"/>
        </w:rPr>
      </w:pPr>
      <w:r w:rsidRPr="00D51327">
        <w:rPr>
          <w:rStyle w:val="FontStyle13"/>
          <w:sz w:val="28"/>
          <w:szCs w:val="28"/>
          <w:lang w:val="uk-UA" w:eastAsia="uk-UA"/>
        </w:rPr>
        <w:t>11. Контроль за виконанням даного наказу залишаю за собою.</w:t>
      </w:r>
    </w:p>
    <w:p w:rsidR="00A8395E" w:rsidRPr="00D51327" w:rsidRDefault="00A8395E" w:rsidP="008D4FDE">
      <w:pPr>
        <w:ind w:left="4065" w:right="4547"/>
        <w:rPr>
          <w:sz w:val="16"/>
          <w:szCs w:val="16"/>
        </w:rPr>
      </w:pPr>
    </w:p>
    <w:p w:rsidR="00A8395E" w:rsidRPr="00D51327" w:rsidRDefault="00A8395E" w:rsidP="008D4FDE">
      <w:r w:rsidRPr="00D51327">
        <w:rPr>
          <w:rStyle w:val="FontStyle13"/>
          <w:sz w:val="28"/>
          <w:lang w:eastAsia="uk-UA"/>
        </w:rPr>
        <w:t xml:space="preserve">Директор школи </w:t>
      </w:r>
      <w:r w:rsidRPr="00D51327">
        <w:t>________        ___________________</w:t>
      </w:r>
    </w:p>
    <w:p w:rsidR="00A8395E" w:rsidRPr="00D51327" w:rsidRDefault="00A15504" w:rsidP="008D4FDE">
      <w:pPr>
        <w:ind w:left="142" w:firstLine="3"/>
        <w:rPr>
          <w:sz w:val="24"/>
        </w:rPr>
      </w:pPr>
      <w:r w:rsidRPr="00D51327">
        <w:rPr>
          <w:sz w:val="24"/>
        </w:rPr>
        <w:t xml:space="preserve">                               </w:t>
      </w:r>
      <w:r w:rsidR="00A8395E" w:rsidRPr="00D51327">
        <w:rPr>
          <w:sz w:val="24"/>
        </w:rPr>
        <w:t xml:space="preserve">   (Підпис)                        (ПІБ)</w:t>
      </w:r>
    </w:p>
    <w:p w:rsidR="00A8395E" w:rsidRPr="00D51327" w:rsidRDefault="00A8395E" w:rsidP="008D4FDE">
      <w:pPr>
        <w:jc w:val="both"/>
        <w:sectPr w:rsidR="00A8395E" w:rsidRPr="00D51327" w:rsidSect="00607366">
          <w:footerReference w:type="default" r:id="rId38"/>
          <w:pgSz w:w="11906" w:h="16838"/>
          <w:pgMar w:top="851" w:right="851" w:bottom="851" w:left="1134" w:header="284" w:footer="284" w:gutter="0"/>
          <w:cols w:space="708"/>
          <w:docGrid w:linePitch="360"/>
        </w:sectPr>
      </w:pPr>
    </w:p>
    <w:p w:rsidR="00A8395E" w:rsidRPr="00D51327" w:rsidRDefault="00A8395E" w:rsidP="008D4FDE">
      <w:pPr>
        <w:ind w:left="9639"/>
        <w:jc w:val="both"/>
      </w:pPr>
      <w:r w:rsidRPr="00D51327">
        <w:lastRenderedPageBreak/>
        <w:t>ЗАТВЕРДЖУЮ</w:t>
      </w:r>
    </w:p>
    <w:p w:rsidR="00A8395E" w:rsidRPr="00D51327" w:rsidRDefault="00A8395E" w:rsidP="008D4FDE">
      <w:pPr>
        <w:ind w:left="9639"/>
      </w:pPr>
      <w:r w:rsidRPr="00D51327">
        <w:t>Директор Харківської загальноосвітньої</w:t>
      </w:r>
    </w:p>
    <w:p w:rsidR="00A8395E" w:rsidRPr="00D51327" w:rsidRDefault="00A8395E" w:rsidP="008D4FDE">
      <w:pPr>
        <w:ind w:left="9639"/>
      </w:pPr>
      <w:r w:rsidRPr="00D51327">
        <w:t xml:space="preserve">школи І-ІІІ ступенів № ___ Харківської  міської ради Харківської області - </w:t>
      </w:r>
    </w:p>
    <w:p w:rsidR="00A8395E" w:rsidRPr="00D51327" w:rsidRDefault="00A8395E" w:rsidP="008D4FDE">
      <w:pPr>
        <w:ind w:left="9639" w:firstLine="3"/>
      </w:pPr>
      <w:r w:rsidRPr="00D51327">
        <w:t>_________   _____________________</w:t>
      </w:r>
    </w:p>
    <w:p w:rsidR="00A8395E" w:rsidRPr="00D51327" w:rsidRDefault="00A8395E" w:rsidP="008D4FDE">
      <w:pPr>
        <w:ind w:left="9639" w:firstLine="3"/>
        <w:rPr>
          <w:sz w:val="24"/>
        </w:rPr>
      </w:pPr>
      <w:r w:rsidRPr="00D51327">
        <w:rPr>
          <w:sz w:val="24"/>
        </w:rPr>
        <w:t xml:space="preserve">    (Підпис)                        (ПІБ)</w:t>
      </w:r>
    </w:p>
    <w:p w:rsidR="00A8395E" w:rsidRPr="00D51327" w:rsidRDefault="00A8395E" w:rsidP="008D4FDE">
      <w:pPr>
        <w:ind w:left="9639" w:firstLine="3"/>
      </w:pPr>
    </w:p>
    <w:p w:rsidR="00A8395E" w:rsidRPr="00D51327" w:rsidRDefault="00A8395E" w:rsidP="008D4FDE">
      <w:pPr>
        <w:ind w:left="9639"/>
      </w:pPr>
      <w:r w:rsidRPr="00D51327">
        <w:t>«____» __________ 201_ р.</w:t>
      </w:r>
    </w:p>
    <w:p w:rsidR="00A8395E" w:rsidRPr="00D51327" w:rsidRDefault="00A8395E" w:rsidP="008D4FDE"/>
    <w:p w:rsidR="00A8395E" w:rsidRPr="00D51327" w:rsidRDefault="00A8395E" w:rsidP="008D4FDE">
      <w:pPr>
        <w:jc w:val="center"/>
        <w:rPr>
          <w:b/>
        </w:rPr>
      </w:pPr>
      <w:r w:rsidRPr="00D51327">
        <w:rPr>
          <w:b/>
        </w:rPr>
        <w:t>ПЛАН</w:t>
      </w:r>
    </w:p>
    <w:p w:rsidR="00A8395E" w:rsidRPr="00D51327" w:rsidRDefault="00A8395E" w:rsidP="008D4FDE">
      <w:pPr>
        <w:jc w:val="center"/>
        <w:rPr>
          <w:b/>
        </w:rPr>
      </w:pPr>
      <w:r w:rsidRPr="00D51327">
        <w:rPr>
          <w:b/>
        </w:rPr>
        <w:t xml:space="preserve">підготовки та проведення «Дня цивільного захисту», об’єктового тренування та тренування з відпрацювання дій на випадок пожежі </w:t>
      </w:r>
    </w:p>
    <w:p w:rsidR="00A8395E" w:rsidRPr="00D51327" w:rsidRDefault="00A8395E" w:rsidP="008D4FDE">
      <w:pPr>
        <w:jc w:val="cente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52"/>
        <w:gridCol w:w="8213"/>
        <w:gridCol w:w="2022"/>
        <w:gridCol w:w="2312"/>
        <w:gridCol w:w="1670"/>
      </w:tblGrid>
      <w:tr w:rsidR="00A8395E" w:rsidRPr="00D51327" w:rsidTr="00DE411B">
        <w:trPr>
          <w:tblHeader/>
        </w:trPr>
        <w:tc>
          <w:tcPr>
            <w:tcW w:w="283" w:type="pct"/>
            <w:vAlign w:val="center"/>
          </w:tcPr>
          <w:p w:rsidR="00A8395E" w:rsidRPr="00D51327" w:rsidRDefault="00A8395E" w:rsidP="00DE411B">
            <w:pPr>
              <w:contextualSpacing/>
              <w:jc w:val="center"/>
              <w:rPr>
                <w:b/>
              </w:rPr>
            </w:pPr>
            <w:r w:rsidRPr="00D51327">
              <w:rPr>
                <w:b/>
              </w:rPr>
              <w:t>№ з/п</w:t>
            </w:r>
          </w:p>
        </w:tc>
        <w:tc>
          <w:tcPr>
            <w:tcW w:w="2725" w:type="pct"/>
            <w:vAlign w:val="center"/>
          </w:tcPr>
          <w:p w:rsidR="00A8395E" w:rsidRPr="00D51327" w:rsidRDefault="00A8395E" w:rsidP="00DE411B">
            <w:pPr>
              <w:ind w:left="33"/>
              <w:contextualSpacing/>
              <w:jc w:val="center"/>
              <w:rPr>
                <w:b/>
              </w:rPr>
            </w:pPr>
            <w:r w:rsidRPr="00D51327">
              <w:rPr>
                <w:b/>
              </w:rPr>
              <w:t>Заходи</w:t>
            </w:r>
          </w:p>
        </w:tc>
        <w:tc>
          <w:tcPr>
            <w:tcW w:w="671" w:type="pct"/>
            <w:vAlign w:val="center"/>
          </w:tcPr>
          <w:p w:rsidR="00A8395E" w:rsidRPr="00D51327" w:rsidRDefault="00A8395E" w:rsidP="00DE411B">
            <w:pPr>
              <w:ind w:left="-108" w:right="-104" w:hanging="1"/>
              <w:contextualSpacing/>
              <w:jc w:val="center"/>
              <w:rPr>
                <w:b/>
              </w:rPr>
            </w:pPr>
            <w:r w:rsidRPr="00D51327">
              <w:rPr>
                <w:b/>
              </w:rPr>
              <w:t>Час та</w:t>
            </w:r>
          </w:p>
          <w:p w:rsidR="00A8395E" w:rsidRPr="00D51327" w:rsidRDefault="00A8395E" w:rsidP="00DE411B">
            <w:pPr>
              <w:ind w:left="-108" w:right="-104" w:hanging="1"/>
              <w:contextualSpacing/>
              <w:jc w:val="center"/>
              <w:rPr>
                <w:b/>
              </w:rPr>
            </w:pPr>
            <w:r w:rsidRPr="00D51327">
              <w:rPr>
                <w:b/>
              </w:rPr>
              <w:t>місце проведення</w:t>
            </w:r>
          </w:p>
        </w:tc>
        <w:tc>
          <w:tcPr>
            <w:tcW w:w="767" w:type="pct"/>
            <w:vAlign w:val="center"/>
          </w:tcPr>
          <w:p w:rsidR="00A8395E" w:rsidRPr="00D51327" w:rsidRDefault="00A8395E" w:rsidP="00DE411B">
            <w:pPr>
              <w:ind w:firstLine="12"/>
              <w:contextualSpacing/>
              <w:jc w:val="center"/>
              <w:rPr>
                <w:b/>
              </w:rPr>
            </w:pPr>
            <w:r w:rsidRPr="00D51327">
              <w:rPr>
                <w:b/>
              </w:rPr>
              <w:t>Хто</w:t>
            </w:r>
          </w:p>
          <w:p w:rsidR="00A8395E" w:rsidRPr="00D51327" w:rsidRDefault="00A8395E" w:rsidP="00DE411B">
            <w:pPr>
              <w:ind w:firstLine="12"/>
              <w:contextualSpacing/>
              <w:jc w:val="center"/>
              <w:rPr>
                <w:b/>
              </w:rPr>
            </w:pPr>
            <w:r w:rsidRPr="00D51327">
              <w:rPr>
                <w:b/>
              </w:rPr>
              <w:t>проводить</w:t>
            </w:r>
          </w:p>
        </w:tc>
        <w:tc>
          <w:tcPr>
            <w:tcW w:w="554" w:type="pct"/>
            <w:vAlign w:val="center"/>
          </w:tcPr>
          <w:p w:rsidR="00A8395E" w:rsidRPr="00D51327" w:rsidRDefault="00A8395E" w:rsidP="00DE411B">
            <w:pPr>
              <w:contextualSpacing/>
              <w:jc w:val="center"/>
              <w:rPr>
                <w:b/>
              </w:rPr>
            </w:pPr>
            <w:r w:rsidRPr="00D51327">
              <w:rPr>
                <w:b/>
              </w:rPr>
              <w:t>Відмітка</w:t>
            </w:r>
          </w:p>
          <w:p w:rsidR="00A8395E" w:rsidRPr="00D51327" w:rsidRDefault="00A8395E" w:rsidP="00DE411B">
            <w:pPr>
              <w:contextualSpacing/>
              <w:jc w:val="center"/>
              <w:rPr>
                <w:b/>
              </w:rPr>
            </w:pPr>
            <w:r w:rsidRPr="00D51327">
              <w:rPr>
                <w:b/>
              </w:rPr>
              <w:t>про виконання</w:t>
            </w:r>
          </w:p>
        </w:tc>
      </w:tr>
      <w:tr w:rsidR="00A8395E" w:rsidRPr="00D51327" w:rsidTr="00DE411B">
        <w:trPr>
          <w:tblHeader/>
        </w:trPr>
        <w:tc>
          <w:tcPr>
            <w:tcW w:w="283" w:type="pct"/>
            <w:vAlign w:val="center"/>
          </w:tcPr>
          <w:p w:rsidR="00A8395E" w:rsidRPr="00D51327" w:rsidRDefault="00A8395E" w:rsidP="00DE411B">
            <w:pPr>
              <w:contextualSpacing/>
              <w:jc w:val="center"/>
              <w:rPr>
                <w:b/>
              </w:rPr>
            </w:pPr>
            <w:r w:rsidRPr="00D51327">
              <w:rPr>
                <w:b/>
              </w:rPr>
              <w:t>1</w:t>
            </w:r>
          </w:p>
        </w:tc>
        <w:tc>
          <w:tcPr>
            <w:tcW w:w="2725" w:type="pct"/>
            <w:vAlign w:val="center"/>
          </w:tcPr>
          <w:p w:rsidR="00A8395E" w:rsidRPr="00D51327" w:rsidRDefault="00A8395E" w:rsidP="00DE411B">
            <w:pPr>
              <w:ind w:left="33"/>
              <w:contextualSpacing/>
              <w:jc w:val="center"/>
              <w:rPr>
                <w:b/>
              </w:rPr>
            </w:pPr>
            <w:r w:rsidRPr="00D51327">
              <w:rPr>
                <w:b/>
              </w:rPr>
              <w:t>2</w:t>
            </w:r>
          </w:p>
        </w:tc>
        <w:tc>
          <w:tcPr>
            <w:tcW w:w="671" w:type="pct"/>
            <w:vAlign w:val="center"/>
          </w:tcPr>
          <w:p w:rsidR="00A8395E" w:rsidRPr="00D51327" w:rsidRDefault="00A8395E" w:rsidP="00DE411B">
            <w:pPr>
              <w:ind w:left="-108" w:right="-104" w:hanging="1"/>
              <w:contextualSpacing/>
              <w:jc w:val="center"/>
              <w:rPr>
                <w:b/>
              </w:rPr>
            </w:pPr>
            <w:r w:rsidRPr="00D51327">
              <w:rPr>
                <w:b/>
              </w:rPr>
              <w:t>3</w:t>
            </w:r>
          </w:p>
        </w:tc>
        <w:tc>
          <w:tcPr>
            <w:tcW w:w="767" w:type="pct"/>
            <w:vAlign w:val="center"/>
          </w:tcPr>
          <w:p w:rsidR="00A8395E" w:rsidRPr="00D51327" w:rsidRDefault="00A8395E" w:rsidP="00DE411B">
            <w:pPr>
              <w:ind w:firstLine="12"/>
              <w:contextualSpacing/>
              <w:jc w:val="center"/>
              <w:rPr>
                <w:b/>
              </w:rPr>
            </w:pPr>
            <w:r w:rsidRPr="00D51327">
              <w:rPr>
                <w:b/>
              </w:rPr>
              <w:t>4</w:t>
            </w:r>
          </w:p>
        </w:tc>
        <w:tc>
          <w:tcPr>
            <w:tcW w:w="554" w:type="pct"/>
            <w:vAlign w:val="center"/>
          </w:tcPr>
          <w:p w:rsidR="00A8395E" w:rsidRPr="00D51327" w:rsidRDefault="00A8395E" w:rsidP="00DE411B">
            <w:pPr>
              <w:contextualSpacing/>
              <w:jc w:val="center"/>
              <w:rPr>
                <w:b/>
              </w:rPr>
            </w:pPr>
            <w:r w:rsidRPr="00D51327">
              <w:rPr>
                <w:b/>
              </w:rPr>
              <w:t>5</w:t>
            </w:r>
          </w:p>
        </w:tc>
      </w:tr>
      <w:tr w:rsidR="00A8395E" w:rsidRPr="00D51327" w:rsidTr="00DE411B">
        <w:tc>
          <w:tcPr>
            <w:tcW w:w="5000" w:type="pct"/>
            <w:gridSpan w:val="5"/>
          </w:tcPr>
          <w:p w:rsidR="00A8395E" w:rsidRPr="00D51327" w:rsidRDefault="00A8395E" w:rsidP="00DE411B">
            <w:pPr>
              <w:spacing w:before="60" w:after="60"/>
              <w:ind w:left="720"/>
              <w:contextualSpacing/>
              <w:jc w:val="center"/>
              <w:rPr>
                <w:b/>
              </w:rPr>
            </w:pPr>
            <w:r w:rsidRPr="00D51327">
              <w:rPr>
                <w:b/>
              </w:rPr>
              <w:t>ПІДГОТОВЧИЙ ПЕРІОД</w:t>
            </w: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t>1.</w:t>
            </w:r>
          </w:p>
        </w:tc>
        <w:tc>
          <w:tcPr>
            <w:tcW w:w="2725" w:type="pct"/>
          </w:tcPr>
          <w:p w:rsidR="00A8395E" w:rsidRPr="00D51327" w:rsidRDefault="00A8395E" w:rsidP="00DE411B">
            <w:pPr>
              <w:ind w:left="33"/>
              <w:contextualSpacing/>
              <w:jc w:val="both"/>
            </w:pPr>
            <w:r w:rsidRPr="00D51327">
              <w:t xml:space="preserve">Розгляд на засіданні педагогічної ради питання про стан </w:t>
            </w:r>
            <w:r w:rsidRPr="00D51327">
              <w:rPr>
                <w:rStyle w:val="FontStyle13"/>
                <w:sz w:val="28"/>
                <w:lang w:eastAsia="uk-UA"/>
              </w:rPr>
              <w:t>цивільного захисту</w:t>
            </w:r>
            <w:r w:rsidRPr="00D51327">
              <w:t xml:space="preserve"> в школі, вивчення нормативних документів Міністерства освіти і науки України, області, району, міста з питань підготовки учнів згідно з програмою  </w:t>
            </w:r>
            <w:r w:rsidRPr="00D51327">
              <w:rPr>
                <w:rStyle w:val="FontStyle13"/>
                <w:sz w:val="28"/>
                <w:lang w:eastAsia="uk-UA"/>
              </w:rPr>
              <w:t>предметів «Основи здоров'я» та «Захист Вітчизни»</w:t>
            </w:r>
          </w:p>
        </w:tc>
        <w:tc>
          <w:tcPr>
            <w:tcW w:w="671" w:type="pct"/>
            <w:vAlign w:val="center"/>
          </w:tcPr>
          <w:p w:rsidR="00A8395E" w:rsidRPr="00D51327" w:rsidRDefault="00A8395E" w:rsidP="00DE411B">
            <w:pPr>
              <w:ind w:right="32"/>
              <w:contextualSpacing/>
              <w:jc w:val="center"/>
            </w:pPr>
            <w:r w:rsidRPr="00D51327">
              <w:t>Каб.2</w:t>
            </w:r>
          </w:p>
        </w:tc>
        <w:tc>
          <w:tcPr>
            <w:tcW w:w="767" w:type="pct"/>
          </w:tcPr>
          <w:p w:rsidR="00A8395E" w:rsidRPr="00D51327" w:rsidRDefault="00A8395E" w:rsidP="00DE411B">
            <w:pPr>
              <w:contextualSpacing/>
              <w:jc w:val="center"/>
            </w:pPr>
            <w:r w:rsidRPr="00D51327">
              <w:t>Директор,  посадова особа з питань ЦЗ</w:t>
            </w:r>
          </w:p>
        </w:tc>
        <w:tc>
          <w:tcPr>
            <w:tcW w:w="554" w:type="pct"/>
          </w:tcPr>
          <w:p w:rsidR="00A8395E" w:rsidRPr="00D51327" w:rsidRDefault="00A8395E" w:rsidP="00DE411B">
            <w:pPr>
              <w:ind w:left="720"/>
              <w:contextualSpacing/>
              <w:jc w:val="center"/>
            </w:pP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t>2.</w:t>
            </w:r>
          </w:p>
        </w:tc>
        <w:tc>
          <w:tcPr>
            <w:tcW w:w="2725" w:type="pct"/>
          </w:tcPr>
          <w:p w:rsidR="00A8395E" w:rsidRPr="00D51327" w:rsidRDefault="00A8395E" w:rsidP="00DE411B">
            <w:pPr>
              <w:ind w:left="33"/>
              <w:contextualSpacing/>
              <w:jc w:val="both"/>
            </w:pPr>
            <w:r w:rsidRPr="00D51327">
              <w:t>Відпрацювання порядку і послідовності проведення «Дня ЦЗ», об’єктового тренування (ОТ) та тренування з відпрацювання дій на випадок пожежі  (ТВВП) з його організаторами, членами комісії та підкомісії.</w:t>
            </w:r>
          </w:p>
        </w:tc>
        <w:tc>
          <w:tcPr>
            <w:tcW w:w="671" w:type="pct"/>
            <w:vAlign w:val="center"/>
          </w:tcPr>
          <w:p w:rsidR="00A8395E" w:rsidRPr="00D51327" w:rsidRDefault="00A8395E" w:rsidP="00DE411B">
            <w:pPr>
              <w:ind w:right="32"/>
              <w:contextualSpacing/>
              <w:jc w:val="center"/>
            </w:pPr>
            <w:r w:rsidRPr="00D51327">
              <w:t xml:space="preserve">Березень </w:t>
            </w:r>
          </w:p>
          <w:p w:rsidR="00A8395E" w:rsidRPr="00D51327" w:rsidRDefault="00A8395E" w:rsidP="00DE411B">
            <w:pPr>
              <w:ind w:right="32"/>
              <w:contextualSpacing/>
              <w:jc w:val="center"/>
            </w:pPr>
          </w:p>
          <w:p w:rsidR="00A8395E" w:rsidRPr="00D51327" w:rsidRDefault="00A8395E" w:rsidP="00DE411B">
            <w:pPr>
              <w:ind w:right="32"/>
              <w:contextualSpacing/>
              <w:jc w:val="center"/>
            </w:pPr>
            <w:r w:rsidRPr="00D51327">
              <w:t>Каб.2, територія школи</w:t>
            </w:r>
          </w:p>
        </w:tc>
        <w:tc>
          <w:tcPr>
            <w:tcW w:w="767" w:type="pct"/>
          </w:tcPr>
          <w:p w:rsidR="00A8395E" w:rsidRPr="00D51327" w:rsidRDefault="00A8395E" w:rsidP="00DE411B">
            <w:pPr>
              <w:contextualSpacing/>
              <w:jc w:val="center"/>
            </w:pPr>
            <w:r w:rsidRPr="00D51327">
              <w:t>Директор та  відповідальні особи</w:t>
            </w:r>
          </w:p>
        </w:tc>
        <w:tc>
          <w:tcPr>
            <w:tcW w:w="554" w:type="pct"/>
          </w:tcPr>
          <w:p w:rsidR="00A8395E" w:rsidRPr="00D51327" w:rsidRDefault="00A8395E" w:rsidP="00DE411B">
            <w:pPr>
              <w:ind w:left="720"/>
              <w:contextualSpacing/>
              <w:jc w:val="center"/>
            </w:pPr>
          </w:p>
        </w:tc>
      </w:tr>
    </w:tbl>
    <w:p w:rsidR="00A8395E" w:rsidRPr="00D51327" w:rsidRDefault="00A8395E" w:rsidP="008D4FDE">
      <w:pPr>
        <w:ind w:left="5103"/>
        <w:jc w:val="both"/>
        <w:sectPr w:rsidR="00A8395E" w:rsidRPr="00D51327" w:rsidSect="00607366">
          <w:pgSz w:w="16838" w:h="11906" w:orient="landscape"/>
          <w:pgMar w:top="851" w:right="851" w:bottom="851" w:left="1134" w:header="709" w:footer="709" w:gutter="0"/>
          <w:cols w:space="708"/>
          <w:docGrid w:linePitch="360"/>
        </w:sect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53"/>
        <w:gridCol w:w="8213"/>
        <w:gridCol w:w="2022"/>
        <w:gridCol w:w="2170"/>
        <w:gridCol w:w="1811"/>
      </w:tblGrid>
      <w:tr w:rsidR="00A8395E" w:rsidRPr="00D51327" w:rsidTr="00DE411B">
        <w:tc>
          <w:tcPr>
            <w:tcW w:w="283" w:type="pct"/>
            <w:vAlign w:val="center"/>
          </w:tcPr>
          <w:p w:rsidR="00A8395E" w:rsidRPr="00D51327" w:rsidRDefault="00A8395E" w:rsidP="00DE411B">
            <w:pPr>
              <w:ind w:left="-142" w:right="-109"/>
              <w:contextualSpacing/>
              <w:jc w:val="center"/>
            </w:pPr>
            <w:r w:rsidRPr="00D51327">
              <w:lastRenderedPageBreak/>
              <w:t>3.</w:t>
            </w:r>
          </w:p>
        </w:tc>
        <w:tc>
          <w:tcPr>
            <w:tcW w:w="2725" w:type="pct"/>
          </w:tcPr>
          <w:p w:rsidR="00A8395E" w:rsidRPr="00D51327" w:rsidRDefault="00A8395E" w:rsidP="00DE411B">
            <w:pPr>
              <w:ind w:left="33"/>
              <w:contextualSpacing/>
              <w:jc w:val="both"/>
            </w:pPr>
            <w:r w:rsidRPr="00D51327">
              <w:t>Визначення складу учасників (гостей), які залучаються та запрошуються для підготовки та проведення (участі) «Дня ЦЗ», ОТ та ТВВП. Призначення відповідальних за їх зустріч.</w:t>
            </w:r>
          </w:p>
        </w:tc>
        <w:tc>
          <w:tcPr>
            <w:tcW w:w="671" w:type="pct"/>
            <w:vAlign w:val="center"/>
          </w:tcPr>
          <w:p w:rsidR="00A8395E" w:rsidRPr="00D51327" w:rsidRDefault="00A8395E" w:rsidP="00DE411B">
            <w:pPr>
              <w:ind w:right="32"/>
              <w:contextualSpacing/>
              <w:jc w:val="center"/>
            </w:pPr>
            <w:r w:rsidRPr="00D51327">
              <w:t>02.04.20__</w:t>
            </w:r>
          </w:p>
        </w:tc>
        <w:tc>
          <w:tcPr>
            <w:tcW w:w="720" w:type="pct"/>
          </w:tcPr>
          <w:p w:rsidR="00A8395E" w:rsidRPr="00D51327" w:rsidRDefault="00A8395E" w:rsidP="00DE411B">
            <w:pPr>
              <w:contextualSpacing/>
              <w:jc w:val="center"/>
            </w:pPr>
            <w:r w:rsidRPr="00D51327">
              <w:t>Директор,</w:t>
            </w:r>
          </w:p>
          <w:p w:rsidR="00A8395E" w:rsidRPr="00D51327" w:rsidRDefault="00A8395E" w:rsidP="00DE411B">
            <w:pPr>
              <w:contextualSpacing/>
              <w:jc w:val="center"/>
            </w:pPr>
            <w:r w:rsidRPr="00D51327">
              <w:t>класні керівники</w:t>
            </w:r>
          </w:p>
        </w:tc>
        <w:tc>
          <w:tcPr>
            <w:tcW w:w="601" w:type="pct"/>
          </w:tcPr>
          <w:p w:rsidR="00A8395E" w:rsidRPr="00D51327" w:rsidRDefault="00A8395E" w:rsidP="00DE411B">
            <w:pPr>
              <w:ind w:left="720"/>
              <w:contextualSpacing/>
              <w:jc w:val="center"/>
            </w:pP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t>4.</w:t>
            </w:r>
          </w:p>
        </w:tc>
        <w:tc>
          <w:tcPr>
            <w:tcW w:w="2725" w:type="pct"/>
          </w:tcPr>
          <w:p w:rsidR="00A8395E" w:rsidRPr="00D51327" w:rsidRDefault="00A8395E" w:rsidP="00DE411B">
            <w:pPr>
              <w:ind w:left="33"/>
              <w:contextualSpacing/>
              <w:jc w:val="both"/>
            </w:pPr>
            <w:r w:rsidRPr="00D51327">
              <w:t>Залучення до проведення «Дня ЦЗ», ОТ та ТВВП громадських організацій, фахівців Департаменту по взаємодії з правоохоронними органами та цивільного захисту та НМЦ ЦЗ та БЖД Харківської області, організацій з екології та захисту навколишнього середовища.</w:t>
            </w:r>
          </w:p>
        </w:tc>
        <w:tc>
          <w:tcPr>
            <w:tcW w:w="671" w:type="pct"/>
            <w:vAlign w:val="center"/>
          </w:tcPr>
          <w:p w:rsidR="00A8395E" w:rsidRPr="00D51327" w:rsidRDefault="00A8395E" w:rsidP="00DE411B">
            <w:pPr>
              <w:ind w:right="32"/>
              <w:contextualSpacing/>
              <w:jc w:val="center"/>
            </w:pPr>
            <w:r w:rsidRPr="00D51327">
              <w:t>Березень</w:t>
            </w:r>
          </w:p>
        </w:tc>
        <w:tc>
          <w:tcPr>
            <w:tcW w:w="720" w:type="pct"/>
          </w:tcPr>
          <w:p w:rsidR="00A8395E" w:rsidRPr="00D51327" w:rsidRDefault="00A8395E" w:rsidP="00DE411B">
            <w:pPr>
              <w:tabs>
                <w:tab w:val="left" w:pos="835"/>
              </w:tabs>
              <w:contextualSpacing/>
              <w:jc w:val="center"/>
            </w:pPr>
            <w:r w:rsidRPr="00D51327">
              <w:t>Посадова особа з питань ЦЗ</w:t>
            </w:r>
          </w:p>
        </w:tc>
        <w:tc>
          <w:tcPr>
            <w:tcW w:w="601" w:type="pct"/>
          </w:tcPr>
          <w:p w:rsidR="00A8395E" w:rsidRPr="00D51327" w:rsidRDefault="00A8395E" w:rsidP="00DE411B">
            <w:pPr>
              <w:ind w:left="720"/>
              <w:contextualSpacing/>
              <w:jc w:val="center"/>
            </w:pP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t>5.</w:t>
            </w:r>
          </w:p>
        </w:tc>
        <w:tc>
          <w:tcPr>
            <w:tcW w:w="2725" w:type="pct"/>
          </w:tcPr>
          <w:p w:rsidR="00A8395E" w:rsidRPr="00D51327" w:rsidRDefault="00A8395E" w:rsidP="00DE411B">
            <w:pPr>
              <w:ind w:left="33"/>
              <w:contextualSpacing/>
              <w:jc w:val="both"/>
            </w:pPr>
            <w:r w:rsidRPr="00D51327">
              <w:t>Проведення Навчально-методичним центром цивільного захисту та безпеки життєдіяльності Харківської області інструкторсько-методичних занять з керівництвом об'єктового тренування з питань цивільного захисту</w:t>
            </w:r>
          </w:p>
          <w:p w:rsidR="00A8395E" w:rsidRPr="00D51327" w:rsidRDefault="00A8395E" w:rsidP="00DE411B">
            <w:pPr>
              <w:ind w:left="33"/>
              <w:contextualSpacing/>
              <w:jc w:val="both"/>
            </w:pPr>
          </w:p>
        </w:tc>
        <w:tc>
          <w:tcPr>
            <w:tcW w:w="671" w:type="pct"/>
            <w:vAlign w:val="center"/>
          </w:tcPr>
          <w:p w:rsidR="00A8395E" w:rsidRPr="00D51327" w:rsidRDefault="00A8395E" w:rsidP="00DE411B">
            <w:pPr>
              <w:ind w:right="32"/>
              <w:contextualSpacing/>
              <w:jc w:val="center"/>
            </w:pPr>
            <w:r w:rsidRPr="00D51327">
              <w:t>14.02.20__</w:t>
            </w:r>
          </w:p>
          <w:p w:rsidR="00A8395E" w:rsidRPr="00D51327" w:rsidRDefault="00A8395E" w:rsidP="00DE411B">
            <w:pPr>
              <w:ind w:right="32"/>
              <w:contextualSpacing/>
              <w:jc w:val="center"/>
            </w:pPr>
            <w:r w:rsidRPr="00D51327">
              <w:t>07.03.20__</w:t>
            </w:r>
          </w:p>
          <w:p w:rsidR="00A8395E" w:rsidRPr="00D51327" w:rsidRDefault="00A8395E" w:rsidP="00DE411B">
            <w:pPr>
              <w:ind w:right="32"/>
              <w:contextualSpacing/>
              <w:jc w:val="center"/>
            </w:pPr>
            <w:r w:rsidRPr="00D51327">
              <w:t>22.03.20__</w:t>
            </w:r>
          </w:p>
        </w:tc>
        <w:tc>
          <w:tcPr>
            <w:tcW w:w="720" w:type="pct"/>
          </w:tcPr>
          <w:p w:rsidR="00A8395E" w:rsidRPr="00D51327" w:rsidRDefault="00A8395E" w:rsidP="00DE411B">
            <w:pPr>
              <w:contextualSpacing/>
              <w:jc w:val="center"/>
            </w:pPr>
            <w:r w:rsidRPr="00D51327">
              <w:t>Директор,  посадова особа з питань ЦЗ, фахівець НМЦ ЦЗ та БЖБ Харківської області</w:t>
            </w:r>
          </w:p>
        </w:tc>
        <w:tc>
          <w:tcPr>
            <w:tcW w:w="601" w:type="pct"/>
          </w:tcPr>
          <w:p w:rsidR="00A8395E" w:rsidRPr="00D51327" w:rsidRDefault="00A8395E" w:rsidP="00DE411B">
            <w:pPr>
              <w:ind w:left="720"/>
              <w:contextualSpacing/>
              <w:jc w:val="center"/>
            </w:pP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t>6.</w:t>
            </w:r>
          </w:p>
        </w:tc>
        <w:tc>
          <w:tcPr>
            <w:tcW w:w="2725" w:type="pct"/>
          </w:tcPr>
          <w:p w:rsidR="00A8395E" w:rsidRPr="00D51327" w:rsidRDefault="00A8395E" w:rsidP="00DE411B">
            <w:pPr>
              <w:ind w:left="33"/>
              <w:contextualSpacing/>
              <w:jc w:val="both"/>
            </w:pPr>
            <w:r w:rsidRPr="00D51327">
              <w:t>Розробка суддівських документів та особистих планів (пам’яток) для членів журі, класних керівників з проведення змагань, естафет та конкурсів.</w:t>
            </w:r>
          </w:p>
        </w:tc>
        <w:tc>
          <w:tcPr>
            <w:tcW w:w="671" w:type="pct"/>
            <w:vAlign w:val="center"/>
          </w:tcPr>
          <w:p w:rsidR="00A8395E" w:rsidRPr="00D51327" w:rsidRDefault="00A8395E" w:rsidP="00DE411B">
            <w:pPr>
              <w:ind w:right="32"/>
              <w:contextualSpacing/>
              <w:jc w:val="center"/>
            </w:pPr>
            <w:r w:rsidRPr="00D51327">
              <w:t xml:space="preserve">Березень </w:t>
            </w:r>
          </w:p>
        </w:tc>
        <w:tc>
          <w:tcPr>
            <w:tcW w:w="720" w:type="pct"/>
            <w:vAlign w:val="center"/>
          </w:tcPr>
          <w:p w:rsidR="00A8395E" w:rsidRPr="00D51327" w:rsidRDefault="00A8395E" w:rsidP="00DE411B">
            <w:pPr>
              <w:contextualSpacing/>
              <w:jc w:val="center"/>
            </w:pPr>
            <w:r w:rsidRPr="00D51327">
              <w:t>Посадова особа з питань ЦЗ, члени комісії, класні керівники</w:t>
            </w:r>
          </w:p>
        </w:tc>
        <w:tc>
          <w:tcPr>
            <w:tcW w:w="601" w:type="pct"/>
          </w:tcPr>
          <w:p w:rsidR="00A8395E" w:rsidRPr="00D51327" w:rsidRDefault="00A8395E" w:rsidP="00DE411B">
            <w:pPr>
              <w:ind w:left="720"/>
              <w:contextualSpacing/>
              <w:jc w:val="center"/>
            </w:pP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t>7.</w:t>
            </w:r>
          </w:p>
        </w:tc>
        <w:tc>
          <w:tcPr>
            <w:tcW w:w="2725" w:type="pct"/>
          </w:tcPr>
          <w:p w:rsidR="00A8395E" w:rsidRPr="00D51327" w:rsidRDefault="00A8395E" w:rsidP="00DE411B">
            <w:pPr>
              <w:ind w:left="33"/>
              <w:contextualSpacing/>
              <w:jc w:val="both"/>
            </w:pPr>
            <w:r w:rsidRPr="00D51327">
              <w:t>Зустріч з представниками ДСНС</w:t>
            </w:r>
          </w:p>
        </w:tc>
        <w:tc>
          <w:tcPr>
            <w:tcW w:w="671" w:type="pct"/>
            <w:vAlign w:val="center"/>
          </w:tcPr>
          <w:p w:rsidR="00A8395E" w:rsidRPr="00D51327" w:rsidRDefault="00A8395E" w:rsidP="00DE411B">
            <w:pPr>
              <w:ind w:right="32"/>
              <w:contextualSpacing/>
              <w:jc w:val="center"/>
            </w:pPr>
            <w:r w:rsidRPr="00D51327">
              <w:t>28.03.20__</w:t>
            </w:r>
          </w:p>
        </w:tc>
        <w:tc>
          <w:tcPr>
            <w:tcW w:w="720" w:type="pct"/>
            <w:vAlign w:val="center"/>
          </w:tcPr>
          <w:p w:rsidR="00A8395E" w:rsidRPr="00D51327" w:rsidRDefault="00A8395E" w:rsidP="00DE411B">
            <w:pPr>
              <w:contextualSpacing/>
              <w:jc w:val="center"/>
            </w:pPr>
            <w:r w:rsidRPr="00D51327">
              <w:t>Представники РВ ДСНС України в Харківській області</w:t>
            </w:r>
          </w:p>
        </w:tc>
        <w:tc>
          <w:tcPr>
            <w:tcW w:w="601" w:type="pct"/>
          </w:tcPr>
          <w:p w:rsidR="00A8395E" w:rsidRPr="00D51327" w:rsidRDefault="00A8395E" w:rsidP="00DE411B">
            <w:pPr>
              <w:ind w:left="720"/>
              <w:contextualSpacing/>
              <w:jc w:val="center"/>
            </w:pP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t>8.</w:t>
            </w:r>
          </w:p>
        </w:tc>
        <w:tc>
          <w:tcPr>
            <w:tcW w:w="2725" w:type="pct"/>
          </w:tcPr>
          <w:p w:rsidR="00A8395E" w:rsidRPr="00D51327" w:rsidRDefault="00A8395E" w:rsidP="00DE411B">
            <w:pPr>
              <w:ind w:left="33"/>
              <w:contextualSpacing/>
              <w:jc w:val="both"/>
            </w:pPr>
            <w:r w:rsidRPr="00D51327">
              <w:t>Організація та здійснення контролю за якістю занять згідно з програмою «Основи здоров’я» та «Захист Вітчизни».</w:t>
            </w:r>
          </w:p>
        </w:tc>
        <w:tc>
          <w:tcPr>
            <w:tcW w:w="671" w:type="pct"/>
            <w:vAlign w:val="center"/>
          </w:tcPr>
          <w:p w:rsidR="00A8395E" w:rsidRPr="00D51327" w:rsidRDefault="00A8395E" w:rsidP="00DE411B">
            <w:pPr>
              <w:ind w:right="32"/>
              <w:contextualSpacing/>
              <w:jc w:val="center"/>
            </w:pPr>
            <w:r w:rsidRPr="00D51327">
              <w:t xml:space="preserve">Березень </w:t>
            </w:r>
          </w:p>
        </w:tc>
        <w:tc>
          <w:tcPr>
            <w:tcW w:w="720" w:type="pct"/>
            <w:vAlign w:val="center"/>
          </w:tcPr>
          <w:p w:rsidR="00A8395E" w:rsidRPr="00D51327" w:rsidRDefault="00A8395E" w:rsidP="00DE411B">
            <w:pPr>
              <w:contextualSpacing/>
              <w:jc w:val="center"/>
            </w:pPr>
            <w:r w:rsidRPr="00D51327">
              <w:t>Директор, посадова особа з питань ЦЗ,</w:t>
            </w:r>
          </w:p>
          <w:p w:rsidR="00A8395E" w:rsidRPr="00D51327" w:rsidRDefault="00A8395E" w:rsidP="00DE411B">
            <w:pPr>
              <w:contextualSpacing/>
              <w:jc w:val="center"/>
            </w:pPr>
            <w:r w:rsidRPr="00D51327">
              <w:t>адміністрація</w:t>
            </w:r>
          </w:p>
        </w:tc>
        <w:tc>
          <w:tcPr>
            <w:tcW w:w="601" w:type="pct"/>
          </w:tcPr>
          <w:p w:rsidR="00A8395E" w:rsidRPr="00D51327" w:rsidRDefault="00A8395E" w:rsidP="00DE411B">
            <w:pPr>
              <w:ind w:left="720"/>
              <w:contextualSpacing/>
              <w:jc w:val="center"/>
            </w:pP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t>9.</w:t>
            </w:r>
          </w:p>
        </w:tc>
        <w:tc>
          <w:tcPr>
            <w:tcW w:w="2725" w:type="pct"/>
          </w:tcPr>
          <w:p w:rsidR="00A8395E" w:rsidRPr="00D51327" w:rsidRDefault="00A8395E" w:rsidP="00DE411B">
            <w:pPr>
              <w:ind w:left="33"/>
              <w:contextualSpacing/>
              <w:jc w:val="both"/>
            </w:pPr>
            <w:r w:rsidRPr="00D51327">
              <w:t xml:space="preserve">Семінар для  вчителів та технічного персоналу з основних тем ЦЗ </w:t>
            </w:r>
            <w:r w:rsidRPr="00D51327">
              <w:lastRenderedPageBreak/>
              <w:t>підготовки працівників об’єкту.</w:t>
            </w:r>
          </w:p>
        </w:tc>
        <w:tc>
          <w:tcPr>
            <w:tcW w:w="671" w:type="pct"/>
            <w:vAlign w:val="center"/>
          </w:tcPr>
          <w:p w:rsidR="00A8395E" w:rsidRPr="00D51327" w:rsidRDefault="00A8395E" w:rsidP="00DE411B">
            <w:pPr>
              <w:ind w:right="32"/>
              <w:contextualSpacing/>
              <w:jc w:val="center"/>
            </w:pPr>
            <w:r w:rsidRPr="00D51327">
              <w:lastRenderedPageBreak/>
              <w:t>19.03.20__</w:t>
            </w:r>
          </w:p>
        </w:tc>
        <w:tc>
          <w:tcPr>
            <w:tcW w:w="720" w:type="pct"/>
            <w:vAlign w:val="center"/>
          </w:tcPr>
          <w:p w:rsidR="00A8395E" w:rsidRPr="00D51327" w:rsidRDefault="00A8395E" w:rsidP="00DE411B">
            <w:pPr>
              <w:contextualSpacing/>
              <w:jc w:val="center"/>
            </w:pPr>
            <w:r w:rsidRPr="00D51327">
              <w:t xml:space="preserve">Директор, </w:t>
            </w:r>
            <w:r w:rsidRPr="00D51327">
              <w:lastRenderedPageBreak/>
              <w:t>посадова особа з питань ЦЗ</w:t>
            </w:r>
          </w:p>
        </w:tc>
        <w:tc>
          <w:tcPr>
            <w:tcW w:w="601" w:type="pct"/>
          </w:tcPr>
          <w:p w:rsidR="00A8395E" w:rsidRPr="00D51327" w:rsidRDefault="00A8395E" w:rsidP="00DE411B">
            <w:pPr>
              <w:ind w:left="720"/>
              <w:contextualSpacing/>
              <w:jc w:val="center"/>
            </w:pP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lastRenderedPageBreak/>
              <w:t>10.</w:t>
            </w:r>
          </w:p>
        </w:tc>
        <w:tc>
          <w:tcPr>
            <w:tcW w:w="2725" w:type="pct"/>
          </w:tcPr>
          <w:p w:rsidR="00A8395E" w:rsidRPr="00D51327" w:rsidRDefault="00A8395E" w:rsidP="00DE411B">
            <w:pPr>
              <w:ind w:left="33"/>
              <w:contextualSpacing/>
              <w:jc w:val="both"/>
            </w:pPr>
            <w:r w:rsidRPr="00D51327">
              <w:t>Перевірка та підготовка майна ЦЗ для проведення «Дня ЦЗ»  ОТ та ТВВП.</w:t>
            </w:r>
          </w:p>
        </w:tc>
        <w:tc>
          <w:tcPr>
            <w:tcW w:w="671" w:type="pct"/>
            <w:vAlign w:val="center"/>
          </w:tcPr>
          <w:p w:rsidR="00A8395E" w:rsidRPr="00D51327" w:rsidRDefault="00A8395E" w:rsidP="00DE411B">
            <w:pPr>
              <w:ind w:right="32"/>
              <w:contextualSpacing/>
              <w:jc w:val="center"/>
            </w:pPr>
            <w:r w:rsidRPr="00D51327">
              <w:t xml:space="preserve">Березень </w:t>
            </w:r>
          </w:p>
        </w:tc>
        <w:tc>
          <w:tcPr>
            <w:tcW w:w="720" w:type="pct"/>
            <w:vAlign w:val="center"/>
          </w:tcPr>
          <w:p w:rsidR="00A8395E" w:rsidRPr="00D51327" w:rsidRDefault="00A8395E" w:rsidP="00DE411B">
            <w:pPr>
              <w:contextualSpacing/>
              <w:jc w:val="center"/>
            </w:pPr>
            <w:r w:rsidRPr="00D51327">
              <w:t>Посадова особа з питань ЦЗ,  заступник директора з МТЗ</w:t>
            </w:r>
          </w:p>
        </w:tc>
        <w:tc>
          <w:tcPr>
            <w:tcW w:w="601" w:type="pct"/>
          </w:tcPr>
          <w:p w:rsidR="00A8395E" w:rsidRPr="00D51327" w:rsidRDefault="00A8395E" w:rsidP="00DE411B">
            <w:pPr>
              <w:ind w:left="720"/>
              <w:contextualSpacing/>
              <w:jc w:val="center"/>
            </w:pP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t>11.</w:t>
            </w:r>
          </w:p>
        </w:tc>
        <w:tc>
          <w:tcPr>
            <w:tcW w:w="2725" w:type="pct"/>
          </w:tcPr>
          <w:p w:rsidR="00A8395E" w:rsidRPr="00D51327" w:rsidRDefault="00A8395E" w:rsidP="00DE411B">
            <w:pPr>
              <w:ind w:left="33"/>
              <w:contextualSpacing/>
              <w:jc w:val="both"/>
            </w:pPr>
            <w:r w:rsidRPr="00D51327">
              <w:t>Організація та перевірка засобів протипожежного захисту та способів оповіщення про пожежу, надзвичайну ситуацію.</w:t>
            </w:r>
          </w:p>
        </w:tc>
        <w:tc>
          <w:tcPr>
            <w:tcW w:w="671" w:type="pct"/>
            <w:vAlign w:val="center"/>
          </w:tcPr>
          <w:p w:rsidR="00A8395E" w:rsidRPr="00D51327" w:rsidRDefault="00A8395E" w:rsidP="00DE411B">
            <w:pPr>
              <w:ind w:right="32"/>
              <w:contextualSpacing/>
              <w:jc w:val="center"/>
            </w:pPr>
            <w:r w:rsidRPr="00D51327">
              <w:t xml:space="preserve">Березень </w:t>
            </w:r>
          </w:p>
        </w:tc>
        <w:tc>
          <w:tcPr>
            <w:tcW w:w="720" w:type="pct"/>
            <w:vAlign w:val="center"/>
          </w:tcPr>
          <w:p w:rsidR="00A8395E" w:rsidRPr="00D51327" w:rsidRDefault="00A8395E" w:rsidP="00DE411B">
            <w:pPr>
              <w:contextualSpacing/>
              <w:jc w:val="center"/>
            </w:pPr>
            <w:r w:rsidRPr="00D51327">
              <w:t>Заступник директора з МТЗ</w:t>
            </w:r>
          </w:p>
        </w:tc>
        <w:tc>
          <w:tcPr>
            <w:tcW w:w="601" w:type="pct"/>
          </w:tcPr>
          <w:p w:rsidR="00A8395E" w:rsidRPr="00D51327" w:rsidRDefault="00A8395E" w:rsidP="00DE411B">
            <w:pPr>
              <w:ind w:left="720"/>
              <w:contextualSpacing/>
              <w:jc w:val="center"/>
            </w:pPr>
          </w:p>
        </w:tc>
      </w:tr>
      <w:tr w:rsidR="00A8395E" w:rsidRPr="00D51327" w:rsidTr="00DE411B">
        <w:tc>
          <w:tcPr>
            <w:tcW w:w="283" w:type="pct"/>
            <w:vAlign w:val="center"/>
          </w:tcPr>
          <w:p w:rsidR="00A8395E" w:rsidRPr="00D51327" w:rsidRDefault="00A8395E" w:rsidP="00DE411B">
            <w:pPr>
              <w:ind w:left="-142" w:right="-109"/>
              <w:contextualSpacing/>
              <w:jc w:val="center"/>
            </w:pPr>
          </w:p>
          <w:p w:rsidR="00A8395E" w:rsidRPr="00D51327" w:rsidRDefault="00A8395E" w:rsidP="00DE411B">
            <w:pPr>
              <w:ind w:left="-142" w:right="-109"/>
              <w:contextualSpacing/>
              <w:jc w:val="center"/>
            </w:pPr>
            <w:r w:rsidRPr="00D51327">
              <w:t>12.</w:t>
            </w:r>
          </w:p>
        </w:tc>
        <w:tc>
          <w:tcPr>
            <w:tcW w:w="2725" w:type="pct"/>
          </w:tcPr>
          <w:p w:rsidR="00A8395E" w:rsidRPr="00D51327" w:rsidRDefault="00A8395E" w:rsidP="00DE411B">
            <w:pPr>
              <w:ind w:left="33"/>
              <w:contextualSpacing/>
              <w:jc w:val="both"/>
            </w:pPr>
            <w:r w:rsidRPr="00D51327">
              <w:t>Підготовка матеріалів для надання першої медичної допомоги для зупинення кровотечі та при переломах та вивихах.</w:t>
            </w:r>
          </w:p>
        </w:tc>
        <w:tc>
          <w:tcPr>
            <w:tcW w:w="671" w:type="pct"/>
            <w:vAlign w:val="center"/>
          </w:tcPr>
          <w:p w:rsidR="00A8395E" w:rsidRPr="00D51327" w:rsidRDefault="00A8395E" w:rsidP="00DE411B">
            <w:pPr>
              <w:ind w:right="32"/>
              <w:contextualSpacing/>
              <w:jc w:val="center"/>
            </w:pPr>
            <w:r w:rsidRPr="00D51327">
              <w:t xml:space="preserve">Березень </w:t>
            </w:r>
          </w:p>
        </w:tc>
        <w:tc>
          <w:tcPr>
            <w:tcW w:w="720" w:type="pct"/>
            <w:vAlign w:val="center"/>
          </w:tcPr>
          <w:p w:rsidR="00A8395E" w:rsidRPr="00D51327" w:rsidRDefault="00A8395E" w:rsidP="00DE411B">
            <w:pPr>
              <w:contextualSpacing/>
              <w:jc w:val="center"/>
            </w:pPr>
            <w:r w:rsidRPr="00D51327">
              <w:t>Класні керівники</w:t>
            </w:r>
          </w:p>
        </w:tc>
        <w:tc>
          <w:tcPr>
            <w:tcW w:w="601" w:type="pct"/>
          </w:tcPr>
          <w:p w:rsidR="00A8395E" w:rsidRPr="00D51327" w:rsidRDefault="00A8395E" w:rsidP="00DE411B">
            <w:pPr>
              <w:ind w:left="720"/>
              <w:contextualSpacing/>
              <w:jc w:val="center"/>
            </w:pP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t>13.</w:t>
            </w:r>
          </w:p>
        </w:tc>
        <w:tc>
          <w:tcPr>
            <w:tcW w:w="2725" w:type="pct"/>
          </w:tcPr>
          <w:p w:rsidR="00A8395E" w:rsidRPr="00D51327" w:rsidRDefault="00A8395E" w:rsidP="00DE411B">
            <w:pPr>
              <w:ind w:left="33"/>
              <w:contextualSpacing/>
              <w:jc w:val="both"/>
            </w:pPr>
            <w:r w:rsidRPr="00D51327">
              <w:t>Проведення заходів з пропаганди ЦЗ та питань забезпечення життєдіяльності людини:</w:t>
            </w:r>
          </w:p>
          <w:p w:rsidR="00A8395E" w:rsidRPr="00D51327" w:rsidRDefault="00A8395E" w:rsidP="00DE411B">
            <w:pPr>
              <w:ind w:left="33"/>
              <w:jc w:val="both"/>
            </w:pPr>
            <w:r w:rsidRPr="00D51327">
              <w:t>Виступ по шкільному радіовузлу педагогів, фахівців ЦЗ за тематикою:</w:t>
            </w:r>
          </w:p>
          <w:p w:rsidR="00A8395E" w:rsidRPr="00D51327" w:rsidRDefault="00A8395E" w:rsidP="00DE411B">
            <w:pPr>
              <w:ind w:left="149" w:hanging="26"/>
              <w:contextualSpacing/>
              <w:jc w:val="both"/>
            </w:pPr>
            <w:r w:rsidRPr="00D51327">
              <w:t>«Радіаційна безпека»;</w:t>
            </w:r>
          </w:p>
          <w:p w:rsidR="00A8395E" w:rsidRPr="00D51327" w:rsidRDefault="00A8395E" w:rsidP="00DE411B">
            <w:pPr>
              <w:ind w:left="149" w:hanging="26"/>
              <w:contextualSpacing/>
              <w:jc w:val="both"/>
            </w:pPr>
            <w:r w:rsidRPr="00D51327">
              <w:t xml:space="preserve">«Навколишнє середовище та людина»; «Надзвичайні ситуації»; </w:t>
            </w:r>
          </w:p>
          <w:p w:rsidR="00A8395E" w:rsidRPr="00D51327" w:rsidRDefault="00A8395E" w:rsidP="00DE411B">
            <w:pPr>
              <w:ind w:left="149" w:hanging="26"/>
              <w:contextualSpacing/>
              <w:jc w:val="both"/>
            </w:pPr>
            <w:r w:rsidRPr="00D51327">
              <w:t xml:space="preserve">«Пожежна безпека». </w:t>
            </w:r>
          </w:p>
          <w:p w:rsidR="00A8395E" w:rsidRPr="00D51327" w:rsidRDefault="00A8395E" w:rsidP="00DE411B">
            <w:pPr>
              <w:ind w:left="33"/>
              <w:jc w:val="both"/>
            </w:pPr>
            <w:r w:rsidRPr="00D51327">
              <w:t>Висвітлення заходів ЦЗ у стінній пресі, доповідях, бесідах та інше</w:t>
            </w:r>
          </w:p>
        </w:tc>
        <w:tc>
          <w:tcPr>
            <w:tcW w:w="671" w:type="pct"/>
            <w:vAlign w:val="center"/>
          </w:tcPr>
          <w:p w:rsidR="00A8395E" w:rsidRPr="00D51327" w:rsidRDefault="00A8395E" w:rsidP="00DE411B">
            <w:pPr>
              <w:ind w:right="32"/>
              <w:contextualSpacing/>
              <w:jc w:val="center"/>
            </w:pPr>
            <w:r w:rsidRPr="00D51327">
              <w:t xml:space="preserve">Березень </w:t>
            </w:r>
          </w:p>
        </w:tc>
        <w:tc>
          <w:tcPr>
            <w:tcW w:w="720" w:type="pct"/>
            <w:vAlign w:val="center"/>
          </w:tcPr>
          <w:p w:rsidR="00A8395E" w:rsidRPr="00D51327" w:rsidRDefault="00A8395E" w:rsidP="00DE411B">
            <w:pPr>
              <w:contextualSpacing/>
              <w:jc w:val="center"/>
            </w:pPr>
            <w:r w:rsidRPr="00D51327">
              <w:t>Директор, посадова особа з питань ЦЗ, класні керівники, завідувач бібліотеки, заступник директора з МТЗ, заступник директора з навчально-виховної роботи</w:t>
            </w:r>
          </w:p>
        </w:tc>
        <w:tc>
          <w:tcPr>
            <w:tcW w:w="601" w:type="pct"/>
          </w:tcPr>
          <w:p w:rsidR="00A8395E" w:rsidRPr="00D51327" w:rsidRDefault="00A8395E" w:rsidP="00DE411B">
            <w:pPr>
              <w:ind w:left="720"/>
              <w:contextualSpacing/>
              <w:jc w:val="center"/>
            </w:pP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t>14.</w:t>
            </w:r>
          </w:p>
        </w:tc>
        <w:tc>
          <w:tcPr>
            <w:tcW w:w="2725" w:type="pct"/>
          </w:tcPr>
          <w:p w:rsidR="00A8395E" w:rsidRPr="00D51327" w:rsidRDefault="00A8395E" w:rsidP="00DE411B">
            <w:pPr>
              <w:ind w:left="33"/>
              <w:jc w:val="both"/>
            </w:pPr>
            <w:r w:rsidRPr="00D51327">
              <w:t>Підготовка місця для огляду засобів ЦЗ та пожежної безпеки: захисту органів дихання та шкіри, приладів радіаційної та хімічної  розвідки, макетів вибухово-небезпечних предметів, засобів пожежогасіння та іншого приладдя.</w:t>
            </w:r>
          </w:p>
        </w:tc>
        <w:tc>
          <w:tcPr>
            <w:tcW w:w="671" w:type="pct"/>
            <w:vAlign w:val="center"/>
          </w:tcPr>
          <w:p w:rsidR="00A8395E" w:rsidRPr="00D51327" w:rsidRDefault="00A8395E" w:rsidP="00DE411B">
            <w:pPr>
              <w:ind w:right="32"/>
              <w:contextualSpacing/>
              <w:jc w:val="center"/>
            </w:pPr>
            <w:r w:rsidRPr="00D51327">
              <w:t xml:space="preserve">Березень </w:t>
            </w:r>
          </w:p>
        </w:tc>
        <w:tc>
          <w:tcPr>
            <w:tcW w:w="720" w:type="pct"/>
            <w:vAlign w:val="center"/>
          </w:tcPr>
          <w:p w:rsidR="00A8395E" w:rsidRPr="00D51327" w:rsidRDefault="00A8395E" w:rsidP="00DE411B">
            <w:pPr>
              <w:contextualSpacing/>
              <w:jc w:val="center"/>
            </w:pPr>
            <w:r w:rsidRPr="00D51327">
              <w:t>Директор, посадова особа з питань ЦЗ,</w:t>
            </w:r>
          </w:p>
          <w:p w:rsidR="00A8395E" w:rsidRPr="00D51327" w:rsidRDefault="00A8395E" w:rsidP="00DE411B">
            <w:pPr>
              <w:contextualSpacing/>
              <w:jc w:val="center"/>
            </w:pPr>
            <w:r w:rsidRPr="00D51327">
              <w:t xml:space="preserve">заступник </w:t>
            </w:r>
            <w:r w:rsidRPr="00D51327">
              <w:lastRenderedPageBreak/>
              <w:t>директора з МТЗ, заступники директора з навчально-виховної роботи</w:t>
            </w:r>
          </w:p>
        </w:tc>
        <w:tc>
          <w:tcPr>
            <w:tcW w:w="601" w:type="pct"/>
          </w:tcPr>
          <w:p w:rsidR="00A8395E" w:rsidRPr="00D51327" w:rsidRDefault="00A8395E" w:rsidP="00DE411B">
            <w:pPr>
              <w:ind w:left="720"/>
              <w:contextualSpacing/>
              <w:jc w:val="center"/>
            </w:pP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lastRenderedPageBreak/>
              <w:t>15.</w:t>
            </w:r>
          </w:p>
        </w:tc>
        <w:tc>
          <w:tcPr>
            <w:tcW w:w="2725" w:type="pct"/>
          </w:tcPr>
          <w:p w:rsidR="00A8395E" w:rsidRPr="00D51327" w:rsidRDefault="00A8395E" w:rsidP="00DE411B">
            <w:pPr>
              <w:ind w:left="33"/>
              <w:jc w:val="both"/>
            </w:pPr>
            <w:r w:rsidRPr="00D51327">
              <w:t>Налагодження технічних засобів навчання та засобів пропаганди заходів ЦЗ та захисту  населення.</w:t>
            </w:r>
          </w:p>
        </w:tc>
        <w:tc>
          <w:tcPr>
            <w:tcW w:w="671" w:type="pct"/>
            <w:vAlign w:val="center"/>
          </w:tcPr>
          <w:p w:rsidR="00A8395E" w:rsidRPr="00D51327" w:rsidRDefault="00A8395E" w:rsidP="00DE411B">
            <w:pPr>
              <w:ind w:right="32"/>
              <w:contextualSpacing/>
              <w:jc w:val="center"/>
            </w:pPr>
            <w:r w:rsidRPr="00D51327">
              <w:t xml:space="preserve">Березень </w:t>
            </w:r>
          </w:p>
        </w:tc>
        <w:tc>
          <w:tcPr>
            <w:tcW w:w="720" w:type="pct"/>
            <w:vAlign w:val="center"/>
          </w:tcPr>
          <w:p w:rsidR="00A8395E" w:rsidRPr="00D51327" w:rsidRDefault="00A8395E" w:rsidP="00DE411B">
            <w:pPr>
              <w:contextualSpacing/>
              <w:jc w:val="center"/>
            </w:pPr>
            <w:r w:rsidRPr="00D51327">
              <w:t>Директор, посадова особа з питань ЦЗ, класні</w:t>
            </w:r>
          </w:p>
          <w:p w:rsidR="00A8395E" w:rsidRPr="00D51327" w:rsidRDefault="00A8395E" w:rsidP="00DE411B">
            <w:pPr>
              <w:contextualSpacing/>
              <w:jc w:val="center"/>
            </w:pPr>
            <w:r w:rsidRPr="00D51327">
              <w:t>керівники, заступник директора з МТЗ, заступники директора з навчально-виховної роботи</w:t>
            </w:r>
          </w:p>
        </w:tc>
        <w:tc>
          <w:tcPr>
            <w:tcW w:w="601" w:type="pct"/>
          </w:tcPr>
          <w:p w:rsidR="00A8395E" w:rsidRPr="00D51327" w:rsidRDefault="00A8395E" w:rsidP="00DE411B">
            <w:pPr>
              <w:ind w:left="720"/>
              <w:contextualSpacing/>
              <w:jc w:val="center"/>
            </w:pP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t>16.</w:t>
            </w:r>
          </w:p>
        </w:tc>
        <w:tc>
          <w:tcPr>
            <w:tcW w:w="2725" w:type="pct"/>
          </w:tcPr>
          <w:p w:rsidR="00A8395E" w:rsidRPr="00D51327" w:rsidRDefault="00A8395E" w:rsidP="00DE411B">
            <w:pPr>
              <w:ind w:left="33"/>
              <w:jc w:val="both"/>
            </w:pPr>
            <w:r w:rsidRPr="00D51327">
              <w:t xml:space="preserve">Організація у шкільній бібліотеці виставок книжок, брошур, альбомів з тематики “Цивільна оборона та захист населення”, «Надзвичайні ситуації та дії населення під час них», «Людина в екстремальних ситуаціях», «Людина та навколишнє середовище», «Запобігти, врятувати, допомогти», «Знай та умій», «Пожежна безпека у вашому житті».  </w:t>
            </w:r>
          </w:p>
          <w:p w:rsidR="00A8395E" w:rsidRPr="00D51327" w:rsidRDefault="00A8395E" w:rsidP="00DE411B">
            <w:pPr>
              <w:ind w:left="33"/>
              <w:jc w:val="both"/>
            </w:pPr>
            <w:r w:rsidRPr="00D51327">
              <w:t>Підготовка наочної агітації, плакатів, схем та пам’яток щодо дій під час надзвичайних ситуацій, які необхідні для проведення заходів “Дня ЦЗ”.</w:t>
            </w:r>
          </w:p>
        </w:tc>
        <w:tc>
          <w:tcPr>
            <w:tcW w:w="671" w:type="pct"/>
            <w:vAlign w:val="center"/>
          </w:tcPr>
          <w:p w:rsidR="00A8395E" w:rsidRPr="00D51327" w:rsidRDefault="00A8395E" w:rsidP="00DE411B">
            <w:pPr>
              <w:ind w:right="32"/>
              <w:contextualSpacing/>
              <w:jc w:val="center"/>
            </w:pPr>
            <w:r w:rsidRPr="00D51327">
              <w:t xml:space="preserve">Березень </w:t>
            </w:r>
          </w:p>
        </w:tc>
        <w:tc>
          <w:tcPr>
            <w:tcW w:w="720" w:type="pct"/>
            <w:vAlign w:val="center"/>
          </w:tcPr>
          <w:p w:rsidR="00A8395E" w:rsidRPr="00D51327" w:rsidRDefault="00A8395E" w:rsidP="00DE411B">
            <w:pPr>
              <w:contextualSpacing/>
              <w:jc w:val="center"/>
            </w:pPr>
            <w:r w:rsidRPr="00D51327">
              <w:t>Директор, посадова особа з питань ЦЗ, класні</w:t>
            </w:r>
          </w:p>
          <w:p w:rsidR="00A8395E" w:rsidRPr="00D51327" w:rsidRDefault="00A8395E" w:rsidP="00DE411B">
            <w:pPr>
              <w:contextualSpacing/>
              <w:jc w:val="center"/>
            </w:pPr>
            <w:r w:rsidRPr="00D51327">
              <w:t xml:space="preserve">керівники, завідувач бібліотеки, заступник директора з МТЗ, </w:t>
            </w:r>
            <w:r w:rsidRPr="00D51327">
              <w:lastRenderedPageBreak/>
              <w:t>заступники директора з навчально-виховної роботи</w:t>
            </w:r>
          </w:p>
        </w:tc>
        <w:tc>
          <w:tcPr>
            <w:tcW w:w="601" w:type="pct"/>
          </w:tcPr>
          <w:p w:rsidR="00A8395E" w:rsidRPr="00D51327" w:rsidRDefault="00A8395E" w:rsidP="00DE411B">
            <w:pPr>
              <w:ind w:left="720"/>
              <w:contextualSpacing/>
              <w:jc w:val="center"/>
            </w:pP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lastRenderedPageBreak/>
              <w:t>17.</w:t>
            </w:r>
          </w:p>
        </w:tc>
        <w:tc>
          <w:tcPr>
            <w:tcW w:w="2725" w:type="pct"/>
          </w:tcPr>
          <w:p w:rsidR="00A8395E" w:rsidRPr="00D51327" w:rsidRDefault="00A8395E" w:rsidP="00DE411B">
            <w:pPr>
              <w:ind w:left="33" w:right="-160"/>
              <w:contextualSpacing/>
              <w:jc w:val="both"/>
            </w:pPr>
            <w:r w:rsidRPr="00D51327">
              <w:t xml:space="preserve">Удосконалення навчально-матеріальної бази школи:  </w:t>
            </w:r>
          </w:p>
          <w:p w:rsidR="00A8395E" w:rsidRPr="00D51327" w:rsidRDefault="00A8395E" w:rsidP="00DE411B">
            <w:pPr>
              <w:ind w:left="33"/>
              <w:jc w:val="both"/>
            </w:pPr>
            <w:r w:rsidRPr="00D51327">
              <w:t>Підготовка  місця для змагань з питань ЦЗ.</w:t>
            </w:r>
          </w:p>
          <w:p w:rsidR="00A8395E" w:rsidRPr="00D51327" w:rsidRDefault="00A8395E" w:rsidP="00DE411B">
            <w:pPr>
              <w:ind w:left="33"/>
              <w:jc w:val="both"/>
            </w:pPr>
            <w:r w:rsidRPr="00D51327">
              <w:t>Оновлення кабінету «Захисту Вітчизни».</w:t>
            </w:r>
          </w:p>
          <w:p w:rsidR="00A8395E" w:rsidRPr="00D51327" w:rsidRDefault="00A8395E" w:rsidP="00DE411B">
            <w:pPr>
              <w:ind w:left="33"/>
              <w:contextualSpacing/>
              <w:jc w:val="both"/>
              <w:rPr>
                <w:b/>
              </w:rPr>
            </w:pPr>
            <w:r w:rsidRPr="00D51327">
              <w:t>Ремонт наявного майна ЦЗ</w:t>
            </w:r>
          </w:p>
        </w:tc>
        <w:tc>
          <w:tcPr>
            <w:tcW w:w="671" w:type="pct"/>
          </w:tcPr>
          <w:p w:rsidR="00A8395E" w:rsidRPr="00D51327" w:rsidRDefault="00A8395E" w:rsidP="00DE411B">
            <w:pPr>
              <w:ind w:right="32"/>
              <w:contextualSpacing/>
              <w:jc w:val="center"/>
            </w:pPr>
            <w:r w:rsidRPr="00D51327">
              <w:t xml:space="preserve">Березень </w:t>
            </w:r>
          </w:p>
        </w:tc>
        <w:tc>
          <w:tcPr>
            <w:tcW w:w="720" w:type="pct"/>
            <w:vAlign w:val="center"/>
          </w:tcPr>
          <w:p w:rsidR="00A8395E" w:rsidRPr="00D51327" w:rsidRDefault="00A8395E" w:rsidP="00DE411B">
            <w:pPr>
              <w:contextualSpacing/>
              <w:jc w:val="center"/>
            </w:pPr>
            <w:r w:rsidRPr="00D51327">
              <w:t>Заступник директора з МТЗ, ЦЗ, класні керівники</w:t>
            </w:r>
          </w:p>
        </w:tc>
        <w:tc>
          <w:tcPr>
            <w:tcW w:w="601" w:type="pct"/>
          </w:tcPr>
          <w:p w:rsidR="00A8395E" w:rsidRPr="00D51327" w:rsidRDefault="00A8395E" w:rsidP="00DE411B">
            <w:pPr>
              <w:ind w:left="720"/>
              <w:contextualSpacing/>
              <w:jc w:val="center"/>
            </w:pPr>
          </w:p>
        </w:tc>
      </w:tr>
      <w:tr w:rsidR="00A8395E" w:rsidRPr="00D51327" w:rsidTr="00DE411B">
        <w:tc>
          <w:tcPr>
            <w:tcW w:w="5000" w:type="pct"/>
            <w:gridSpan w:val="5"/>
          </w:tcPr>
          <w:p w:rsidR="00A8395E" w:rsidRPr="00D51327" w:rsidRDefault="00A8395E" w:rsidP="00DE411B">
            <w:pPr>
              <w:spacing w:before="60" w:after="60"/>
              <w:ind w:left="-142" w:right="-109"/>
              <w:contextualSpacing/>
              <w:jc w:val="center"/>
            </w:pPr>
            <w:r w:rsidRPr="00D51327">
              <w:rPr>
                <w:b/>
              </w:rPr>
              <w:t xml:space="preserve">ПРОВЕДЕННЯ «Дня цивільного захисту”, об’єктового тренування та тренування з відпрацювання дій на випадок пожежі </w:t>
            </w: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t>1.</w:t>
            </w:r>
          </w:p>
        </w:tc>
        <w:tc>
          <w:tcPr>
            <w:tcW w:w="2725" w:type="pct"/>
          </w:tcPr>
          <w:p w:rsidR="00A8395E" w:rsidRPr="00D51327" w:rsidRDefault="00A8395E" w:rsidP="00DE411B">
            <w:pPr>
              <w:ind w:left="33"/>
              <w:contextualSpacing/>
              <w:jc w:val="both"/>
            </w:pPr>
            <w:r w:rsidRPr="00D51327">
              <w:t>Збір керівного складу ЦЗ школи.</w:t>
            </w:r>
          </w:p>
        </w:tc>
        <w:tc>
          <w:tcPr>
            <w:tcW w:w="671" w:type="pct"/>
          </w:tcPr>
          <w:p w:rsidR="00A8395E" w:rsidRPr="00D51327" w:rsidRDefault="00A8395E" w:rsidP="00DE411B">
            <w:pPr>
              <w:ind w:right="32"/>
              <w:contextualSpacing/>
            </w:pPr>
            <w:r w:rsidRPr="00D51327">
              <w:t>12.04.20__</w:t>
            </w:r>
          </w:p>
        </w:tc>
        <w:tc>
          <w:tcPr>
            <w:tcW w:w="720" w:type="pct"/>
          </w:tcPr>
          <w:p w:rsidR="00A8395E" w:rsidRPr="00D51327" w:rsidRDefault="00A8395E" w:rsidP="00DE411B">
            <w:pPr>
              <w:contextualSpacing/>
              <w:jc w:val="center"/>
            </w:pPr>
            <w:r w:rsidRPr="00D51327">
              <w:t>Директор</w:t>
            </w:r>
          </w:p>
        </w:tc>
        <w:tc>
          <w:tcPr>
            <w:tcW w:w="601" w:type="pct"/>
          </w:tcPr>
          <w:p w:rsidR="00A8395E" w:rsidRPr="00D51327" w:rsidRDefault="00A8395E" w:rsidP="00DE411B">
            <w:pPr>
              <w:ind w:left="720"/>
              <w:contextualSpacing/>
              <w:jc w:val="center"/>
            </w:pP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t>2.</w:t>
            </w:r>
          </w:p>
        </w:tc>
        <w:tc>
          <w:tcPr>
            <w:tcW w:w="2725" w:type="pct"/>
          </w:tcPr>
          <w:p w:rsidR="00A8395E" w:rsidRPr="00D51327" w:rsidRDefault="00A8395E" w:rsidP="00DE411B">
            <w:pPr>
              <w:ind w:left="33"/>
              <w:contextualSpacing/>
              <w:jc w:val="both"/>
            </w:pPr>
            <w:r w:rsidRPr="00D51327">
              <w:t>Доповіді керівного складу ЦЗ школи,посадової особи з питань ЦЗ (начальника штаба керівництва тренуванням) про готовність постійного складу та ланок (постів) до проведення заходів згідно  плану «Дня ЦЗ», ОТ та ТВВП.</w:t>
            </w:r>
          </w:p>
        </w:tc>
        <w:tc>
          <w:tcPr>
            <w:tcW w:w="671" w:type="pct"/>
          </w:tcPr>
          <w:p w:rsidR="00A8395E" w:rsidRPr="00D51327" w:rsidRDefault="00A8395E" w:rsidP="00DE411B">
            <w:pPr>
              <w:ind w:right="32"/>
              <w:contextualSpacing/>
            </w:pPr>
            <w:r w:rsidRPr="00D51327">
              <w:t>12.04.20__</w:t>
            </w:r>
          </w:p>
        </w:tc>
        <w:tc>
          <w:tcPr>
            <w:tcW w:w="720" w:type="pct"/>
          </w:tcPr>
          <w:p w:rsidR="00A8395E" w:rsidRPr="00D51327" w:rsidRDefault="00A8395E" w:rsidP="00DE411B">
            <w:pPr>
              <w:contextualSpacing/>
              <w:jc w:val="center"/>
            </w:pPr>
            <w:r w:rsidRPr="00D51327">
              <w:t>Керівний склад ЦЗ,  посадова особа з питань ЦЗ</w:t>
            </w:r>
          </w:p>
        </w:tc>
        <w:tc>
          <w:tcPr>
            <w:tcW w:w="601" w:type="pct"/>
          </w:tcPr>
          <w:p w:rsidR="00A8395E" w:rsidRPr="00D51327" w:rsidRDefault="00A8395E" w:rsidP="00DE411B">
            <w:pPr>
              <w:ind w:left="720"/>
              <w:contextualSpacing/>
              <w:jc w:val="center"/>
            </w:pP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t>3.</w:t>
            </w:r>
          </w:p>
        </w:tc>
        <w:tc>
          <w:tcPr>
            <w:tcW w:w="2725" w:type="pct"/>
          </w:tcPr>
          <w:p w:rsidR="00A8395E" w:rsidRPr="00D51327" w:rsidRDefault="00A8395E" w:rsidP="00DE411B">
            <w:pPr>
              <w:ind w:left="33"/>
              <w:contextualSpacing/>
              <w:jc w:val="both"/>
            </w:pPr>
            <w:r w:rsidRPr="00D51327">
              <w:t>Відкриття «Дня Цивільного захисту», проведення загальношкільної лінійки за участю представників органів цивільної захисту, органів освіти, шефів, ветеранів, батьків.</w:t>
            </w:r>
          </w:p>
        </w:tc>
        <w:tc>
          <w:tcPr>
            <w:tcW w:w="671" w:type="pct"/>
          </w:tcPr>
          <w:p w:rsidR="00A8395E" w:rsidRPr="00D51327" w:rsidRDefault="00A8395E" w:rsidP="00DE411B">
            <w:pPr>
              <w:ind w:right="32"/>
              <w:contextualSpacing/>
            </w:pPr>
            <w:r w:rsidRPr="00D51327">
              <w:t>12.04.20__</w:t>
            </w:r>
          </w:p>
        </w:tc>
        <w:tc>
          <w:tcPr>
            <w:tcW w:w="720" w:type="pct"/>
          </w:tcPr>
          <w:p w:rsidR="00A8395E" w:rsidRPr="00D51327" w:rsidRDefault="00A8395E" w:rsidP="00DE411B">
            <w:pPr>
              <w:contextualSpacing/>
              <w:jc w:val="center"/>
            </w:pPr>
            <w:r w:rsidRPr="00D51327">
              <w:t>Директор, посадова особа з питань ЦЗ, заступники директора з навчально-виховної роботи</w:t>
            </w:r>
          </w:p>
        </w:tc>
        <w:tc>
          <w:tcPr>
            <w:tcW w:w="601" w:type="pct"/>
          </w:tcPr>
          <w:p w:rsidR="00A8395E" w:rsidRPr="00D51327" w:rsidRDefault="00A8395E" w:rsidP="00DE411B">
            <w:pPr>
              <w:ind w:left="720"/>
              <w:contextualSpacing/>
              <w:jc w:val="center"/>
            </w:pP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t>4.</w:t>
            </w:r>
          </w:p>
        </w:tc>
        <w:tc>
          <w:tcPr>
            <w:tcW w:w="2725" w:type="pct"/>
          </w:tcPr>
          <w:p w:rsidR="00A8395E" w:rsidRPr="00D51327" w:rsidRDefault="00A8395E" w:rsidP="00DE411B">
            <w:pPr>
              <w:ind w:left="33"/>
              <w:contextualSpacing/>
              <w:jc w:val="both"/>
              <w:rPr>
                <w:rStyle w:val="FontStyle13"/>
                <w:sz w:val="28"/>
                <w:lang w:eastAsia="uk-UA"/>
              </w:rPr>
            </w:pPr>
            <w:r w:rsidRPr="00D51327">
              <w:rPr>
                <w:rStyle w:val="FontStyle13"/>
                <w:sz w:val="28"/>
                <w:lang w:eastAsia="uk-UA"/>
              </w:rPr>
              <w:t>Практичне закріплення учнями теоретичного матеріалу щодо дій при виникненні надзвичайних ситуацій та пожеж:</w:t>
            </w:r>
          </w:p>
          <w:p w:rsidR="00A8395E" w:rsidRPr="00D51327" w:rsidRDefault="00A8395E" w:rsidP="00DE411B">
            <w:pPr>
              <w:ind w:left="33"/>
              <w:contextualSpacing/>
              <w:jc w:val="both"/>
            </w:pPr>
            <w:r w:rsidRPr="00D51327">
              <w:rPr>
                <w:rStyle w:val="FontStyle13"/>
                <w:sz w:val="28"/>
                <w:lang w:eastAsia="uk-UA"/>
              </w:rPr>
              <w:t xml:space="preserve">- </w:t>
            </w:r>
            <w:r w:rsidRPr="00D51327">
              <w:t>відкриті уроки та виховні години за тематикою ЦЗ;</w:t>
            </w:r>
          </w:p>
          <w:p w:rsidR="00A8395E" w:rsidRPr="00D51327" w:rsidRDefault="00A8395E" w:rsidP="00DE411B">
            <w:pPr>
              <w:ind w:left="33"/>
              <w:contextualSpacing/>
              <w:jc w:val="both"/>
            </w:pPr>
            <w:r w:rsidRPr="00D51327">
              <w:t>- відкриті уроки в рамках вивчення предметів «Основи здоров’я» та «Захист Вітчизни»;</w:t>
            </w:r>
          </w:p>
          <w:p w:rsidR="00A8395E" w:rsidRPr="00D51327" w:rsidRDefault="00A8395E" w:rsidP="00DE411B">
            <w:pPr>
              <w:ind w:left="33"/>
              <w:contextualSpacing/>
              <w:jc w:val="both"/>
            </w:pPr>
            <w:r w:rsidRPr="00D51327">
              <w:lastRenderedPageBreak/>
              <w:t>- використання найпростіших засобів захисту органів дихання та шкіри, практичне заняття із засобами протипожежного захисту;</w:t>
            </w:r>
          </w:p>
          <w:p w:rsidR="00A8395E" w:rsidRPr="00D51327" w:rsidRDefault="00A8395E" w:rsidP="00DE411B">
            <w:pPr>
              <w:ind w:left="33"/>
              <w:contextualSpacing/>
              <w:jc w:val="both"/>
            </w:pPr>
            <w:r w:rsidRPr="00D51327">
              <w:t>- проведення вікторин та естафет в класах згідно з тематикою навчальних програм;</w:t>
            </w:r>
          </w:p>
          <w:p w:rsidR="00A8395E" w:rsidRPr="00D51327" w:rsidRDefault="00A8395E" w:rsidP="00DE411B">
            <w:pPr>
              <w:ind w:left="33"/>
              <w:contextualSpacing/>
              <w:jc w:val="both"/>
            </w:pPr>
            <w:r w:rsidRPr="00D51327">
              <w:t xml:space="preserve">- практичні заняття з виконанням нормативів цивільного захисту та пожежної безпеки. </w:t>
            </w:r>
          </w:p>
        </w:tc>
        <w:tc>
          <w:tcPr>
            <w:tcW w:w="671" w:type="pct"/>
          </w:tcPr>
          <w:p w:rsidR="00A8395E" w:rsidRPr="00D51327" w:rsidRDefault="00A8395E" w:rsidP="00DE411B">
            <w:pPr>
              <w:ind w:right="32"/>
              <w:contextualSpacing/>
            </w:pPr>
            <w:r w:rsidRPr="00D51327">
              <w:lastRenderedPageBreak/>
              <w:t>12.04.20__</w:t>
            </w:r>
          </w:p>
        </w:tc>
        <w:tc>
          <w:tcPr>
            <w:tcW w:w="720" w:type="pct"/>
          </w:tcPr>
          <w:p w:rsidR="00A8395E" w:rsidRPr="00D51327" w:rsidRDefault="00A8395E" w:rsidP="00DE411B">
            <w:pPr>
              <w:contextualSpacing/>
              <w:jc w:val="center"/>
            </w:pPr>
            <w:r w:rsidRPr="00D51327">
              <w:t>Вчителі,  класні керівники</w:t>
            </w:r>
          </w:p>
        </w:tc>
        <w:tc>
          <w:tcPr>
            <w:tcW w:w="601" w:type="pct"/>
          </w:tcPr>
          <w:p w:rsidR="00A8395E" w:rsidRPr="00D51327" w:rsidRDefault="00A8395E" w:rsidP="00DE411B">
            <w:pPr>
              <w:ind w:left="720"/>
              <w:contextualSpacing/>
              <w:jc w:val="center"/>
            </w:pP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lastRenderedPageBreak/>
              <w:t>5.</w:t>
            </w:r>
          </w:p>
        </w:tc>
        <w:tc>
          <w:tcPr>
            <w:tcW w:w="2725" w:type="pct"/>
          </w:tcPr>
          <w:p w:rsidR="00A8395E" w:rsidRPr="00D51327" w:rsidRDefault="00A8395E" w:rsidP="00DE411B">
            <w:pPr>
              <w:ind w:left="33"/>
              <w:contextualSpacing/>
              <w:jc w:val="both"/>
            </w:pPr>
            <w:r w:rsidRPr="00D51327">
              <w:t>Випуск радіогазети, присвяченої до Дня цивільного захисту Зустріч учнів 9-10 класів з представниками ДСНС,  ознайомлення з новітніми засобами захисту органів дихання та шкіри, бесіда за темою «Вибухонебезпечні предмети». Огляд-конкурс стіннівок, малюнків, плакатів на тему «Дії населення та захист людини в надзвичайних ситуаціях».</w:t>
            </w:r>
          </w:p>
        </w:tc>
        <w:tc>
          <w:tcPr>
            <w:tcW w:w="671" w:type="pct"/>
          </w:tcPr>
          <w:p w:rsidR="00A8395E" w:rsidRPr="00D51327" w:rsidRDefault="00A8395E" w:rsidP="00DE411B">
            <w:pPr>
              <w:ind w:right="32"/>
              <w:contextualSpacing/>
            </w:pPr>
            <w:r w:rsidRPr="00D51327">
              <w:t>12.04.20__</w:t>
            </w:r>
          </w:p>
        </w:tc>
        <w:tc>
          <w:tcPr>
            <w:tcW w:w="720" w:type="pct"/>
            <w:vAlign w:val="center"/>
          </w:tcPr>
          <w:p w:rsidR="00A8395E" w:rsidRPr="00D51327" w:rsidRDefault="00A8395E" w:rsidP="00DE411B">
            <w:pPr>
              <w:contextualSpacing/>
              <w:jc w:val="center"/>
            </w:pPr>
            <w:r w:rsidRPr="00D51327">
              <w:t>Заступник директора з навчально-виховної роботи, класні керівники</w:t>
            </w:r>
          </w:p>
        </w:tc>
        <w:tc>
          <w:tcPr>
            <w:tcW w:w="601" w:type="pct"/>
          </w:tcPr>
          <w:p w:rsidR="00A8395E" w:rsidRPr="00D51327" w:rsidRDefault="00A8395E" w:rsidP="00DE411B">
            <w:pPr>
              <w:ind w:left="720"/>
              <w:contextualSpacing/>
              <w:jc w:val="center"/>
            </w:pP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t>6.</w:t>
            </w:r>
          </w:p>
        </w:tc>
        <w:tc>
          <w:tcPr>
            <w:tcW w:w="2725" w:type="pct"/>
          </w:tcPr>
          <w:p w:rsidR="00A8395E" w:rsidRPr="00D51327" w:rsidRDefault="00A8395E" w:rsidP="00DE411B">
            <w:pPr>
              <w:ind w:left="33"/>
              <w:contextualSpacing/>
              <w:jc w:val="both"/>
            </w:pPr>
            <w:r w:rsidRPr="00D51327">
              <w:t>Робота керівного складу ЦЗ школи, штабу керівництва тренуванням згідно ввідної «Ураган».</w:t>
            </w:r>
          </w:p>
        </w:tc>
        <w:tc>
          <w:tcPr>
            <w:tcW w:w="671" w:type="pct"/>
          </w:tcPr>
          <w:p w:rsidR="00A8395E" w:rsidRPr="00D51327" w:rsidRDefault="00A8395E" w:rsidP="00DE411B">
            <w:r w:rsidRPr="00D51327">
              <w:t>12.04.20__</w:t>
            </w:r>
          </w:p>
        </w:tc>
        <w:tc>
          <w:tcPr>
            <w:tcW w:w="720" w:type="pct"/>
            <w:vAlign w:val="center"/>
          </w:tcPr>
          <w:p w:rsidR="00A8395E" w:rsidRPr="00D51327" w:rsidRDefault="00A8395E" w:rsidP="00DE411B">
            <w:pPr>
              <w:contextualSpacing/>
              <w:jc w:val="center"/>
            </w:pPr>
            <w:r w:rsidRPr="00D51327">
              <w:t>Посадова особа з питань ЦЗ</w:t>
            </w:r>
          </w:p>
        </w:tc>
        <w:tc>
          <w:tcPr>
            <w:tcW w:w="601" w:type="pct"/>
          </w:tcPr>
          <w:p w:rsidR="00A8395E" w:rsidRPr="00D51327" w:rsidRDefault="00A8395E" w:rsidP="00DE411B">
            <w:pPr>
              <w:ind w:left="720"/>
              <w:contextualSpacing/>
              <w:jc w:val="center"/>
            </w:pPr>
          </w:p>
        </w:tc>
      </w:tr>
      <w:tr w:rsidR="00A8395E" w:rsidRPr="00D51327" w:rsidTr="00DE411B">
        <w:tc>
          <w:tcPr>
            <w:tcW w:w="283" w:type="pct"/>
            <w:vMerge w:val="restart"/>
            <w:vAlign w:val="center"/>
          </w:tcPr>
          <w:p w:rsidR="00A8395E" w:rsidRPr="00D51327" w:rsidRDefault="00A8395E" w:rsidP="00DE411B">
            <w:pPr>
              <w:ind w:left="-142" w:right="-109"/>
              <w:contextualSpacing/>
              <w:jc w:val="center"/>
            </w:pPr>
            <w:r w:rsidRPr="00D51327">
              <w:t>7</w:t>
            </w:r>
          </w:p>
        </w:tc>
        <w:tc>
          <w:tcPr>
            <w:tcW w:w="2725" w:type="pct"/>
          </w:tcPr>
          <w:p w:rsidR="00A8395E" w:rsidRPr="00D51327" w:rsidRDefault="00A8395E" w:rsidP="00DE411B">
            <w:pPr>
              <w:ind w:left="33"/>
              <w:contextualSpacing/>
              <w:jc w:val="both"/>
            </w:pPr>
            <w:r w:rsidRPr="00D51327">
              <w:t xml:space="preserve">Робота штабу керівництва тренуванням, </w:t>
            </w:r>
            <w:r w:rsidRPr="00D51327">
              <w:rPr>
                <w:rStyle w:val="FontStyle13"/>
                <w:szCs w:val="24"/>
                <w:lang w:eastAsia="uk-UA"/>
              </w:rPr>
              <w:t xml:space="preserve">ланок (постів) </w:t>
            </w:r>
            <w:r w:rsidRPr="00D51327">
              <w:t xml:space="preserve"> згідно ввідної «Пожежа»:</w:t>
            </w:r>
          </w:p>
        </w:tc>
        <w:tc>
          <w:tcPr>
            <w:tcW w:w="671" w:type="pct"/>
            <w:vMerge w:val="restart"/>
          </w:tcPr>
          <w:p w:rsidR="00A8395E" w:rsidRPr="00D51327" w:rsidRDefault="00A8395E" w:rsidP="00DE411B">
            <w:r w:rsidRPr="00D51327">
              <w:t>12.04.20__</w:t>
            </w:r>
          </w:p>
        </w:tc>
        <w:tc>
          <w:tcPr>
            <w:tcW w:w="720" w:type="pct"/>
            <w:vAlign w:val="center"/>
          </w:tcPr>
          <w:p w:rsidR="00A8395E" w:rsidRPr="00D51327" w:rsidRDefault="00A8395E" w:rsidP="00DE411B">
            <w:pPr>
              <w:contextualSpacing/>
              <w:jc w:val="center"/>
            </w:pPr>
            <w:r w:rsidRPr="00D51327">
              <w:t>Посадова особа з питань ЦЗ</w:t>
            </w:r>
          </w:p>
        </w:tc>
        <w:tc>
          <w:tcPr>
            <w:tcW w:w="601" w:type="pct"/>
          </w:tcPr>
          <w:p w:rsidR="00A8395E" w:rsidRPr="00D51327" w:rsidRDefault="00A8395E" w:rsidP="00DE411B">
            <w:pPr>
              <w:ind w:left="720"/>
              <w:contextualSpacing/>
              <w:jc w:val="center"/>
            </w:pPr>
          </w:p>
        </w:tc>
      </w:tr>
      <w:tr w:rsidR="00A8395E" w:rsidRPr="00D51327" w:rsidTr="00DE411B">
        <w:tc>
          <w:tcPr>
            <w:tcW w:w="283" w:type="pct"/>
            <w:vMerge/>
            <w:vAlign w:val="center"/>
          </w:tcPr>
          <w:p w:rsidR="00A8395E" w:rsidRPr="00D51327" w:rsidRDefault="00A8395E" w:rsidP="00DE411B">
            <w:pPr>
              <w:ind w:left="-142" w:right="-109"/>
              <w:contextualSpacing/>
              <w:jc w:val="center"/>
            </w:pPr>
          </w:p>
        </w:tc>
        <w:tc>
          <w:tcPr>
            <w:tcW w:w="2725" w:type="pct"/>
          </w:tcPr>
          <w:p w:rsidR="00A8395E" w:rsidRPr="00D51327" w:rsidRDefault="00A8395E" w:rsidP="00DE411B">
            <w:pPr>
              <w:ind w:left="33"/>
              <w:contextualSpacing/>
              <w:jc w:val="both"/>
            </w:pPr>
            <w:r w:rsidRPr="00D51327">
              <w:t>- гасіння пожежі на початковому етапі із застосуванням первинних засобів пожежогасіння;</w:t>
            </w:r>
          </w:p>
        </w:tc>
        <w:tc>
          <w:tcPr>
            <w:tcW w:w="671" w:type="pct"/>
            <w:vMerge/>
          </w:tcPr>
          <w:p w:rsidR="00A8395E" w:rsidRPr="00D51327" w:rsidRDefault="00A8395E" w:rsidP="00DE411B"/>
        </w:tc>
        <w:tc>
          <w:tcPr>
            <w:tcW w:w="720" w:type="pct"/>
            <w:vAlign w:val="center"/>
          </w:tcPr>
          <w:p w:rsidR="00A8395E" w:rsidRPr="00D51327" w:rsidRDefault="00A8395E" w:rsidP="00DE411B">
            <w:pPr>
              <w:contextualSpacing/>
              <w:jc w:val="center"/>
            </w:pPr>
            <w:r w:rsidRPr="00D51327">
              <w:t>Командир ланки пожежогасіння</w:t>
            </w:r>
          </w:p>
        </w:tc>
        <w:tc>
          <w:tcPr>
            <w:tcW w:w="601" w:type="pct"/>
          </w:tcPr>
          <w:p w:rsidR="00A8395E" w:rsidRPr="00D51327" w:rsidRDefault="00A8395E" w:rsidP="00DE411B">
            <w:pPr>
              <w:ind w:left="720"/>
              <w:contextualSpacing/>
              <w:jc w:val="center"/>
            </w:pPr>
          </w:p>
        </w:tc>
      </w:tr>
      <w:tr w:rsidR="00A8395E" w:rsidRPr="00D51327" w:rsidTr="00DE411B">
        <w:tc>
          <w:tcPr>
            <w:tcW w:w="283" w:type="pct"/>
            <w:vMerge/>
            <w:vAlign w:val="center"/>
          </w:tcPr>
          <w:p w:rsidR="00A8395E" w:rsidRPr="00D51327" w:rsidRDefault="00A8395E" w:rsidP="00DE411B">
            <w:pPr>
              <w:ind w:left="-142" w:right="-109"/>
              <w:contextualSpacing/>
              <w:jc w:val="center"/>
            </w:pPr>
          </w:p>
        </w:tc>
        <w:tc>
          <w:tcPr>
            <w:tcW w:w="2725" w:type="pct"/>
          </w:tcPr>
          <w:p w:rsidR="00A8395E" w:rsidRPr="00D51327" w:rsidRDefault="00A8395E" w:rsidP="00DE411B">
            <w:pPr>
              <w:ind w:left="33"/>
              <w:contextualSpacing/>
              <w:jc w:val="both"/>
            </w:pPr>
            <w:r w:rsidRPr="00D51327">
              <w:t>- надання першої невідкладної медичної допомоги потерпілим;</w:t>
            </w:r>
          </w:p>
        </w:tc>
        <w:tc>
          <w:tcPr>
            <w:tcW w:w="671" w:type="pct"/>
            <w:vMerge/>
          </w:tcPr>
          <w:p w:rsidR="00A8395E" w:rsidRPr="00D51327" w:rsidRDefault="00A8395E" w:rsidP="00DE411B"/>
        </w:tc>
        <w:tc>
          <w:tcPr>
            <w:tcW w:w="720" w:type="pct"/>
            <w:vAlign w:val="center"/>
          </w:tcPr>
          <w:p w:rsidR="00A8395E" w:rsidRPr="00D51327" w:rsidRDefault="00A8395E" w:rsidP="00DE411B">
            <w:pPr>
              <w:contextualSpacing/>
              <w:jc w:val="center"/>
            </w:pPr>
            <w:r w:rsidRPr="00D51327">
              <w:t>Командир санітарного посту</w:t>
            </w:r>
          </w:p>
        </w:tc>
        <w:tc>
          <w:tcPr>
            <w:tcW w:w="601" w:type="pct"/>
          </w:tcPr>
          <w:p w:rsidR="00A8395E" w:rsidRPr="00D51327" w:rsidRDefault="00A8395E" w:rsidP="00DE411B">
            <w:pPr>
              <w:ind w:left="720"/>
              <w:contextualSpacing/>
              <w:jc w:val="center"/>
            </w:pPr>
          </w:p>
        </w:tc>
      </w:tr>
      <w:tr w:rsidR="00A8395E" w:rsidRPr="00D51327" w:rsidTr="00DE411B">
        <w:tc>
          <w:tcPr>
            <w:tcW w:w="283" w:type="pct"/>
            <w:vMerge/>
            <w:vAlign w:val="center"/>
          </w:tcPr>
          <w:p w:rsidR="00A8395E" w:rsidRPr="00D51327" w:rsidRDefault="00A8395E" w:rsidP="00DE411B">
            <w:pPr>
              <w:ind w:left="-142" w:right="-109"/>
              <w:contextualSpacing/>
              <w:jc w:val="center"/>
            </w:pPr>
          </w:p>
        </w:tc>
        <w:tc>
          <w:tcPr>
            <w:tcW w:w="2725" w:type="pct"/>
          </w:tcPr>
          <w:p w:rsidR="00A8395E" w:rsidRPr="00D51327" w:rsidRDefault="00A8395E" w:rsidP="00DE411B">
            <w:pPr>
              <w:ind w:left="33"/>
              <w:contextualSpacing/>
              <w:jc w:val="both"/>
            </w:pPr>
            <w:r w:rsidRPr="00D51327">
              <w:t>- проведення евакуації згідно ввідної «Пожежа»;</w:t>
            </w:r>
          </w:p>
        </w:tc>
        <w:tc>
          <w:tcPr>
            <w:tcW w:w="671" w:type="pct"/>
            <w:vMerge/>
          </w:tcPr>
          <w:p w:rsidR="00A8395E" w:rsidRPr="00D51327" w:rsidRDefault="00A8395E" w:rsidP="00DE411B"/>
        </w:tc>
        <w:tc>
          <w:tcPr>
            <w:tcW w:w="720" w:type="pct"/>
            <w:vAlign w:val="center"/>
          </w:tcPr>
          <w:p w:rsidR="00A8395E" w:rsidRPr="00D51327" w:rsidRDefault="00A8395E" w:rsidP="00DE411B">
            <w:pPr>
              <w:ind w:left="-58" w:right="-72"/>
              <w:contextualSpacing/>
              <w:jc w:val="center"/>
            </w:pPr>
            <w:r w:rsidRPr="00D51327">
              <w:t>Голова комісії з питань евакуації,</w:t>
            </w:r>
          </w:p>
          <w:p w:rsidR="00A8395E" w:rsidRPr="00D51327" w:rsidRDefault="00A8395E" w:rsidP="00DE411B">
            <w:pPr>
              <w:ind w:left="-58" w:right="-72"/>
              <w:contextualSpacing/>
              <w:jc w:val="center"/>
            </w:pPr>
            <w:r w:rsidRPr="00D51327">
              <w:t>командир ланки охорони громадського порядку</w:t>
            </w:r>
          </w:p>
        </w:tc>
        <w:tc>
          <w:tcPr>
            <w:tcW w:w="601" w:type="pct"/>
          </w:tcPr>
          <w:p w:rsidR="00A8395E" w:rsidRPr="00D51327" w:rsidRDefault="00A8395E" w:rsidP="00DE411B">
            <w:pPr>
              <w:ind w:left="720"/>
              <w:contextualSpacing/>
              <w:jc w:val="center"/>
            </w:pPr>
          </w:p>
        </w:tc>
      </w:tr>
      <w:tr w:rsidR="00A8395E" w:rsidRPr="00D51327" w:rsidTr="00DE411B">
        <w:tc>
          <w:tcPr>
            <w:tcW w:w="283" w:type="pct"/>
            <w:vMerge/>
            <w:vAlign w:val="center"/>
          </w:tcPr>
          <w:p w:rsidR="00A8395E" w:rsidRPr="00D51327" w:rsidRDefault="00A8395E" w:rsidP="00DE411B">
            <w:pPr>
              <w:ind w:left="-142" w:right="-109"/>
              <w:contextualSpacing/>
              <w:jc w:val="center"/>
            </w:pPr>
          </w:p>
        </w:tc>
        <w:tc>
          <w:tcPr>
            <w:tcW w:w="2725" w:type="pct"/>
          </w:tcPr>
          <w:p w:rsidR="00A8395E" w:rsidRPr="00D51327" w:rsidRDefault="00A8395E" w:rsidP="00DE411B">
            <w:pPr>
              <w:ind w:left="33"/>
              <w:contextualSpacing/>
              <w:jc w:val="both"/>
            </w:pPr>
            <w:r w:rsidRPr="00D51327">
              <w:t>- взаємодія з пожежно-рятувальними підрозділами</w:t>
            </w:r>
          </w:p>
        </w:tc>
        <w:tc>
          <w:tcPr>
            <w:tcW w:w="671" w:type="pct"/>
            <w:vMerge/>
          </w:tcPr>
          <w:p w:rsidR="00A8395E" w:rsidRPr="00D51327" w:rsidRDefault="00A8395E" w:rsidP="00DE411B"/>
        </w:tc>
        <w:tc>
          <w:tcPr>
            <w:tcW w:w="720" w:type="pct"/>
          </w:tcPr>
          <w:p w:rsidR="00A8395E" w:rsidRPr="00D51327" w:rsidRDefault="00A8395E" w:rsidP="00DE411B">
            <w:pPr>
              <w:jc w:val="center"/>
            </w:pPr>
            <w:r w:rsidRPr="00D51327">
              <w:t>Директор</w:t>
            </w:r>
          </w:p>
        </w:tc>
        <w:tc>
          <w:tcPr>
            <w:tcW w:w="601" w:type="pct"/>
          </w:tcPr>
          <w:p w:rsidR="00A8395E" w:rsidRPr="00D51327" w:rsidRDefault="00A8395E" w:rsidP="00DE411B">
            <w:pPr>
              <w:ind w:left="720"/>
              <w:contextualSpacing/>
              <w:jc w:val="center"/>
            </w:pPr>
          </w:p>
        </w:tc>
      </w:tr>
      <w:tr w:rsidR="00A8395E" w:rsidRPr="00D51327" w:rsidTr="00DE411B">
        <w:tc>
          <w:tcPr>
            <w:tcW w:w="283" w:type="pct"/>
            <w:vMerge/>
            <w:vAlign w:val="center"/>
          </w:tcPr>
          <w:p w:rsidR="00A8395E" w:rsidRPr="00D51327" w:rsidRDefault="00A8395E" w:rsidP="00DE411B">
            <w:pPr>
              <w:ind w:left="-142" w:right="-109"/>
              <w:contextualSpacing/>
              <w:jc w:val="center"/>
            </w:pPr>
          </w:p>
        </w:tc>
        <w:tc>
          <w:tcPr>
            <w:tcW w:w="2725" w:type="pct"/>
          </w:tcPr>
          <w:p w:rsidR="00A8395E" w:rsidRPr="00D51327" w:rsidRDefault="00A8395E" w:rsidP="00DE411B">
            <w:pPr>
              <w:ind w:left="33"/>
              <w:contextualSpacing/>
              <w:jc w:val="both"/>
            </w:pPr>
            <w:r w:rsidRPr="00D51327">
              <w:t>- взаємодія з підрозділами екстреної медичної допомоги.</w:t>
            </w:r>
          </w:p>
        </w:tc>
        <w:tc>
          <w:tcPr>
            <w:tcW w:w="671" w:type="pct"/>
            <w:vMerge/>
          </w:tcPr>
          <w:p w:rsidR="00A8395E" w:rsidRPr="00D51327" w:rsidRDefault="00A8395E" w:rsidP="00DE411B"/>
        </w:tc>
        <w:tc>
          <w:tcPr>
            <w:tcW w:w="720" w:type="pct"/>
          </w:tcPr>
          <w:p w:rsidR="00A8395E" w:rsidRPr="00D51327" w:rsidRDefault="00A8395E" w:rsidP="00DE411B">
            <w:pPr>
              <w:jc w:val="center"/>
            </w:pPr>
            <w:r w:rsidRPr="00D51327">
              <w:t>Директор</w:t>
            </w:r>
          </w:p>
        </w:tc>
        <w:tc>
          <w:tcPr>
            <w:tcW w:w="601" w:type="pct"/>
          </w:tcPr>
          <w:p w:rsidR="00A8395E" w:rsidRPr="00D51327" w:rsidRDefault="00A8395E" w:rsidP="00DE411B">
            <w:pPr>
              <w:ind w:left="720"/>
              <w:contextualSpacing/>
              <w:jc w:val="center"/>
            </w:pP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t>8.</w:t>
            </w:r>
          </w:p>
        </w:tc>
        <w:tc>
          <w:tcPr>
            <w:tcW w:w="2725" w:type="pct"/>
          </w:tcPr>
          <w:p w:rsidR="00A8395E" w:rsidRPr="00D51327" w:rsidRDefault="00A8395E" w:rsidP="00DE411B">
            <w:pPr>
              <w:ind w:left="33"/>
              <w:contextualSpacing/>
              <w:jc w:val="both"/>
            </w:pPr>
            <w:r w:rsidRPr="00D51327">
              <w:t>Доведення інформації про хід заходів «Дня ЦЗ» , ОТ та ТВВП через:</w:t>
            </w:r>
          </w:p>
          <w:p w:rsidR="00A8395E" w:rsidRPr="00D51327" w:rsidRDefault="00A8395E" w:rsidP="00DE411B">
            <w:pPr>
              <w:ind w:left="33"/>
              <w:contextualSpacing/>
              <w:jc w:val="both"/>
            </w:pPr>
            <w:r w:rsidRPr="00D51327">
              <w:t>- коментування етапів заходів ОТ та ТВВП;</w:t>
            </w:r>
          </w:p>
          <w:p w:rsidR="00A8395E" w:rsidRPr="00D51327" w:rsidRDefault="00A8395E" w:rsidP="00DE411B">
            <w:pPr>
              <w:ind w:left="33"/>
              <w:contextualSpacing/>
              <w:jc w:val="both"/>
            </w:pPr>
            <w:r w:rsidRPr="00D51327">
              <w:t>- листки-блискавки, фотогазети, стіннівки;</w:t>
            </w:r>
          </w:p>
          <w:p w:rsidR="00A8395E" w:rsidRPr="00D51327" w:rsidRDefault="00A8395E" w:rsidP="00DE411B">
            <w:pPr>
              <w:ind w:left="33"/>
              <w:contextualSpacing/>
              <w:jc w:val="both"/>
            </w:pPr>
            <w:r w:rsidRPr="00D51327">
              <w:t>- радіовузол;</w:t>
            </w:r>
          </w:p>
          <w:p w:rsidR="00A8395E" w:rsidRPr="00D51327" w:rsidRDefault="00A8395E" w:rsidP="00DE411B">
            <w:pPr>
              <w:ind w:left="33"/>
              <w:contextualSpacing/>
              <w:jc w:val="both"/>
            </w:pPr>
            <w:r w:rsidRPr="00D51327">
              <w:t>- шкільний сайт.</w:t>
            </w:r>
          </w:p>
        </w:tc>
        <w:tc>
          <w:tcPr>
            <w:tcW w:w="671" w:type="pct"/>
          </w:tcPr>
          <w:p w:rsidR="00A8395E" w:rsidRPr="00D51327" w:rsidRDefault="00A8395E" w:rsidP="00DE411B">
            <w:r w:rsidRPr="00D51327">
              <w:t>12.04.20__</w:t>
            </w:r>
          </w:p>
        </w:tc>
        <w:tc>
          <w:tcPr>
            <w:tcW w:w="720" w:type="pct"/>
            <w:vAlign w:val="center"/>
          </w:tcPr>
          <w:p w:rsidR="00A8395E" w:rsidRPr="00D51327" w:rsidRDefault="00A8395E" w:rsidP="00DE411B">
            <w:pPr>
              <w:contextualSpacing/>
              <w:jc w:val="center"/>
            </w:pPr>
            <w:r w:rsidRPr="00D51327">
              <w:t>Заступник директора з навчально-виховної роботи, посадова особа з питань ЦЗ</w:t>
            </w:r>
          </w:p>
        </w:tc>
        <w:tc>
          <w:tcPr>
            <w:tcW w:w="601" w:type="pct"/>
          </w:tcPr>
          <w:p w:rsidR="00A8395E" w:rsidRPr="00D51327" w:rsidRDefault="00A8395E" w:rsidP="00DE411B">
            <w:pPr>
              <w:ind w:left="720"/>
              <w:contextualSpacing/>
              <w:jc w:val="center"/>
            </w:pPr>
          </w:p>
        </w:tc>
      </w:tr>
      <w:tr w:rsidR="00A8395E" w:rsidRPr="00D51327" w:rsidTr="00DE411B">
        <w:trPr>
          <w:trHeight w:val="418"/>
        </w:trPr>
        <w:tc>
          <w:tcPr>
            <w:tcW w:w="5000" w:type="pct"/>
            <w:gridSpan w:val="5"/>
          </w:tcPr>
          <w:p w:rsidR="00A8395E" w:rsidRPr="00D51327" w:rsidRDefault="00A8395E" w:rsidP="00DE411B">
            <w:pPr>
              <w:spacing w:before="60" w:after="60"/>
              <w:ind w:left="-142" w:right="-109"/>
              <w:contextualSpacing/>
              <w:jc w:val="center"/>
              <w:rPr>
                <w:b/>
              </w:rPr>
            </w:pPr>
            <w:r w:rsidRPr="00D51327">
              <w:rPr>
                <w:b/>
              </w:rPr>
              <w:t>ПІДСУМКИ «Дня цивільного захисту”, ОТ та ТВВП</w:t>
            </w: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t>1.</w:t>
            </w:r>
          </w:p>
        </w:tc>
        <w:tc>
          <w:tcPr>
            <w:tcW w:w="2725" w:type="pct"/>
          </w:tcPr>
          <w:p w:rsidR="00A8395E" w:rsidRPr="00D51327" w:rsidRDefault="00A8395E" w:rsidP="00DE411B">
            <w:pPr>
              <w:ind w:left="33"/>
              <w:contextualSpacing/>
              <w:jc w:val="both"/>
            </w:pPr>
            <w:r w:rsidRPr="00D51327">
              <w:t>Збір педагогічного складу і учнів на лінійку для підведення підсумків «Дня ЦЗ», ОТ та ТВВП та оголошення за його підсумками наказу</w:t>
            </w:r>
          </w:p>
        </w:tc>
        <w:tc>
          <w:tcPr>
            <w:tcW w:w="671" w:type="pct"/>
          </w:tcPr>
          <w:p w:rsidR="00A8395E" w:rsidRPr="00D51327" w:rsidRDefault="00A8395E" w:rsidP="00DE411B">
            <w:r w:rsidRPr="00D51327">
              <w:t>12.04.20__</w:t>
            </w:r>
          </w:p>
        </w:tc>
        <w:tc>
          <w:tcPr>
            <w:tcW w:w="720" w:type="pct"/>
            <w:vAlign w:val="center"/>
          </w:tcPr>
          <w:p w:rsidR="00A8395E" w:rsidRPr="00D51327" w:rsidRDefault="00A8395E" w:rsidP="00DE411B">
            <w:pPr>
              <w:contextualSpacing/>
              <w:jc w:val="center"/>
            </w:pPr>
            <w:r w:rsidRPr="00D51327">
              <w:t>Директор,</w:t>
            </w:r>
          </w:p>
          <w:p w:rsidR="00A8395E" w:rsidRPr="00D51327" w:rsidRDefault="00A8395E" w:rsidP="00DE411B">
            <w:pPr>
              <w:contextualSpacing/>
              <w:jc w:val="center"/>
            </w:pPr>
            <w:r w:rsidRPr="00D51327">
              <w:t>посадова особа з питань ЦЗ</w:t>
            </w:r>
          </w:p>
        </w:tc>
        <w:tc>
          <w:tcPr>
            <w:tcW w:w="601" w:type="pct"/>
          </w:tcPr>
          <w:p w:rsidR="00A8395E" w:rsidRPr="00D51327" w:rsidRDefault="00A8395E" w:rsidP="00DE411B">
            <w:pPr>
              <w:ind w:left="720"/>
              <w:contextualSpacing/>
              <w:jc w:val="center"/>
            </w:pPr>
          </w:p>
        </w:tc>
      </w:tr>
      <w:tr w:rsidR="00A8395E" w:rsidRPr="00D51327" w:rsidTr="00DE411B">
        <w:trPr>
          <w:trHeight w:val="392"/>
        </w:trPr>
        <w:tc>
          <w:tcPr>
            <w:tcW w:w="283" w:type="pct"/>
            <w:vAlign w:val="center"/>
          </w:tcPr>
          <w:p w:rsidR="00A8395E" w:rsidRPr="00D51327" w:rsidRDefault="00A8395E" w:rsidP="00DE411B">
            <w:pPr>
              <w:ind w:left="-142" w:right="-109"/>
              <w:contextualSpacing/>
              <w:jc w:val="center"/>
            </w:pPr>
            <w:r w:rsidRPr="00D51327">
              <w:t>2.</w:t>
            </w:r>
          </w:p>
        </w:tc>
        <w:tc>
          <w:tcPr>
            <w:tcW w:w="2725" w:type="pct"/>
          </w:tcPr>
          <w:p w:rsidR="00A8395E" w:rsidRPr="00D51327" w:rsidRDefault="00A8395E" w:rsidP="00DE411B">
            <w:pPr>
              <w:ind w:left="33"/>
              <w:contextualSpacing/>
              <w:jc w:val="both"/>
            </w:pPr>
            <w:r w:rsidRPr="00D51327">
              <w:t>Вручення призів, пам’ятних подарунків, грамот та сувенірів переможцям окремих етапів заходів ЦЗ.</w:t>
            </w:r>
          </w:p>
        </w:tc>
        <w:tc>
          <w:tcPr>
            <w:tcW w:w="671" w:type="pct"/>
          </w:tcPr>
          <w:p w:rsidR="00A8395E" w:rsidRPr="00D51327" w:rsidRDefault="00A8395E" w:rsidP="00DE411B">
            <w:r w:rsidRPr="00D51327">
              <w:t>12.04.20__</w:t>
            </w:r>
          </w:p>
        </w:tc>
        <w:tc>
          <w:tcPr>
            <w:tcW w:w="720" w:type="pct"/>
            <w:vAlign w:val="center"/>
          </w:tcPr>
          <w:p w:rsidR="00A8395E" w:rsidRPr="00D51327" w:rsidRDefault="00A8395E" w:rsidP="00DE411B">
            <w:pPr>
              <w:contextualSpacing/>
              <w:jc w:val="center"/>
            </w:pPr>
            <w:r w:rsidRPr="00D51327">
              <w:t>Директор,</w:t>
            </w:r>
          </w:p>
          <w:p w:rsidR="00A8395E" w:rsidRPr="00D51327" w:rsidRDefault="00A8395E" w:rsidP="00DE411B">
            <w:pPr>
              <w:contextualSpacing/>
              <w:jc w:val="center"/>
            </w:pPr>
            <w:r w:rsidRPr="00D51327">
              <w:t>посадова особа з питань ЦЗ</w:t>
            </w:r>
          </w:p>
        </w:tc>
        <w:tc>
          <w:tcPr>
            <w:tcW w:w="601" w:type="pct"/>
          </w:tcPr>
          <w:p w:rsidR="00A8395E" w:rsidRPr="00D51327" w:rsidRDefault="00A8395E" w:rsidP="00DE411B">
            <w:pPr>
              <w:ind w:left="720"/>
              <w:contextualSpacing/>
              <w:jc w:val="center"/>
            </w:pP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t>3.</w:t>
            </w:r>
          </w:p>
        </w:tc>
        <w:tc>
          <w:tcPr>
            <w:tcW w:w="2725" w:type="pct"/>
          </w:tcPr>
          <w:p w:rsidR="00A8395E" w:rsidRPr="00D51327" w:rsidRDefault="00A8395E" w:rsidP="00DE411B">
            <w:pPr>
              <w:ind w:left="33"/>
              <w:contextualSpacing/>
              <w:jc w:val="both"/>
            </w:pPr>
            <w:r w:rsidRPr="00D51327">
              <w:t>Підсумки проведення «Дня ЦЗ», ОТ та ТВВП з керівним складом ЦЗ, педагогічним колективом  школи та доведення завдань щодо питань з охорони життя та здоров’я учнів у новому навчальному році.</w:t>
            </w:r>
          </w:p>
        </w:tc>
        <w:tc>
          <w:tcPr>
            <w:tcW w:w="671" w:type="pct"/>
          </w:tcPr>
          <w:p w:rsidR="00A8395E" w:rsidRPr="00D51327" w:rsidRDefault="00A8395E" w:rsidP="00DE411B">
            <w:r w:rsidRPr="00D51327">
              <w:t>12.04.20__</w:t>
            </w:r>
          </w:p>
        </w:tc>
        <w:tc>
          <w:tcPr>
            <w:tcW w:w="720" w:type="pct"/>
            <w:vAlign w:val="center"/>
          </w:tcPr>
          <w:p w:rsidR="00A8395E" w:rsidRPr="00D51327" w:rsidRDefault="00A8395E" w:rsidP="00DE411B">
            <w:pPr>
              <w:contextualSpacing/>
              <w:jc w:val="center"/>
            </w:pPr>
            <w:r w:rsidRPr="00D51327">
              <w:t>Директор, фахівець НМЦ ЦЗ та БЖБ Харківської області</w:t>
            </w:r>
          </w:p>
        </w:tc>
        <w:tc>
          <w:tcPr>
            <w:tcW w:w="601" w:type="pct"/>
          </w:tcPr>
          <w:p w:rsidR="00A8395E" w:rsidRPr="00D51327" w:rsidRDefault="00A8395E" w:rsidP="00DE411B">
            <w:pPr>
              <w:ind w:left="720"/>
              <w:contextualSpacing/>
              <w:jc w:val="center"/>
            </w:pPr>
          </w:p>
        </w:tc>
      </w:tr>
      <w:tr w:rsidR="00A8395E" w:rsidRPr="00D51327" w:rsidTr="00DE411B">
        <w:tc>
          <w:tcPr>
            <w:tcW w:w="283" w:type="pct"/>
            <w:vAlign w:val="center"/>
          </w:tcPr>
          <w:p w:rsidR="00A8395E" w:rsidRPr="00D51327" w:rsidRDefault="00A8395E" w:rsidP="00DE411B">
            <w:pPr>
              <w:ind w:left="-142" w:right="-109"/>
              <w:contextualSpacing/>
              <w:jc w:val="center"/>
            </w:pPr>
            <w:r w:rsidRPr="00D51327">
              <w:t>4.</w:t>
            </w:r>
          </w:p>
        </w:tc>
        <w:tc>
          <w:tcPr>
            <w:tcW w:w="2725" w:type="pct"/>
          </w:tcPr>
          <w:p w:rsidR="00A8395E" w:rsidRPr="00D51327" w:rsidRDefault="00A8395E" w:rsidP="00DE411B">
            <w:pPr>
              <w:ind w:left="33"/>
              <w:contextualSpacing/>
              <w:jc w:val="both"/>
            </w:pPr>
            <w:r w:rsidRPr="00D51327">
              <w:t>Підготовка звіту про організацію проведення «Дня ЦЗ», об’єктового тренування з питань цивільного захисту</w:t>
            </w:r>
          </w:p>
        </w:tc>
        <w:tc>
          <w:tcPr>
            <w:tcW w:w="671" w:type="pct"/>
          </w:tcPr>
          <w:p w:rsidR="00A8395E" w:rsidRPr="00D51327" w:rsidRDefault="00A8395E" w:rsidP="00DE411B">
            <w:r w:rsidRPr="00D51327">
              <w:t>20.04.20__</w:t>
            </w:r>
          </w:p>
        </w:tc>
        <w:tc>
          <w:tcPr>
            <w:tcW w:w="720" w:type="pct"/>
            <w:vAlign w:val="center"/>
          </w:tcPr>
          <w:p w:rsidR="00A8395E" w:rsidRPr="00D51327" w:rsidRDefault="00A8395E" w:rsidP="00DE411B">
            <w:pPr>
              <w:contextualSpacing/>
              <w:jc w:val="center"/>
            </w:pPr>
            <w:r w:rsidRPr="00D51327">
              <w:t>Посадова особа з питань ЦЗ</w:t>
            </w:r>
          </w:p>
        </w:tc>
        <w:tc>
          <w:tcPr>
            <w:tcW w:w="601" w:type="pct"/>
          </w:tcPr>
          <w:p w:rsidR="00A8395E" w:rsidRPr="00D51327" w:rsidRDefault="00A8395E" w:rsidP="00DE411B">
            <w:pPr>
              <w:ind w:left="720"/>
              <w:contextualSpacing/>
              <w:jc w:val="center"/>
            </w:pPr>
          </w:p>
        </w:tc>
      </w:tr>
    </w:tbl>
    <w:p w:rsidR="00A8395E" w:rsidRPr="00D51327" w:rsidRDefault="00A8395E" w:rsidP="008D4FDE">
      <w:pPr>
        <w:jc w:val="center"/>
      </w:pPr>
    </w:p>
    <w:p w:rsidR="00A8395E" w:rsidRPr="00D51327" w:rsidRDefault="00A8395E" w:rsidP="008D4FDE">
      <w:r w:rsidRPr="00D51327">
        <w:t>Посадова особа з питань ЦЗ</w:t>
      </w:r>
      <w:r w:rsidRPr="00D51327">
        <w:tab/>
        <w:t xml:space="preserve">  ________       ___________________</w:t>
      </w:r>
    </w:p>
    <w:p w:rsidR="00A8395E" w:rsidRPr="00D51327" w:rsidRDefault="00A8395E" w:rsidP="008D4FDE">
      <w:pPr>
        <w:ind w:left="142" w:firstLine="3"/>
        <w:rPr>
          <w:sz w:val="24"/>
        </w:rPr>
      </w:pPr>
      <w:r w:rsidRPr="00D51327">
        <w:rPr>
          <w:sz w:val="24"/>
        </w:rPr>
        <w:t xml:space="preserve">                                                             (Підпис)                            (ПІБ)</w:t>
      </w:r>
    </w:p>
    <w:p w:rsidR="00A8395E" w:rsidRPr="00D51327" w:rsidRDefault="00A8395E" w:rsidP="008D4FDE">
      <w:pPr>
        <w:pStyle w:val="a4"/>
        <w:rPr>
          <w:szCs w:val="28"/>
        </w:rPr>
        <w:sectPr w:rsidR="00A8395E" w:rsidRPr="00D51327" w:rsidSect="00607366">
          <w:pgSz w:w="16838" w:h="11906" w:orient="landscape"/>
          <w:pgMar w:top="851" w:right="851" w:bottom="851" w:left="1134" w:header="709" w:footer="709" w:gutter="0"/>
          <w:cols w:space="708"/>
          <w:docGrid w:linePitch="360"/>
        </w:sectPr>
      </w:pPr>
      <w:r w:rsidRPr="00D51327">
        <w:rPr>
          <w:szCs w:val="28"/>
        </w:rPr>
        <w:tab/>
      </w:r>
    </w:p>
    <w:p w:rsidR="00A8395E" w:rsidRPr="00D51327" w:rsidRDefault="00A8395E" w:rsidP="008D4FDE">
      <w:pPr>
        <w:ind w:left="9639"/>
        <w:jc w:val="both"/>
      </w:pPr>
      <w:r w:rsidRPr="00D51327">
        <w:lastRenderedPageBreak/>
        <w:t>ЗАТВЕРДЖУЮ</w:t>
      </w:r>
    </w:p>
    <w:p w:rsidR="00A8395E" w:rsidRPr="00D51327" w:rsidRDefault="00A8395E" w:rsidP="008D4FDE">
      <w:pPr>
        <w:ind w:left="9639"/>
      </w:pPr>
      <w:r w:rsidRPr="00D51327">
        <w:t>Директор Харківської загальноосвітньої</w:t>
      </w:r>
    </w:p>
    <w:p w:rsidR="00A8395E" w:rsidRPr="00D51327" w:rsidRDefault="00A8395E" w:rsidP="008D4FDE">
      <w:pPr>
        <w:ind w:left="9639"/>
      </w:pPr>
      <w:r w:rsidRPr="00D51327">
        <w:t xml:space="preserve">школи І-ІІІ ступенів № ___ Харківської  міської ради Харківської області - </w:t>
      </w:r>
    </w:p>
    <w:p w:rsidR="00A8395E" w:rsidRPr="00D51327" w:rsidRDefault="00A8395E" w:rsidP="008D4FDE">
      <w:pPr>
        <w:ind w:left="9639" w:firstLine="3"/>
      </w:pPr>
      <w:r w:rsidRPr="00D51327">
        <w:t>_________   _____________________</w:t>
      </w:r>
    </w:p>
    <w:p w:rsidR="00A8395E" w:rsidRPr="00D51327" w:rsidRDefault="00A8395E" w:rsidP="008D4FDE">
      <w:pPr>
        <w:ind w:left="9639" w:firstLine="3"/>
      </w:pPr>
      <w:r w:rsidRPr="00D51327">
        <w:rPr>
          <w:sz w:val="24"/>
        </w:rPr>
        <w:t xml:space="preserve">    (Підпис)                          (ПІБ)</w:t>
      </w:r>
    </w:p>
    <w:p w:rsidR="00A8395E" w:rsidRPr="00D51327" w:rsidRDefault="00A8395E" w:rsidP="008D4FDE">
      <w:pPr>
        <w:ind w:left="9639" w:firstLine="3"/>
      </w:pPr>
    </w:p>
    <w:p w:rsidR="00A8395E" w:rsidRPr="00D51327" w:rsidRDefault="00A8395E" w:rsidP="008D4FDE">
      <w:pPr>
        <w:ind w:left="9639"/>
      </w:pPr>
      <w:r w:rsidRPr="00D51327">
        <w:t>«____» __________ 201_ р.</w:t>
      </w:r>
    </w:p>
    <w:p w:rsidR="00A8395E" w:rsidRPr="00D51327" w:rsidRDefault="00A8395E" w:rsidP="008D4FDE">
      <w:pPr>
        <w:ind w:left="4248" w:right="198"/>
        <w:jc w:val="center"/>
        <w:rPr>
          <w:b/>
          <w:bCs/>
        </w:rPr>
      </w:pPr>
    </w:p>
    <w:p w:rsidR="00A8395E" w:rsidRPr="00D51327" w:rsidRDefault="00A8395E" w:rsidP="008D4FDE">
      <w:pPr>
        <w:ind w:right="-1"/>
        <w:jc w:val="center"/>
        <w:rPr>
          <w:b/>
        </w:rPr>
      </w:pPr>
      <w:r w:rsidRPr="00D51327">
        <w:rPr>
          <w:b/>
          <w:bCs/>
        </w:rPr>
        <w:t>ГРАФІК</w:t>
      </w:r>
    </w:p>
    <w:p w:rsidR="00A8395E" w:rsidRPr="00D51327" w:rsidRDefault="00A8395E" w:rsidP="008D4FDE">
      <w:pPr>
        <w:pStyle w:val="FR2"/>
        <w:ind w:right="-1"/>
        <w:jc w:val="center"/>
        <w:rPr>
          <w:rFonts w:ascii="Times New Roman" w:hAnsi="Times New Roman" w:cs="Times New Roman"/>
          <w:b/>
          <w:bCs/>
          <w:sz w:val="28"/>
          <w:szCs w:val="28"/>
        </w:rPr>
      </w:pPr>
      <w:r w:rsidRPr="00D51327">
        <w:rPr>
          <w:rFonts w:ascii="Times New Roman" w:hAnsi="Times New Roman" w:cs="Times New Roman"/>
          <w:b/>
          <w:bCs/>
          <w:sz w:val="28"/>
          <w:szCs w:val="28"/>
        </w:rPr>
        <w:t xml:space="preserve">проведення «Дня цивільного захисту», об’єктового тренування та тренування з відпрацювання дій на випадок пожежі </w:t>
      </w:r>
    </w:p>
    <w:p w:rsidR="00A8395E" w:rsidRPr="00D51327" w:rsidRDefault="00A8395E" w:rsidP="008D4FDE">
      <w:pPr>
        <w:pStyle w:val="FR2"/>
        <w:ind w:right="198"/>
        <w:jc w:val="center"/>
        <w:rPr>
          <w:rFonts w:ascii="Times New Roman" w:hAnsi="Times New Roman" w:cs="Times New Roman"/>
          <w:b/>
          <w:sz w:val="28"/>
          <w:szCs w:val="28"/>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A0" w:firstRow="1" w:lastRow="0" w:firstColumn="1" w:lastColumn="0" w:noHBand="0" w:noVBand="0"/>
      </w:tblPr>
      <w:tblGrid>
        <w:gridCol w:w="2639"/>
        <w:gridCol w:w="2945"/>
        <w:gridCol w:w="881"/>
        <w:gridCol w:w="881"/>
        <w:gridCol w:w="884"/>
        <w:gridCol w:w="66"/>
        <w:gridCol w:w="547"/>
        <w:gridCol w:w="702"/>
        <w:gridCol w:w="726"/>
        <w:gridCol w:w="663"/>
        <w:gridCol w:w="675"/>
        <w:gridCol w:w="24"/>
        <w:gridCol w:w="3300"/>
      </w:tblGrid>
      <w:tr w:rsidR="00A8395E" w:rsidRPr="00D51327" w:rsidTr="00DE411B">
        <w:trPr>
          <w:trHeight w:hRule="exact" w:val="409"/>
        </w:trPr>
        <w:tc>
          <w:tcPr>
            <w:tcW w:w="884" w:type="pct"/>
            <w:vMerge w:val="restart"/>
            <w:vAlign w:val="center"/>
          </w:tcPr>
          <w:p w:rsidR="00A8395E" w:rsidRPr="00D51327" w:rsidRDefault="00A8395E" w:rsidP="00DE411B">
            <w:pPr>
              <w:ind w:right="-182"/>
              <w:jc w:val="center"/>
              <w:rPr>
                <w:b/>
              </w:rPr>
            </w:pPr>
            <w:r w:rsidRPr="00D51327">
              <w:rPr>
                <w:b/>
              </w:rPr>
              <w:t>Найменування етапів проведення «Дня ЦЗ», ОТ та ТВВП</w:t>
            </w:r>
          </w:p>
          <w:p w:rsidR="00A8395E" w:rsidRPr="00D51327" w:rsidRDefault="00A8395E" w:rsidP="00DE411B">
            <w:pPr>
              <w:jc w:val="center"/>
              <w:rPr>
                <w:b/>
              </w:rPr>
            </w:pPr>
            <w:r w:rsidRPr="00D51327">
              <w:rPr>
                <w:b/>
              </w:rPr>
              <w:t>за часом</w:t>
            </w:r>
          </w:p>
        </w:tc>
        <w:tc>
          <w:tcPr>
            <w:tcW w:w="4116" w:type="pct"/>
            <w:gridSpan w:val="12"/>
            <w:vAlign w:val="center"/>
          </w:tcPr>
          <w:p w:rsidR="00A8395E" w:rsidRPr="00D51327" w:rsidRDefault="00A8395E" w:rsidP="00DE411B">
            <w:pPr>
              <w:jc w:val="center"/>
              <w:rPr>
                <w:b/>
              </w:rPr>
            </w:pPr>
            <w:r w:rsidRPr="00D51327">
              <w:rPr>
                <w:b/>
              </w:rPr>
              <w:t>Заходи ЦЗ та військово-патріотичного виховання</w:t>
            </w:r>
          </w:p>
        </w:tc>
      </w:tr>
      <w:tr w:rsidR="00A8395E" w:rsidRPr="00D51327" w:rsidTr="00DE411B">
        <w:trPr>
          <w:trHeight w:hRule="exact" w:val="414"/>
        </w:trPr>
        <w:tc>
          <w:tcPr>
            <w:tcW w:w="884" w:type="pct"/>
            <w:vMerge/>
            <w:vAlign w:val="center"/>
          </w:tcPr>
          <w:p w:rsidR="00A8395E" w:rsidRPr="00D51327" w:rsidRDefault="00A8395E" w:rsidP="00DE411B">
            <w:pPr>
              <w:jc w:val="center"/>
              <w:rPr>
                <w:b/>
              </w:rPr>
            </w:pPr>
          </w:p>
        </w:tc>
        <w:tc>
          <w:tcPr>
            <w:tcW w:w="986" w:type="pct"/>
            <w:vMerge w:val="restart"/>
            <w:vAlign w:val="center"/>
          </w:tcPr>
          <w:p w:rsidR="00A8395E" w:rsidRPr="00D51327" w:rsidRDefault="00A8395E" w:rsidP="00DE411B">
            <w:pPr>
              <w:jc w:val="center"/>
              <w:rPr>
                <w:b/>
              </w:rPr>
            </w:pPr>
            <w:r w:rsidRPr="00D51327">
              <w:rPr>
                <w:b/>
              </w:rPr>
              <w:t>Керівний та постійний склад</w:t>
            </w:r>
          </w:p>
        </w:tc>
        <w:tc>
          <w:tcPr>
            <w:tcW w:w="886" w:type="pct"/>
            <w:gridSpan w:val="3"/>
            <w:vAlign w:val="center"/>
          </w:tcPr>
          <w:p w:rsidR="00A8395E" w:rsidRPr="00D51327" w:rsidRDefault="00A8395E" w:rsidP="00DE411B">
            <w:pPr>
              <w:jc w:val="center"/>
              <w:rPr>
                <w:b/>
              </w:rPr>
            </w:pPr>
            <w:r w:rsidRPr="00D51327">
              <w:rPr>
                <w:b/>
              </w:rPr>
              <w:t>1 вікова група</w:t>
            </w:r>
          </w:p>
        </w:tc>
        <w:tc>
          <w:tcPr>
            <w:tcW w:w="683" w:type="pct"/>
            <w:gridSpan w:val="4"/>
            <w:vAlign w:val="center"/>
          </w:tcPr>
          <w:p w:rsidR="00A8395E" w:rsidRPr="00D51327" w:rsidRDefault="00A8395E" w:rsidP="00DE411B">
            <w:pPr>
              <w:jc w:val="center"/>
              <w:rPr>
                <w:b/>
              </w:rPr>
            </w:pPr>
            <w:r w:rsidRPr="00D51327">
              <w:rPr>
                <w:b/>
              </w:rPr>
              <w:t>2 вікова група</w:t>
            </w:r>
          </w:p>
        </w:tc>
        <w:tc>
          <w:tcPr>
            <w:tcW w:w="1561" w:type="pct"/>
            <w:gridSpan w:val="4"/>
            <w:vAlign w:val="center"/>
          </w:tcPr>
          <w:p w:rsidR="00A8395E" w:rsidRPr="00D51327" w:rsidRDefault="00A8395E" w:rsidP="00DE411B">
            <w:pPr>
              <w:jc w:val="center"/>
              <w:rPr>
                <w:b/>
              </w:rPr>
            </w:pPr>
            <w:r w:rsidRPr="00D51327">
              <w:rPr>
                <w:b/>
              </w:rPr>
              <w:t>3 вікова група</w:t>
            </w:r>
          </w:p>
        </w:tc>
      </w:tr>
      <w:tr w:rsidR="00A8395E" w:rsidRPr="00D51327" w:rsidTr="00DE411B">
        <w:trPr>
          <w:trHeight w:hRule="exact" w:val="938"/>
        </w:trPr>
        <w:tc>
          <w:tcPr>
            <w:tcW w:w="884" w:type="pct"/>
            <w:vMerge/>
            <w:vAlign w:val="center"/>
          </w:tcPr>
          <w:p w:rsidR="00A8395E" w:rsidRPr="00D51327" w:rsidRDefault="00A8395E" w:rsidP="00DE411B">
            <w:pPr>
              <w:jc w:val="center"/>
              <w:rPr>
                <w:b/>
              </w:rPr>
            </w:pPr>
          </w:p>
        </w:tc>
        <w:tc>
          <w:tcPr>
            <w:tcW w:w="986" w:type="pct"/>
            <w:vMerge/>
            <w:vAlign w:val="center"/>
          </w:tcPr>
          <w:p w:rsidR="00A8395E" w:rsidRPr="00D51327" w:rsidRDefault="00A8395E" w:rsidP="00DE411B">
            <w:pPr>
              <w:jc w:val="center"/>
              <w:rPr>
                <w:b/>
              </w:rPr>
            </w:pPr>
          </w:p>
        </w:tc>
        <w:tc>
          <w:tcPr>
            <w:tcW w:w="295" w:type="pct"/>
            <w:tcBorders>
              <w:right w:val="single" w:sz="4" w:space="0" w:color="auto"/>
            </w:tcBorders>
            <w:vAlign w:val="center"/>
          </w:tcPr>
          <w:p w:rsidR="00A8395E" w:rsidRPr="00D51327" w:rsidRDefault="00A8395E" w:rsidP="00DE411B">
            <w:pPr>
              <w:ind w:right="-114"/>
              <w:jc w:val="center"/>
              <w:rPr>
                <w:b/>
              </w:rPr>
            </w:pPr>
            <w:r w:rsidRPr="00D51327">
              <w:rPr>
                <w:b/>
              </w:rPr>
              <w:t>2 кл.</w:t>
            </w:r>
          </w:p>
        </w:tc>
        <w:tc>
          <w:tcPr>
            <w:tcW w:w="295" w:type="pct"/>
            <w:tcBorders>
              <w:left w:val="single" w:sz="4" w:space="0" w:color="auto"/>
            </w:tcBorders>
            <w:vAlign w:val="center"/>
          </w:tcPr>
          <w:p w:rsidR="00A8395E" w:rsidRPr="00D51327" w:rsidRDefault="00A8395E" w:rsidP="00DE411B">
            <w:pPr>
              <w:jc w:val="center"/>
              <w:rPr>
                <w:b/>
              </w:rPr>
            </w:pPr>
            <w:r w:rsidRPr="00D51327">
              <w:rPr>
                <w:b/>
              </w:rPr>
              <w:t xml:space="preserve">3 </w:t>
            </w:r>
          </w:p>
          <w:p w:rsidR="00A8395E" w:rsidRPr="00D51327" w:rsidRDefault="00A8395E" w:rsidP="00DE411B">
            <w:pPr>
              <w:jc w:val="center"/>
              <w:rPr>
                <w:b/>
              </w:rPr>
            </w:pPr>
            <w:r w:rsidRPr="00D51327">
              <w:rPr>
                <w:b/>
              </w:rPr>
              <w:t>кл.</w:t>
            </w:r>
          </w:p>
        </w:tc>
        <w:tc>
          <w:tcPr>
            <w:tcW w:w="296" w:type="pct"/>
            <w:vAlign w:val="center"/>
          </w:tcPr>
          <w:p w:rsidR="00A8395E" w:rsidRPr="00D51327" w:rsidRDefault="00A8395E" w:rsidP="00DE411B">
            <w:pPr>
              <w:jc w:val="center"/>
              <w:rPr>
                <w:b/>
              </w:rPr>
            </w:pPr>
            <w:r w:rsidRPr="00D51327">
              <w:rPr>
                <w:b/>
              </w:rPr>
              <w:t xml:space="preserve">4 </w:t>
            </w:r>
          </w:p>
          <w:p w:rsidR="00A8395E" w:rsidRPr="00D51327" w:rsidRDefault="00A8395E" w:rsidP="00DE411B">
            <w:pPr>
              <w:jc w:val="center"/>
              <w:rPr>
                <w:b/>
              </w:rPr>
            </w:pPr>
            <w:r w:rsidRPr="00D51327">
              <w:rPr>
                <w:b/>
              </w:rPr>
              <w:t>кл.</w:t>
            </w:r>
          </w:p>
        </w:tc>
        <w:tc>
          <w:tcPr>
            <w:tcW w:w="205" w:type="pct"/>
            <w:gridSpan w:val="2"/>
            <w:vAlign w:val="center"/>
          </w:tcPr>
          <w:p w:rsidR="00A8395E" w:rsidRPr="00D51327" w:rsidRDefault="00A8395E" w:rsidP="00DE411B">
            <w:pPr>
              <w:jc w:val="center"/>
              <w:rPr>
                <w:b/>
              </w:rPr>
            </w:pPr>
            <w:r w:rsidRPr="00D51327">
              <w:rPr>
                <w:b/>
              </w:rPr>
              <w:t>5 кл.</w:t>
            </w:r>
          </w:p>
        </w:tc>
        <w:tc>
          <w:tcPr>
            <w:tcW w:w="235" w:type="pct"/>
            <w:vAlign w:val="center"/>
          </w:tcPr>
          <w:p w:rsidR="00A8395E" w:rsidRPr="00D51327" w:rsidRDefault="00A8395E" w:rsidP="00DE411B">
            <w:pPr>
              <w:jc w:val="center"/>
              <w:rPr>
                <w:b/>
              </w:rPr>
            </w:pPr>
            <w:r w:rsidRPr="00D51327">
              <w:rPr>
                <w:b/>
              </w:rPr>
              <w:t xml:space="preserve">6 </w:t>
            </w:r>
          </w:p>
          <w:p w:rsidR="00A8395E" w:rsidRPr="00D51327" w:rsidRDefault="00A8395E" w:rsidP="00DE411B">
            <w:pPr>
              <w:jc w:val="center"/>
              <w:rPr>
                <w:b/>
              </w:rPr>
            </w:pPr>
            <w:r w:rsidRPr="00D51327">
              <w:rPr>
                <w:b/>
              </w:rPr>
              <w:t>кл.</w:t>
            </w:r>
          </w:p>
        </w:tc>
        <w:tc>
          <w:tcPr>
            <w:tcW w:w="243" w:type="pct"/>
            <w:vAlign w:val="center"/>
          </w:tcPr>
          <w:p w:rsidR="00A8395E" w:rsidRPr="00D51327" w:rsidRDefault="00A8395E" w:rsidP="00DE411B">
            <w:pPr>
              <w:jc w:val="center"/>
              <w:rPr>
                <w:b/>
              </w:rPr>
            </w:pPr>
            <w:r w:rsidRPr="00D51327">
              <w:rPr>
                <w:b/>
              </w:rPr>
              <w:t xml:space="preserve">7 </w:t>
            </w:r>
          </w:p>
          <w:p w:rsidR="00A8395E" w:rsidRPr="00D51327" w:rsidRDefault="00A8395E" w:rsidP="00DE411B">
            <w:pPr>
              <w:jc w:val="center"/>
              <w:rPr>
                <w:b/>
              </w:rPr>
            </w:pPr>
            <w:r w:rsidRPr="00D51327">
              <w:rPr>
                <w:b/>
              </w:rPr>
              <w:t>кл.</w:t>
            </w:r>
          </w:p>
        </w:tc>
        <w:tc>
          <w:tcPr>
            <w:tcW w:w="222" w:type="pct"/>
            <w:vAlign w:val="center"/>
          </w:tcPr>
          <w:p w:rsidR="00A8395E" w:rsidRPr="00D51327" w:rsidRDefault="00A8395E" w:rsidP="00DE411B">
            <w:pPr>
              <w:jc w:val="center"/>
              <w:rPr>
                <w:b/>
              </w:rPr>
            </w:pPr>
            <w:r w:rsidRPr="00D51327">
              <w:rPr>
                <w:b/>
              </w:rPr>
              <w:t>8 кл.</w:t>
            </w:r>
          </w:p>
        </w:tc>
        <w:tc>
          <w:tcPr>
            <w:tcW w:w="226" w:type="pct"/>
            <w:vAlign w:val="center"/>
          </w:tcPr>
          <w:p w:rsidR="00A8395E" w:rsidRPr="00D51327" w:rsidRDefault="00A8395E" w:rsidP="00DE411B">
            <w:pPr>
              <w:ind w:right="-57"/>
              <w:jc w:val="center"/>
              <w:rPr>
                <w:b/>
              </w:rPr>
            </w:pPr>
            <w:r w:rsidRPr="00D51327">
              <w:rPr>
                <w:b/>
              </w:rPr>
              <w:t xml:space="preserve">9 </w:t>
            </w:r>
          </w:p>
          <w:p w:rsidR="00A8395E" w:rsidRPr="00D51327" w:rsidRDefault="00A8395E" w:rsidP="00DE411B">
            <w:pPr>
              <w:ind w:right="-57"/>
              <w:jc w:val="center"/>
              <w:rPr>
                <w:b/>
              </w:rPr>
            </w:pPr>
            <w:r w:rsidRPr="00D51327">
              <w:rPr>
                <w:b/>
              </w:rPr>
              <w:t>кл.</w:t>
            </w:r>
          </w:p>
        </w:tc>
        <w:tc>
          <w:tcPr>
            <w:tcW w:w="1113" w:type="pct"/>
            <w:gridSpan w:val="2"/>
            <w:vAlign w:val="center"/>
          </w:tcPr>
          <w:p w:rsidR="00A8395E" w:rsidRPr="00D51327" w:rsidRDefault="00A8395E" w:rsidP="00DE411B">
            <w:pPr>
              <w:jc w:val="center"/>
              <w:rPr>
                <w:b/>
              </w:rPr>
            </w:pPr>
            <w:r w:rsidRPr="00D51327">
              <w:rPr>
                <w:b/>
              </w:rPr>
              <w:t>10 - 11</w:t>
            </w:r>
          </w:p>
          <w:p w:rsidR="00A8395E" w:rsidRPr="00D51327" w:rsidRDefault="00A8395E" w:rsidP="00DE411B">
            <w:pPr>
              <w:jc w:val="center"/>
              <w:rPr>
                <w:b/>
              </w:rPr>
            </w:pPr>
            <w:r w:rsidRPr="00D51327">
              <w:rPr>
                <w:b/>
              </w:rPr>
              <w:t>кл.</w:t>
            </w:r>
          </w:p>
        </w:tc>
      </w:tr>
      <w:tr w:rsidR="00A8395E" w:rsidRPr="00D51327" w:rsidTr="00DE411B">
        <w:trPr>
          <w:trHeight w:hRule="exact" w:val="651"/>
        </w:trPr>
        <w:tc>
          <w:tcPr>
            <w:tcW w:w="884" w:type="pct"/>
            <w:tcBorders>
              <w:right w:val="single" w:sz="4" w:space="0" w:color="auto"/>
            </w:tcBorders>
            <w:vAlign w:val="center"/>
          </w:tcPr>
          <w:p w:rsidR="00A8395E" w:rsidRPr="00D51327" w:rsidRDefault="00A8395E" w:rsidP="00DE411B">
            <w:pPr>
              <w:jc w:val="center"/>
              <w:rPr>
                <w:b/>
              </w:rPr>
            </w:pPr>
            <w:r w:rsidRPr="00D51327">
              <w:rPr>
                <w:b/>
              </w:rPr>
              <w:t>І-й етап</w:t>
            </w:r>
          </w:p>
          <w:p w:rsidR="00A8395E" w:rsidRPr="00D51327" w:rsidRDefault="00A8395E" w:rsidP="00DE411B">
            <w:pPr>
              <w:jc w:val="center"/>
            </w:pPr>
            <w:r w:rsidRPr="00D51327">
              <w:t>8.45-8.55</w:t>
            </w:r>
          </w:p>
        </w:tc>
        <w:tc>
          <w:tcPr>
            <w:tcW w:w="986" w:type="pct"/>
            <w:vAlign w:val="center"/>
          </w:tcPr>
          <w:p w:rsidR="00A8395E" w:rsidRPr="00D51327" w:rsidRDefault="00A8395E" w:rsidP="00DE411B">
            <w:pPr>
              <w:ind w:left="80" w:right="200"/>
              <w:jc w:val="center"/>
            </w:pPr>
            <w:r w:rsidRPr="00D51327">
              <w:t>Збір керівного складу</w:t>
            </w:r>
          </w:p>
        </w:tc>
        <w:tc>
          <w:tcPr>
            <w:tcW w:w="3129" w:type="pct"/>
            <w:gridSpan w:val="11"/>
            <w:vAlign w:val="center"/>
          </w:tcPr>
          <w:p w:rsidR="00A8395E" w:rsidRPr="00D51327" w:rsidRDefault="00A8395E" w:rsidP="00DE411B">
            <w:pPr>
              <w:ind w:left="40"/>
              <w:jc w:val="center"/>
            </w:pPr>
          </w:p>
        </w:tc>
      </w:tr>
      <w:tr w:rsidR="00A8395E" w:rsidRPr="00D51327" w:rsidTr="00DE411B">
        <w:trPr>
          <w:trHeight w:hRule="exact" w:val="991"/>
        </w:trPr>
        <w:tc>
          <w:tcPr>
            <w:tcW w:w="884" w:type="pct"/>
            <w:tcBorders>
              <w:right w:val="single" w:sz="4" w:space="0" w:color="auto"/>
            </w:tcBorders>
            <w:vAlign w:val="center"/>
          </w:tcPr>
          <w:p w:rsidR="00A8395E" w:rsidRPr="00D51327" w:rsidRDefault="00A8395E" w:rsidP="00DE411B">
            <w:pPr>
              <w:jc w:val="center"/>
            </w:pPr>
            <w:r w:rsidRPr="00D51327">
              <w:t>9.00-9.15</w:t>
            </w:r>
          </w:p>
        </w:tc>
        <w:tc>
          <w:tcPr>
            <w:tcW w:w="986" w:type="pct"/>
            <w:vAlign w:val="center"/>
          </w:tcPr>
          <w:p w:rsidR="00A8395E" w:rsidRPr="00D51327" w:rsidRDefault="00A8395E" w:rsidP="00DE411B">
            <w:pPr>
              <w:ind w:left="80" w:right="200"/>
              <w:jc w:val="center"/>
            </w:pPr>
            <w:r w:rsidRPr="00D51327">
              <w:t>Інформація про заходи «Дня ЦЗ», ОТ та ТВВП</w:t>
            </w:r>
          </w:p>
        </w:tc>
        <w:tc>
          <w:tcPr>
            <w:tcW w:w="3129" w:type="pct"/>
            <w:gridSpan w:val="11"/>
            <w:vAlign w:val="center"/>
          </w:tcPr>
          <w:p w:rsidR="00A8395E" w:rsidRPr="00D51327" w:rsidRDefault="00A8395E" w:rsidP="00DE411B">
            <w:pPr>
              <w:ind w:left="40"/>
              <w:jc w:val="center"/>
            </w:pPr>
            <w:r w:rsidRPr="00D51327">
              <w:t>Збір постійного складу та учнів на загальношкільну лінійку</w:t>
            </w:r>
          </w:p>
        </w:tc>
      </w:tr>
      <w:tr w:rsidR="00A8395E" w:rsidRPr="00D51327" w:rsidTr="00DE411B">
        <w:trPr>
          <w:trHeight w:hRule="exact" w:val="421"/>
        </w:trPr>
        <w:tc>
          <w:tcPr>
            <w:tcW w:w="884" w:type="pct"/>
            <w:tcBorders>
              <w:right w:val="single" w:sz="4" w:space="0" w:color="auto"/>
            </w:tcBorders>
            <w:vAlign w:val="center"/>
          </w:tcPr>
          <w:p w:rsidR="00A8395E" w:rsidRPr="00D51327" w:rsidRDefault="00A8395E" w:rsidP="00DE411B">
            <w:pPr>
              <w:jc w:val="center"/>
            </w:pPr>
            <w:r w:rsidRPr="00D51327">
              <w:t>9.20- 9.35</w:t>
            </w:r>
          </w:p>
        </w:tc>
        <w:tc>
          <w:tcPr>
            <w:tcW w:w="4116" w:type="pct"/>
            <w:gridSpan w:val="12"/>
            <w:tcBorders>
              <w:left w:val="single" w:sz="4" w:space="0" w:color="auto"/>
            </w:tcBorders>
            <w:vAlign w:val="center"/>
          </w:tcPr>
          <w:p w:rsidR="00A8395E" w:rsidRPr="00D51327" w:rsidRDefault="00A8395E" w:rsidP="00DE411B">
            <w:pPr>
              <w:ind w:left="40"/>
              <w:jc w:val="center"/>
            </w:pPr>
            <w:r w:rsidRPr="00D51327">
              <w:t>Урочиста лінійка. Відкриття «Дня Цивільного захисту» в школі</w:t>
            </w:r>
          </w:p>
        </w:tc>
      </w:tr>
      <w:tr w:rsidR="00A8395E" w:rsidRPr="00D51327" w:rsidTr="00DE411B">
        <w:trPr>
          <w:trHeight w:hRule="exact" w:val="1702"/>
        </w:trPr>
        <w:tc>
          <w:tcPr>
            <w:tcW w:w="884" w:type="pct"/>
            <w:vAlign w:val="center"/>
          </w:tcPr>
          <w:p w:rsidR="00A8395E" w:rsidRPr="00D51327" w:rsidRDefault="00A8395E" w:rsidP="00DE411B">
            <w:pPr>
              <w:jc w:val="center"/>
              <w:rPr>
                <w:b/>
              </w:rPr>
            </w:pPr>
            <w:proofErr w:type="spellStart"/>
            <w:r w:rsidRPr="00D51327">
              <w:rPr>
                <w:b/>
              </w:rPr>
              <w:t>ІІ-й</w:t>
            </w:r>
            <w:proofErr w:type="spellEnd"/>
            <w:r w:rsidRPr="00D51327">
              <w:rPr>
                <w:b/>
              </w:rPr>
              <w:t xml:space="preserve"> етап</w:t>
            </w:r>
          </w:p>
          <w:p w:rsidR="00A8395E" w:rsidRPr="00D51327" w:rsidRDefault="00A8395E" w:rsidP="00DE411B">
            <w:pPr>
              <w:jc w:val="center"/>
            </w:pPr>
            <w:r w:rsidRPr="00D51327">
              <w:t>Проведення планових занять</w:t>
            </w:r>
          </w:p>
          <w:p w:rsidR="00A8395E" w:rsidRPr="00D51327" w:rsidRDefault="00A8395E" w:rsidP="00DE411B">
            <w:pPr>
              <w:jc w:val="center"/>
            </w:pPr>
            <w:r w:rsidRPr="00D51327">
              <w:t>9.45-10.30</w:t>
            </w:r>
          </w:p>
          <w:p w:rsidR="00A8395E" w:rsidRPr="00D51327" w:rsidRDefault="00A8395E" w:rsidP="00DE411B">
            <w:pPr>
              <w:jc w:val="center"/>
            </w:pPr>
            <w:r w:rsidRPr="00D51327">
              <w:t>1-й урок</w:t>
            </w:r>
          </w:p>
        </w:tc>
        <w:tc>
          <w:tcPr>
            <w:tcW w:w="986" w:type="pct"/>
            <w:vAlign w:val="center"/>
          </w:tcPr>
          <w:p w:rsidR="00A8395E" w:rsidRPr="00D51327" w:rsidRDefault="00A8395E" w:rsidP="00DE411B">
            <w:pPr>
              <w:jc w:val="center"/>
            </w:pPr>
            <w:r w:rsidRPr="00D51327">
              <w:t>Контроль проведення відкритих уроків тощо…</w:t>
            </w:r>
          </w:p>
        </w:tc>
        <w:tc>
          <w:tcPr>
            <w:tcW w:w="2025" w:type="pct"/>
            <w:gridSpan w:val="10"/>
            <w:tcBorders>
              <w:right w:val="single" w:sz="4" w:space="0" w:color="auto"/>
            </w:tcBorders>
            <w:vAlign w:val="center"/>
          </w:tcPr>
          <w:p w:rsidR="00A8395E" w:rsidRPr="00D51327" w:rsidRDefault="00A8395E" w:rsidP="00DE411B">
            <w:pPr>
              <w:jc w:val="center"/>
            </w:pPr>
            <w:r w:rsidRPr="00D51327">
              <w:t>Проведення:</w:t>
            </w:r>
          </w:p>
          <w:p w:rsidR="00A8395E" w:rsidRPr="00D51327" w:rsidRDefault="00A8395E" w:rsidP="00DE411B">
            <w:pPr>
              <w:ind w:left="33"/>
              <w:contextualSpacing/>
            </w:pPr>
            <w:r w:rsidRPr="00D51327">
              <w:rPr>
                <w:rStyle w:val="FontStyle13"/>
                <w:szCs w:val="24"/>
                <w:lang w:eastAsia="uk-UA"/>
              </w:rPr>
              <w:t xml:space="preserve">- </w:t>
            </w:r>
            <w:r w:rsidRPr="00D51327">
              <w:t>відкритих уроків та виховних годин за тематикою ЦЗ;</w:t>
            </w:r>
          </w:p>
          <w:p w:rsidR="00A8395E" w:rsidRPr="00D51327" w:rsidRDefault="00A8395E" w:rsidP="00DE411B">
            <w:pPr>
              <w:ind w:left="33"/>
              <w:contextualSpacing/>
            </w:pPr>
            <w:r w:rsidRPr="00D51327">
              <w:t>- відкритих уроків в рамках вивчення предметів «Основи здоров’я» та «Захист Вітчизни»;</w:t>
            </w:r>
          </w:p>
          <w:p w:rsidR="00A8395E" w:rsidRPr="00D51327" w:rsidRDefault="00A8395E" w:rsidP="00DE411B">
            <w:pPr>
              <w:jc w:val="center"/>
            </w:pPr>
          </w:p>
        </w:tc>
        <w:tc>
          <w:tcPr>
            <w:tcW w:w="1104" w:type="pct"/>
            <w:tcBorders>
              <w:left w:val="single" w:sz="4" w:space="0" w:color="auto"/>
            </w:tcBorders>
            <w:vAlign w:val="center"/>
          </w:tcPr>
          <w:p w:rsidR="00A8395E" w:rsidRPr="00D51327" w:rsidRDefault="00A8395E" w:rsidP="00DE411B">
            <w:pPr>
              <w:jc w:val="center"/>
            </w:pPr>
            <w:r w:rsidRPr="00D51327">
              <w:t>Проведення відкритого уроку за тематикою «Медико-санітарна підготовка»</w:t>
            </w:r>
          </w:p>
        </w:tc>
      </w:tr>
      <w:tr w:rsidR="00A8395E" w:rsidRPr="00D51327" w:rsidTr="00DE411B">
        <w:trPr>
          <w:trHeight w:hRule="exact" w:val="885"/>
        </w:trPr>
        <w:tc>
          <w:tcPr>
            <w:tcW w:w="884" w:type="pct"/>
            <w:vAlign w:val="center"/>
          </w:tcPr>
          <w:p w:rsidR="00A8395E" w:rsidRPr="00D51327" w:rsidRDefault="00A8395E" w:rsidP="00DE411B">
            <w:pPr>
              <w:jc w:val="center"/>
            </w:pPr>
            <w:r w:rsidRPr="00D51327">
              <w:lastRenderedPageBreak/>
              <w:t>10.30-10.40</w:t>
            </w:r>
          </w:p>
          <w:p w:rsidR="00A8395E" w:rsidRPr="00D51327" w:rsidRDefault="00A8395E" w:rsidP="00DE411B">
            <w:pPr>
              <w:jc w:val="center"/>
            </w:pPr>
            <w:r w:rsidRPr="00D51327">
              <w:t>перерва</w:t>
            </w:r>
          </w:p>
        </w:tc>
        <w:tc>
          <w:tcPr>
            <w:tcW w:w="986" w:type="pct"/>
            <w:vAlign w:val="center"/>
          </w:tcPr>
          <w:p w:rsidR="00A8395E" w:rsidRPr="00D51327" w:rsidRDefault="00A8395E" w:rsidP="00DE411B">
            <w:pPr>
              <w:ind w:left="80" w:right="200"/>
              <w:jc w:val="center"/>
            </w:pPr>
          </w:p>
        </w:tc>
        <w:tc>
          <w:tcPr>
            <w:tcW w:w="3129" w:type="pct"/>
            <w:gridSpan w:val="11"/>
            <w:vAlign w:val="center"/>
          </w:tcPr>
          <w:p w:rsidR="00A8395E" w:rsidRPr="00D51327" w:rsidRDefault="00A8395E" w:rsidP="00DE411B">
            <w:pPr>
              <w:ind w:left="40"/>
              <w:jc w:val="center"/>
            </w:pPr>
            <w:r w:rsidRPr="00D51327">
              <w:t>Прослуховування радіогазети, присвяченої «Дню ЦЗ»</w:t>
            </w:r>
          </w:p>
        </w:tc>
      </w:tr>
      <w:tr w:rsidR="00A8395E" w:rsidRPr="00D51327" w:rsidTr="00DE411B">
        <w:trPr>
          <w:trHeight w:hRule="exact" w:val="2658"/>
        </w:trPr>
        <w:tc>
          <w:tcPr>
            <w:tcW w:w="884" w:type="pct"/>
            <w:vAlign w:val="center"/>
          </w:tcPr>
          <w:p w:rsidR="00A8395E" w:rsidRPr="00D51327" w:rsidRDefault="00A8395E" w:rsidP="00DE411B">
            <w:pPr>
              <w:pStyle w:val="FR2"/>
              <w:jc w:val="center"/>
              <w:rPr>
                <w:rFonts w:ascii="Times New Roman" w:hAnsi="Times New Roman" w:cs="Times New Roman"/>
                <w:sz w:val="28"/>
                <w:szCs w:val="28"/>
              </w:rPr>
            </w:pPr>
            <w:r w:rsidRPr="00D51327">
              <w:rPr>
                <w:rFonts w:ascii="Times New Roman" w:hAnsi="Times New Roman" w:cs="Times New Roman"/>
                <w:sz w:val="28"/>
                <w:szCs w:val="28"/>
              </w:rPr>
              <w:t>10.40-11.25</w:t>
            </w:r>
          </w:p>
          <w:p w:rsidR="00A8395E" w:rsidRPr="00D51327" w:rsidRDefault="00A8395E" w:rsidP="00DE411B">
            <w:pPr>
              <w:pStyle w:val="FR2"/>
              <w:jc w:val="center"/>
              <w:rPr>
                <w:rFonts w:ascii="Times New Roman" w:hAnsi="Times New Roman" w:cs="Times New Roman"/>
                <w:sz w:val="28"/>
                <w:szCs w:val="28"/>
              </w:rPr>
            </w:pPr>
            <w:r w:rsidRPr="00D51327">
              <w:rPr>
                <w:rFonts w:ascii="Times New Roman" w:hAnsi="Times New Roman" w:cs="Times New Roman"/>
                <w:sz w:val="28"/>
                <w:szCs w:val="28"/>
              </w:rPr>
              <w:t>2-й урок</w:t>
            </w:r>
          </w:p>
          <w:p w:rsidR="00A8395E" w:rsidRPr="00D51327" w:rsidRDefault="00A8395E" w:rsidP="00DE411B">
            <w:pPr>
              <w:jc w:val="center"/>
            </w:pPr>
          </w:p>
        </w:tc>
        <w:tc>
          <w:tcPr>
            <w:tcW w:w="986" w:type="pct"/>
            <w:vAlign w:val="center"/>
          </w:tcPr>
          <w:p w:rsidR="00A8395E" w:rsidRPr="00D51327" w:rsidRDefault="00A8395E" w:rsidP="00DE411B">
            <w:pPr>
              <w:ind w:left="80" w:right="-38"/>
              <w:jc w:val="center"/>
            </w:pPr>
            <w:r w:rsidRPr="00D51327">
              <w:t>Презентація документів з організації і проведення «Дня ЦЗ»</w:t>
            </w:r>
          </w:p>
          <w:p w:rsidR="00A8395E" w:rsidRPr="00D51327" w:rsidRDefault="00A8395E" w:rsidP="00DE411B">
            <w:pPr>
              <w:pStyle w:val="FR2"/>
              <w:tabs>
                <w:tab w:val="left" w:pos="1600"/>
              </w:tabs>
              <w:ind w:left="80" w:hanging="80"/>
              <w:jc w:val="center"/>
              <w:rPr>
                <w:rFonts w:ascii="Times New Roman" w:hAnsi="Times New Roman" w:cs="Times New Roman"/>
                <w:sz w:val="28"/>
                <w:szCs w:val="28"/>
              </w:rPr>
            </w:pPr>
            <w:r w:rsidRPr="00D51327">
              <w:rPr>
                <w:rFonts w:ascii="Times New Roman" w:hAnsi="Times New Roman" w:cs="Times New Roman"/>
                <w:sz w:val="28"/>
                <w:szCs w:val="28"/>
              </w:rPr>
              <w:t>Ознайомлення з новітніми засобами захисту органів дихання та шкіри</w:t>
            </w:r>
          </w:p>
        </w:tc>
        <w:tc>
          <w:tcPr>
            <w:tcW w:w="1790" w:type="pct"/>
            <w:gridSpan w:val="8"/>
            <w:tcBorders>
              <w:right w:val="single" w:sz="4" w:space="0" w:color="auto"/>
            </w:tcBorders>
            <w:vAlign w:val="center"/>
          </w:tcPr>
          <w:p w:rsidR="00A8395E" w:rsidRPr="00D51327" w:rsidRDefault="00A8395E" w:rsidP="00DE411B">
            <w:pPr>
              <w:ind w:left="40"/>
              <w:jc w:val="center"/>
            </w:pPr>
            <w:r w:rsidRPr="00D51327">
              <w:t>Заняття за розкладом</w:t>
            </w:r>
          </w:p>
        </w:tc>
        <w:tc>
          <w:tcPr>
            <w:tcW w:w="1339" w:type="pct"/>
            <w:gridSpan w:val="3"/>
            <w:tcBorders>
              <w:left w:val="single" w:sz="4" w:space="0" w:color="auto"/>
            </w:tcBorders>
            <w:vAlign w:val="center"/>
          </w:tcPr>
          <w:p w:rsidR="00A8395E" w:rsidRPr="00D51327" w:rsidRDefault="00A8395E" w:rsidP="00DE411B">
            <w:pPr>
              <w:jc w:val="center"/>
            </w:pPr>
            <w:r w:rsidRPr="00D51327">
              <w:t>Зустріч з представниками ДСНС та ветеранами</w:t>
            </w:r>
          </w:p>
        </w:tc>
      </w:tr>
      <w:tr w:rsidR="00A8395E" w:rsidRPr="00D51327" w:rsidTr="00DE411B">
        <w:trPr>
          <w:trHeight w:hRule="exact" w:val="1408"/>
        </w:trPr>
        <w:tc>
          <w:tcPr>
            <w:tcW w:w="884" w:type="pct"/>
            <w:vAlign w:val="center"/>
          </w:tcPr>
          <w:p w:rsidR="00A8395E" w:rsidRPr="00D51327" w:rsidRDefault="00A8395E" w:rsidP="00DE411B">
            <w:pPr>
              <w:jc w:val="center"/>
            </w:pPr>
            <w:r w:rsidRPr="00D51327">
              <w:t>11.25-11.40</w:t>
            </w:r>
          </w:p>
          <w:p w:rsidR="00A8395E" w:rsidRPr="00D51327" w:rsidRDefault="00A8395E" w:rsidP="00DE411B">
            <w:pPr>
              <w:jc w:val="center"/>
            </w:pPr>
            <w:r w:rsidRPr="00D51327">
              <w:t>перерва</w:t>
            </w:r>
          </w:p>
        </w:tc>
        <w:tc>
          <w:tcPr>
            <w:tcW w:w="986" w:type="pct"/>
            <w:vAlign w:val="center"/>
          </w:tcPr>
          <w:p w:rsidR="00A8395E" w:rsidRPr="00D51327" w:rsidRDefault="00A8395E" w:rsidP="00DE411B">
            <w:pPr>
              <w:ind w:left="79" w:right="198"/>
              <w:jc w:val="center"/>
            </w:pPr>
            <w:r w:rsidRPr="00D51327">
              <w:t>Надання допомоги структурним підрозділам</w:t>
            </w:r>
          </w:p>
        </w:tc>
        <w:tc>
          <w:tcPr>
            <w:tcW w:w="1569" w:type="pct"/>
            <w:gridSpan w:val="7"/>
            <w:vAlign w:val="center"/>
          </w:tcPr>
          <w:p w:rsidR="00A8395E" w:rsidRPr="00D51327" w:rsidRDefault="00A8395E" w:rsidP="00DE411B">
            <w:pPr>
              <w:jc w:val="center"/>
              <w:rPr>
                <w:b/>
              </w:rPr>
            </w:pPr>
          </w:p>
        </w:tc>
        <w:tc>
          <w:tcPr>
            <w:tcW w:w="1561" w:type="pct"/>
            <w:gridSpan w:val="4"/>
            <w:vAlign w:val="center"/>
          </w:tcPr>
          <w:p w:rsidR="00A8395E" w:rsidRPr="00D51327" w:rsidRDefault="00A8395E" w:rsidP="00DE411B">
            <w:pPr>
              <w:ind w:left="40"/>
              <w:jc w:val="center"/>
            </w:pPr>
            <w:r w:rsidRPr="00D51327">
              <w:t>Ознайомлення з новітніми засобами захисту органів дихання та шкіри</w:t>
            </w:r>
          </w:p>
        </w:tc>
      </w:tr>
      <w:tr w:rsidR="00A8395E" w:rsidRPr="00D51327" w:rsidTr="00DE411B">
        <w:trPr>
          <w:trHeight w:hRule="exact" w:val="990"/>
        </w:trPr>
        <w:tc>
          <w:tcPr>
            <w:tcW w:w="884" w:type="pct"/>
            <w:vAlign w:val="center"/>
          </w:tcPr>
          <w:p w:rsidR="00A8395E" w:rsidRPr="00D51327" w:rsidRDefault="00A8395E" w:rsidP="00DE411B">
            <w:pPr>
              <w:jc w:val="center"/>
            </w:pPr>
            <w:r w:rsidRPr="00D51327">
              <w:t>11.45-12.30</w:t>
            </w:r>
          </w:p>
          <w:p w:rsidR="00A8395E" w:rsidRPr="00D51327" w:rsidRDefault="00A8395E" w:rsidP="00DE411B">
            <w:pPr>
              <w:jc w:val="center"/>
            </w:pPr>
            <w:r w:rsidRPr="00D51327">
              <w:t>3-й урок</w:t>
            </w:r>
          </w:p>
        </w:tc>
        <w:tc>
          <w:tcPr>
            <w:tcW w:w="986" w:type="pct"/>
            <w:vAlign w:val="center"/>
          </w:tcPr>
          <w:p w:rsidR="00A8395E" w:rsidRPr="00D51327" w:rsidRDefault="00A8395E" w:rsidP="00DE411B">
            <w:pPr>
              <w:ind w:left="80" w:right="200"/>
              <w:jc w:val="center"/>
            </w:pPr>
            <w:r w:rsidRPr="00D51327">
              <w:t>Огляд стінних газет, плакатів</w:t>
            </w:r>
          </w:p>
        </w:tc>
        <w:tc>
          <w:tcPr>
            <w:tcW w:w="908" w:type="pct"/>
            <w:gridSpan w:val="4"/>
            <w:tcBorders>
              <w:right w:val="single" w:sz="4" w:space="0" w:color="auto"/>
            </w:tcBorders>
            <w:vAlign w:val="center"/>
          </w:tcPr>
          <w:p w:rsidR="00A8395E" w:rsidRPr="00D51327" w:rsidRDefault="00A8395E" w:rsidP="00DE411B">
            <w:pPr>
              <w:jc w:val="center"/>
            </w:pPr>
            <w:r w:rsidRPr="00D51327">
              <w:t>Вікторини за тематикою предмета «Основи здоров’я»</w:t>
            </w:r>
          </w:p>
        </w:tc>
        <w:tc>
          <w:tcPr>
            <w:tcW w:w="1109" w:type="pct"/>
            <w:gridSpan w:val="5"/>
            <w:tcBorders>
              <w:left w:val="single" w:sz="4" w:space="0" w:color="auto"/>
            </w:tcBorders>
            <w:vAlign w:val="center"/>
          </w:tcPr>
          <w:p w:rsidR="00A8395E" w:rsidRPr="00D51327" w:rsidRDefault="00A8395E" w:rsidP="00DE411B">
            <w:pPr>
              <w:jc w:val="center"/>
            </w:pPr>
            <w:r w:rsidRPr="00D51327">
              <w:t>Виступ  агітбригади – членів ДЮП</w:t>
            </w:r>
          </w:p>
        </w:tc>
        <w:tc>
          <w:tcPr>
            <w:tcW w:w="1113" w:type="pct"/>
            <w:gridSpan w:val="2"/>
            <w:vAlign w:val="center"/>
          </w:tcPr>
          <w:p w:rsidR="00A8395E" w:rsidRPr="00D51327" w:rsidRDefault="00A8395E" w:rsidP="00DE411B">
            <w:pPr>
              <w:jc w:val="center"/>
            </w:pPr>
            <w:r w:rsidRPr="00D51327">
              <w:t>Воєнізована естафета</w:t>
            </w:r>
          </w:p>
        </w:tc>
      </w:tr>
      <w:tr w:rsidR="00A8395E" w:rsidRPr="00D51327" w:rsidTr="00DE411B">
        <w:trPr>
          <w:trHeight w:hRule="exact" w:val="990"/>
        </w:trPr>
        <w:tc>
          <w:tcPr>
            <w:tcW w:w="884" w:type="pct"/>
            <w:vAlign w:val="center"/>
          </w:tcPr>
          <w:p w:rsidR="00A8395E" w:rsidRPr="00D51327" w:rsidRDefault="00A8395E" w:rsidP="00DE411B">
            <w:pPr>
              <w:jc w:val="center"/>
            </w:pPr>
            <w:r w:rsidRPr="00D51327">
              <w:t>12.30-12.40</w:t>
            </w:r>
          </w:p>
          <w:p w:rsidR="00A8395E" w:rsidRPr="00D51327" w:rsidRDefault="00A8395E" w:rsidP="00DE411B">
            <w:pPr>
              <w:jc w:val="center"/>
            </w:pPr>
            <w:r w:rsidRPr="00D51327">
              <w:t>перерва</w:t>
            </w:r>
          </w:p>
        </w:tc>
        <w:tc>
          <w:tcPr>
            <w:tcW w:w="4116" w:type="pct"/>
            <w:gridSpan w:val="12"/>
            <w:vAlign w:val="center"/>
          </w:tcPr>
          <w:p w:rsidR="00A8395E" w:rsidRPr="00D51327" w:rsidRDefault="00A8395E" w:rsidP="00DE411B">
            <w:pPr>
              <w:tabs>
                <w:tab w:val="left" w:pos="960"/>
                <w:tab w:val="left" w:pos="2760"/>
              </w:tabs>
              <w:jc w:val="center"/>
              <w:rPr>
                <w:b/>
              </w:rPr>
            </w:pPr>
            <w:r w:rsidRPr="00D51327">
              <w:rPr>
                <w:b/>
              </w:rPr>
              <w:t>Дії за сигналом  «Увага всім» та словесної інформації</w:t>
            </w:r>
          </w:p>
          <w:p w:rsidR="00A8395E" w:rsidRPr="00D51327" w:rsidRDefault="00A8395E" w:rsidP="00DE411B">
            <w:pPr>
              <w:tabs>
                <w:tab w:val="left" w:pos="960"/>
                <w:tab w:val="left" w:pos="2760"/>
              </w:tabs>
              <w:jc w:val="center"/>
            </w:pPr>
            <w:r w:rsidRPr="00D51327">
              <w:rPr>
                <w:b/>
              </w:rPr>
              <w:t xml:space="preserve">Об’єктове тренування, </w:t>
            </w:r>
            <w:proofErr w:type="spellStart"/>
            <w:r w:rsidRPr="00D51327">
              <w:rPr>
                <w:b/>
              </w:rPr>
              <w:t>тренування</w:t>
            </w:r>
            <w:proofErr w:type="spellEnd"/>
            <w:r w:rsidRPr="00D51327">
              <w:rPr>
                <w:b/>
              </w:rPr>
              <w:t xml:space="preserve"> з відпрацювання дій на випадок пожежі </w:t>
            </w:r>
          </w:p>
        </w:tc>
      </w:tr>
      <w:tr w:rsidR="00A8395E" w:rsidRPr="00D51327" w:rsidTr="00DE411B">
        <w:trPr>
          <w:trHeight w:hRule="exact" w:val="2658"/>
        </w:trPr>
        <w:tc>
          <w:tcPr>
            <w:tcW w:w="884" w:type="pct"/>
            <w:vAlign w:val="center"/>
          </w:tcPr>
          <w:p w:rsidR="00A8395E" w:rsidRPr="00D51327" w:rsidRDefault="00A8395E" w:rsidP="00DE411B">
            <w:pPr>
              <w:jc w:val="center"/>
              <w:rPr>
                <w:b/>
              </w:rPr>
            </w:pPr>
            <w:proofErr w:type="spellStart"/>
            <w:r w:rsidRPr="00D51327">
              <w:rPr>
                <w:b/>
              </w:rPr>
              <w:t>ІІІ-й</w:t>
            </w:r>
            <w:proofErr w:type="spellEnd"/>
            <w:r w:rsidRPr="00D51327">
              <w:rPr>
                <w:b/>
              </w:rPr>
              <w:t xml:space="preserve"> етап</w:t>
            </w:r>
          </w:p>
          <w:p w:rsidR="00A8395E" w:rsidRPr="00D51327" w:rsidRDefault="00A8395E" w:rsidP="00DE411B">
            <w:pPr>
              <w:jc w:val="center"/>
            </w:pPr>
            <w:r w:rsidRPr="00D51327">
              <w:t>Дії керівного складу ЦЗ школи щодо запобігання виникнення НС (штормове попередження)</w:t>
            </w:r>
          </w:p>
          <w:p w:rsidR="00A8395E" w:rsidRPr="00D51327" w:rsidRDefault="00A8395E" w:rsidP="00DE411B">
            <w:pPr>
              <w:jc w:val="center"/>
            </w:pPr>
            <w:r w:rsidRPr="00D51327">
              <w:t>з 12.40</w:t>
            </w:r>
          </w:p>
        </w:tc>
        <w:tc>
          <w:tcPr>
            <w:tcW w:w="986" w:type="pct"/>
            <w:tcBorders>
              <w:right w:val="single" w:sz="4" w:space="0" w:color="auto"/>
            </w:tcBorders>
            <w:vAlign w:val="center"/>
          </w:tcPr>
          <w:p w:rsidR="00A8395E" w:rsidRPr="00D51327" w:rsidRDefault="00A8395E" w:rsidP="00DE411B">
            <w:pPr>
              <w:jc w:val="center"/>
            </w:pPr>
            <w:r w:rsidRPr="00D51327">
              <w:t>Заслуховування керівного складу щодо готовності до дій, оцінка стану та прийняття рішення (доведення наказу)</w:t>
            </w:r>
          </w:p>
        </w:tc>
        <w:tc>
          <w:tcPr>
            <w:tcW w:w="3129" w:type="pct"/>
            <w:gridSpan w:val="11"/>
            <w:tcBorders>
              <w:left w:val="single" w:sz="4" w:space="0" w:color="auto"/>
            </w:tcBorders>
            <w:vAlign w:val="center"/>
          </w:tcPr>
          <w:p w:rsidR="00A8395E" w:rsidRPr="00D51327" w:rsidRDefault="00A8395E" w:rsidP="00DE411B">
            <w:pPr>
              <w:jc w:val="center"/>
            </w:pPr>
            <w:r w:rsidRPr="00D51327">
              <w:t>Герметизація приміщень школи.</w:t>
            </w:r>
          </w:p>
          <w:p w:rsidR="00A8395E" w:rsidRPr="00D51327" w:rsidRDefault="00A8395E" w:rsidP="00DE411B">
            <w:pPr>
              <w:jc w:val="center"/>
            </w:pPr>
          </w:p>
        </w:tc>
      </w:tr>
      <w:tr w:rsidR="00A8395E" w:rsidRPr="00D51327" w:rsidTr="00DE411B">
        <w:trPr>
          <w:trHeight w:hRule="exact" w:val="2197"/>
        </w:trPr>
        <w:tc>
          <w:tcPr>
            <w:tcW w:w="884" w:type="pct"/>
            <w:vAlign w:val="center"/>
          </w:tcPr>
          <w:p w:rsidR="00A8395E" w:rsidRPr="00D51327" w:rsidRDefault="00A8395E" w:rsidP="00DE411B">
            <w:pPr>
              <w:jc w:val="center"/>
              <w:rPr>
                <w:b/>
              </w:rPr>
            </w:pPr>
            <w:proofErr w:type="spellStart"/>
            <w:r w:rsidRPr="00D51327">
              <w:rPr>
                <w:b/>
              </w:rPr>
              <w:lastRenderedPageBreak/>
              <w:t>ІІІ-й</w:t>
            </w:r>
            <w:proofErr w:type="spellEnd"/>
            <w:r w:rsidRPr="00D51327">
              <w:rPr>
                <w:b/>
              </w:rPr>
              <w:t xml:space="preserve"> етап</w:t>
            </w:r>
          </w:p>
          <w:p w:rsidR="00A8395E" w:rsidRPr="00D51327" w:rsidRDefault="00A8395E" w:rsidP="00DE411B">
            <w:pPr>
              <w:jc w:val="center"/>
            </w:pPr>
            <w:r w:rsidRPr="00D51327">
              <w:t>Дії постійного складу при виникненні НС</w:t>
            </w:r>
          </w:p>
          <w:p w:rsidR="00A8395E" w:rsidRPr="00D51327" w:rsidRDefault="00A8395E" w:rsidP="00DE411B">
            <w:pPr>
              <w:jc w:val="center"/>
            </w:pPr>
            <w:r w:rsidRPr="00D51327">
              <w:t xml:space="preserve">(пожежа) </w:t>
            </w:r>
          </w:p>
          <w:p w:rsidR="00A8395E" w:rsidRPr="00D51327" w:rsidRDefault="00A8395E" w:rsidP="00DE411B">
            <w:pPr>
              <w:jc w:val="center"/>
            </w:pPr>
            <w:r w:rsidRPr="00D51327">
              <w:t>з 13.00</w:t>
            </w:r>
          </w:p>
        </w:tc>
        <w:tc>
          <w:tcPr>
            <w:tcW w:w="986" w:type="pct"/>
            <w:tcBorders>
              <w:right w:val="single" w:sz="4" w:space="0" w:color="auto"/>
            </w:tcBorders>
            <w:vAlign w:val="center"/>
          </w:tcPr>
          <w:p w:rsidR="00A8395E" w:rsidRPr="00D51327" w:rsidRDefault="00A8395E" w:rsidP="00DE411B">
            <w:pPr>
              <w:jc w:val="center"/>
            </w:pPr>
            <w:r w:rsidRPr="00D51327">
              <w:t>Прийняття рішення на евакуацію</w:t>
            </w:r>
          </w:p>
        </w:tc>
        <w:tc>
          <w:tcPr>
            <w:tcW w:w="3129" w:type="pct"/>
            <w:gridSpan w:val="11"/>
            <w:tcBorders>
              <w:left w:val="single" w:sz="4" w:space="0" w:color="auto"/>
            </w:tcBorders>
            <w:vAlign w:val="center"/>
          </w:tcPr>
          <w:p w:rsidR="00A8395E" w:rsidRPr="00D51327" w:rsidRDefault="00A8395E" w:rsidP="00DE411B">
            <w:pPr>
              <w:jc w:val="center"/>
            </w:pPr>
            <w:r w:rsidRPr="00D51327">
              <w:t>Протипожежні заходи. Евакуація учнів та постійного складу.</w:t>
            </w:r>
          </w:p>
          <w:p w:rsidR="00A8395E" w:rsidRPr="00D51327" w:rsidRDefault="00A8395E" w:rsidP="00D85112">
            <w:pPr>
              <w:jc w:val="center"/>
            </w:pPr>
            <w:r w:rsidRPr="00D51327">
              <w:t xml:space="preserve">Робота </w:t>
            </w:r>
            <w:r w:rsidR="00D85112" w:rsidRPr="00D51327">
              <w:t xml:space="preserve">спеціалізованих </w:t>
            </w:r>
            <w:r w:rsidRPr="00D51327">
              <w:rPr>
                <w:rStyle w:val="FontStyle13"/>
                <w:sz w:val="28"/>
                <w:szCs w:val="24"/>
                <w:lang w:eastAsia="uk-UA"/>
              </w:rPr>
              <w:t xml:space="preserve">ланок </w:t>
            </w:r>
            <w:r w:rsidRPr="00D51327">
              <w:t>за своїм призначенням</w:t>
            </w:r>
          </w:p>
        </w:tc>
      </w:tr>
      <w:tr w:rsidR="00A8395E" w:rsidRPr="00D51327" w:rsidTr="00DE411B">
        <w:trPr>
          <w:trHeight w:hRule="exact" w:val="1813"/>
        </w:trPr>
        <w:tc>
          <w:tcPr>
            <w:tcW w:w="884" w:type="pct"/>
            <w:vAlign w:val="center"/>
          </w:tcPr>
          <w:p w:rsidR="00A8395E" w:rsidRPr="00D51327" w:rsidRDefault="00A8395E" w:rsidP="00DE411B">
            <w:pPr>
              <w:jc w:val="center"/>
              <w:rPr>
                <w:b/>
              </w:rPr>
            </w:pPr>
            <w:proofErr w:type="spellStart"/>
            <w:r w:rsidRPr="00D51327">
              <w:rPr>
                <w:b/>
              </w:rPr>
              <w:t>ІІІ-й</w:t>
            </w:r>
            <w:proofErr w:type="spellEnd"/>
            <w:r w:rsidRPr="00D51327">
              <w:rPr>
                <w:b/>
              </w:rPr>
              <w:t xml:space="preserve"> етап</w:t>
            </w:r>
          </w:p>
          <w:p w:rsidR="00A8395E" w:rsidRPr="00D51327" w:rsidRDefault="00A8395E" w:rsidP="00DE411B">
            <w:pPr>
              <w:jc w:val="center"/>
            </w:pPr>
            <w:r w:rsidRPr="00D51327">
              <w:t>Дії учнів та постійного складу при евакуації</w:t>
            </w:r>
          </w:p>
          <w:p w:rsidR="00A8395E" w:rsidRPr="00D51327" w:rsidRDefault="00A8395E" w:rsidP="00DE411B">
            <w:pPr>
              <w:jc w:val="center"/>
              <w:rPr>
                <w:b/>
              </w:rPr>
            </w:pPr>
            <w:r w:rsidRPr="00D51327">
              <w:t>з 13.10</w:t>
            </w:r>
          </w:p>
        </w:tc>
        <w:tc>
          <w:tcPr>
            <w:tcW w:w="986" w:type="pct"/>
            <w:tcBorders>
              <w:right w:val="single" w:sz="4" w:space="0" w:color="auto"/>
            </w:tcBorders>
            <w:vAlign w:val="center"/>
          </w:tcPr>
          <w:p w:rsidR="00A8395E" w:rsidRPr="00D51327" w:rsidRDefault="00A8395E" w:rsidP="00DE411B">
            <w:pPr>
              <w:jc w:val="center"/>
            </w:pPr>
            <w:r w:rsidRPr="00D51327">
              <w:t>Робота членів комісії з питань евакуації</w:t>
            </w:r>
          </w:p>
        </w:tc>
        <w:tc>
          <w:tcPr>
            <w:tcW w:w="3129" w:type="pct"/>
            <w:gridSpan w:val="11"/>
            <w:tcBorders>
              <w:left w:val="single" w:sz="4" w:space="0" w:color="auto"/>
            </w:tcBorders>
            <w:vAlign w:val="center"/>
          </w:tcPr>
          <w:p w:rsidR="00A8395E" w:rsidRPr="00D51327" w:rsidRDefault="00A8395E" w:rsidP="00DE411B">
            <w:pPr>
              <w:jc w:val="center"/>
            </w:pPr>
            <w:r w:rsidRPr="00D51327">
              <w:t>Переміщення в місце тимчасового розміщення</w:t>
            </w:r>
          </w:p>
        </w:tc>
      </w:tr>
      <w:tr w:rsidR="00A8395E" w:rsidRPr="00D51327" w:rsidTr="00DE411B">
        <w:trPr>
          <w:trHeight w:hRule="exact" w:val="1261"/>
        </w:trPr>
        <w:tc>
          <w:tcPr>
            <w:tcW w:w="884" w:type="pct"/>
            <w:vAlign w:val="center"/>
          </w:tcPr>
          <w:p w:rsidR="00A8395E" w:rsidRPr="00D51327" w:rsidRDefault="00A8395E" w:rsidP="00DE411B">
            <w:pPr>
              <w:jc w:val="center"/>
              <w:rPr>
                <w:b/>
              </w:rPr>
            </w:pPr>
            <w:proofErr w:type="spellStart"/>
            <w:r w:rsidRPr="00D51327">
              <w:rPr>
                <w:b/>
              </w:rPr>
              <w:t>ІІІ-й</w:t>
            </w:r>
            <w:proofErr w:type="spellEnd"/>
            <w:r w:rsidRPr="00D51327">
              <w:rPr>
                <w:b/>
              </w:rPr>
              <w:t xml:space="preserve"> етап</w:t>
            </w:r>
          </w:p>
          <w:p w:rsidR="00A8395E" w:rsidRPr="00D51327" w:rsidRDefault="00A8395E" w:rsidP="00DE411B">
            <w:pPr>
              <w:jc w:val="center"/>
            </w:pPr>
          </w:p>
        </w:tc>
        <w:tc>
          <w:tcPr>
            <w:tcW w:w="986" w:type="pct"/>
            <w:tcBorders>
              <w:right w:val="single" w:sz="4" w:space="0" w:color="auto"/>
            </w:tcBorders>
            <w:vAlign w:val="center"/>
          </w:tcPr>
          <w:p w:rsidR="00A8395E" w:rsidRPr="00D51327" w:rsidRDefault="00A8395E" w:rsidP="00DE411B">
            <w:pPr>
              <w:jc w:val="center"/>
            </w:pPr>
            <w:r w:rsidRPr="00D51327">
              <w:t>Керування заходами, що проводяться в позаурочний час</w:t>
            </w:r>
          </w:p>
        </w:tc>
        <w:tc>
          <w:tcPr>
            <w:tcW w:w="3129" w:type="pct"/>
            <w:gridSpan w:val="11"/>
            <w:tcBorders>
              <w:left w:val="single" w:sz="4" w:space="0" w:color="auto"/>
            </w:tcBorders>
            <w:vAlign w:val="center"/>
          </w:tcPr>
          <w:p w:rsidR="00A8395E" w:rsidRPr="00D51327" w:rsidRDefault="00A8395E" w:rsidP="00DE411B">
            <w:pPr>
              <w:jc w:val="center"/>
            </w:pPr>
            <w:r w:rsidRPr="00D51327">
              <w:t>Огляд роботи рятівників, техніки ДСНС</w:t>
            </w:r>
          </w:p>
        </w:tc>
      </w:tr>
      <w:tr w:rsidR="00A8395E" w:rsidRPr="00D51327" w:rsidTr="00DE411B">
        <w:trPr>
          <w:trHeight w:hRule="exact" w:val="1614"/>
        </w:trPr>
        <w:tc>
          <w:tcPr>
            <w:tcW w:w="884" w:type="pct"/>
            <w:vAlign w:val="center"/>
          </w:tcPr>
          <w:p w:rsidR="00A8395E" w:rsidRPr="00D51327" w:rsidRDefault="00A8395E" w:rsidP="00DE411B">
            <w:pPr>
              <w:jc w:val="center"/>
              <w:rPr>
                <w:b/>
              </w:rPr>
            </w:pPr>
            <w:proofErr w:type="spellStart"/>
            <w:r w:rsidRPr="00D51327">
              <w:rPr>
                <w:b/>
              </w:rPr>
              <w:t>ІV-й</w:t>
            </w:r>
            <w:proofErr w:type="spellEnd"/>
            <w:r w:rsidRPr="00D51327">
              <w:rPr>
                <w:b/>
              </w:rPr>
              <w:t xml:space="preserve"> етап</w:t>
            </w:r>
          </w:p>
          <w:p w:rsidR="00A8395E" w:rsidRPr="00D51327" w:rsidRDefault="00A8395E" w:rsidP="00DE411B">
            <w:pPr>
              <w:jc w:val="center"/>
            </w:pPr>
            <w:r w:rsidRPr="00D51327">
              <w:t>Підведення підсумків «Дня ЦЗ»</w:t>
            </w:r>
          </w:p>
        </w:tc>
        <w:tc>
          <w:tcPr>
            <w:tcW w:w="4116" w:type="pct"/>
            <w:gridSpan w:val="12"/>
            <w:vAlign w:val="center"/>
          </w:tcPr>
          <w:p w:rsidR="00A8395E" w:rsidRPr="00D51327" w:rsidRDefault="00A8395E" w:rsidP="00DE411B">
            <w:pPr>
              <w:jc w:val="center"/>
            </w:pPr>
            <w:r w:rsidRPr="00D51327">
              <w:t>Загальний розбір, доведення наказу директора школи</w:t>
            </w:r>
          </w:p>
        </w:tc>
      </w:tr>
    </w:tbl>
    <w:p w:rsidR="00A8395E" w:rsidRPr="00D51327" w:rsidRDefault="00A8395E" w:rsidP="008D4FDE">
      <w:pPr>
        <w:pStyle w:val="a4"/>
        <w:rPr>
          <w:szCs w:val="28"/>
        </w:rPr>
      </w:pPr>
    </w:p>
    <w:p w:rsidR="00A8395E" w:rsidRPr="00D51327" w:rsidRDefault="00A8395E" w:rsidP="008D4FDE">
      <w:pPr>
        <w:pStyle w:val="a4"/>
        <w:rPr>
          <w:szCs w:val="28"/>
        </w:rPr>
      </w:pPr>
    </w:p>
    <w:p w:rsidR="00A8395E" w:rsidRPr="00D51327" w:rsidRDefault="00A8395E" w:rsidP="008D4FDE">
      <w:r w:rsidRPr="00D51327">
        <w:t>Посадова особа з питань ЦЗ</w:t>
      </w:r>
      <w:r w:rsidRPr="00D51327">
        <w:tab/>
        <w:t xml:space="preserve">  ________  </w:t>
      </w:r>
      <w:r w:rsidRPr="00D51327">
        <w:softHyphen/>
      </w:r>
      <w:r w:rsidRPr="00D51327">
        <w:softHyphen/>
      </w:r>
      <w:r w:rsidRPr="00D51327">
        <w:softHyphen/>
        <w:t xml:space="preserve">       ___________________</w:t>
      </w:r>
    </w:p>
    <w:p w:rsidR="00A8395E" w:rsidRPr="00D51327" w:rsidRDefault="00A8395E" w:rsidP="008D4FDE">
      <w:pPr>
        <w:ind w:left="142" w:firstLine="3"/>
        <w:rPr>
          <w:sz w:val="24"/>
        </w:rPr>
      </w:pPr>
      <w:r w:rsidRPr="00D51327">
        <w:rPr>
          <w:sz w:val="24"/>
        </w:rPr>
        <w:t xml:space="preserve">                                                             (Підпис)                            (ПІБ)</w:t>
      </w:r>
    </w:p>
    <w:p w:rsidR="00A8395E" w:rsidRPr="00D51327" w:rsidRDefault="00A8395E" w:rsidP="008D4FDE">
      <w:pPr>
        <w:pStyle w:val="a4"/>
        <w:rPr>
          <w:szCs w:val="28"/>
        </w:rPr>
        <w:sectPr w:rsidR="00A8395E" w:rsidRPr="00D51327" w:rsidSect="00607366">
          <w:pgSz w:w="16838" w:h="11906" w:orient="landscape"/>
          <w:pgMar w:top="851" w:right="851" w:bottom="851" w:left="1134" w:header="709" w:footer="709" w:gutter="0"/>
          <w:cols w:space="708"/>
          <w:docGrid w:linePitch="360"/>
        </w:sectPr>
      </w:pPr>
    </w:p>
    <w:p w:rsidR="00A8395E" w:rsidRPr="00D51327" w:rsidRDefault="00A8395E" w:rsidP="008D4FDE">
      <w:pPr>
        <w:ind w:left="9639"/>
        <w:jc w:val="both"/>
      </w:pPr>
      <w:r w:rsidRPr="00D51327">
        <w:lastRenderedPageBreak/>
        <w:t>ЗАТВЕРДЖУЮ</w:t>
      </w:r>
    </w:p>
    <w:p w:rsidR="00A8395E" w:rsidRPr="00D51327" w:rsidRDefault="00A8395E" w:rsidP="008D4FDE">
      <w:pPr>
        <w:ind w:left="9639"/>
      </w:pPr>
      <w:r w:rsidRPr="00D51327">
        <w:t>Директор Харківської загальноосвітньої</w:t>
      </w:r>
    </w:p>
    <w:p w:rsidR="00A8395E" w:rsidRPr="00D51327" w:rsidRDefault="00A8395E" w:rsidP="008D4FDE">
      <w:pPr>
        <w:ind w:left="9639"/>
      </w:pPr>
      <w:r w:rsidRPr="00D51327">
        <w:t xml:space="preserve">школи І-ІІІ ступенів № ___ Харківської  міської ради Харківської області - </w:t>
      </w:r>
    </w:p>
    <w:p w:rsidR="00A8395E" w:rsidRPr="00D51327" w:rsidRDefault="00A8395E" w:rsidP="008D4FDE">
      <w:pPr>
        <w:ind w:left="9639" w:firstLine="3"/>
      </w:pPr>
      <w:r w:rsidRPr="00D51327">
        <w:t>_________   _____________________</w:t>
      </w:r>
    </w:p>
    <w:p w:rsidR="00A8395E" w:rsidRPr="00D51327" w:rsidRDefault="00A8395E" w:rsidP="008D4FDE">
      <w:pPr>
        <w:ind w:left="9639" w:firstLine="3"/>
      </w:pPr>
      <w:r w:rsidRPr="00D51327">
        <w:t xml:space="preserve">    (Підпис)                          (ПІБ)</w:t>
      </w:r>
    </w:p>
    <w:p w:rsidR="00A8395E" w:rsidRPr="00D51327" w:rsidRDefault="00A8395E" w:rsidP="008D4FDE">
      <w:pPr>
        <w:ind w:left="9639" w:firstLine="3"/>
      </w:pPr>
    </w:p>
    <w:p w:rsidR="00A8395E" w:rsidRPr="00D51327" w:rsidRDefault="00A8395E" w:rsidP="008D4FDE">
      <w:pPr>
        <w:ind w:left="9639"/>
      </w:pPr>
      <w:r w:rsidRPr="00D51327">
        <w:t>«____» __________ 201_ р.</w:t>
      </w:r>
    </w:p>
    <w:p w:rsidR="00A8395E" w:rsidRPr="00D51327" w:rsidRDefault="00A8395E" w:rsidP="008D4FDE">
      <w:pPr>
        <w:jc w:val="center"/>
        <w:rPr>
          <w:b/>
        </w:rPr>
      </w:pPr>
    </w:p>
    <w:p w:rsidR="00A8395E" w:rsidRPr="00D51327" w:rsidRDefault="00A8395E" w:rsidP="008D4FDE">
      <w:pPr>
        <w:jc w:val="center"/>
        <w:rPr>
          <w:b/>
        </w:rPr>
      </w:pPr>
      <w:r w:rsidRPr="00D51327">
        <w:rPr>
          <w:b/>
        </w:rPr>
        <w:t>ПЛАН</w:t>
      </w:r>
    </w:p>
    <w:p w:rsidR="00A8395E" w:rsidRPr="00D51327" w:rsidRDefault="00A8395E" w:rsidP="008D4FDE">
      <w:pPr>
        <w:jc w:val="center"/>
        <w:rPr>
          <w:b/>
        </w:rPr>
      </w:pPr>
      <w:r w:rsidRPr="00D51327">
        <w:rPr>
          <w:b/>
        </w:rPr>
        <w:t xml:space="preserve">проведення об’єктового тренування </w:t>
      </w:r>
      <w:r w:rsidRPr="00D51327">
        <w:rPr>
          <w:b/>
          <w:bCs/>
        </w:rPr>
        <w:t xml:space="preserve">та тренування з відпрацювання дій на випадок пожежі </w:t>
      </w:r>
      <w:r w:rsidRPr="00D51327">
        <w:rPr>
          <w:b/>
        </w:rPr>
        <w:t xml:space="preserve"> під час проведення «Дня ЦЗ» в ЗОШ №___ ___________ району м. Харкова</w:t>
      </w:r>
    </w:p>
    <w:p w:rsidR="00A8395E" w:rsidRPr="00D51327" w:rsidRDefault="00A8395E" w:rsidP="008D4FDE">
      <w:pPr>
        <w:jc w:val="center"/>
        <w:rPr>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9"/>
        <w:gridCol w:w="2158"/>
        <w:gridCol w:w="2529"/>
        <w:gridCol w:w="2827"/>
        <w:gridCol w:w="2628"/>
        <w:gridCol w:w="3668"/>
      </w:tblGrid>
      <w:tr w:rsidR="00A8395E" w:rsidRPr="00D51327" w:rsidTr="00DE411B">
        <w:trPr>
          <w:tblHeader/>
        </w:trPr>
        <w:tc>
          <w:tcPr>
            <w:tcW w:w="418" w:type="pct"/>
            <w:vAlign w:val="center"/>
          </w:tcPr>
          <w:p w:rsidR="00A8395E" w:rsidRPr="00D51327" w:rsidRDefault="00A8395E" w:rsidP="00DE411B">
            <w:pPr>
              <w:jc w:val="center"/>
              <w:rPr>
                <w:b/>
                <w:sz w:val="27"/>
                <w:szCs w:val="27"/>
              </w:rPr>
            </w:pPr>
            <w:r w:rsidRPr="00D51327">
              <w:rPr>
                <w:b/>
                <w:sz w:val="27"/>
                <w:szCs w:val="27"/>
              </w:rPr>
              <w:t>Терміни</w:t>
            </w:r>
          </w:p>
        </w:tc>
        <w:tc>
          <w:tcPr>
            <w:tcW w:w="716" w:type="pct"/>
            <w:vAlign w:val="center"/>
          </w:tcPr>
          <w:p w:rsidR="00A8395E" w:rsidRPr="00D51327" w:rsidRDefault="00A8395E" w:rsidP="00DE411B">
            <w:pPr>
              <w:jc w:val="center"/>
              <w:rPr>
                <w:b/>
                <w:sz w:val="27"/>
                <w:szCs w:val="27"/>
              </w:rPr>
            </w:pPr>
            <w:r w:rsidRPr="00D51327">
              <w:rPr>
                <w:b/>
                <w:sz w:val="27"/>
                <w:szCs w:val="27"/>
              </w:rPr>
              <w:t>Навчальні питання</w:t>
            </w:r>
          </w:p>
        </w:tc>
        <w:tc>
          <w:tcPr>
            <w:tcW w:w="839" w:type="pct"/>
            <w:vAlign w:val="center"/>
          </w:tcPr>
          <w:p w:rsidR="00A8395E" w:rsidRPr="00D51327" w:rsidRDefault="00A8395E" w:rsidP="00DE411B">
            <w:pPr>
              <w:jc w:val="center"/>
              <w:rPr>
                <w:b/>
                <w:sz w:val="27"/>
                <w:szCs w:val="27"/>
              </w:rPr>
            </w:pPr>
            <w:r w:rsidRPr="00D51327">
              <w:rPr>
                <w:b/>
                <w:sz w:val="27"/>
                <w:szCs w:val="27"/>
              </w:rPr>
              <w:t>Обстановка, зміст інформації</w:t>
            </w:r>
          </w:p>
        </w:tc>
        <w:tc>
          <w:tcPr>
            <w:tcW w:w="938" w:type="pct"/>
            <w:vAlign w:val="center"/>
          </w:tcPr>
          <w:p w:rsidR="00A8395E" w:rsidRPr="00D51327" w:rsidRDefault="00A8395E" w:rsidP="00DE411B">
            <w:pPr>
              <w:jc w:val="center"/>
              <w:rPr>
                <w:b/>
                <w:sz w:val="27"/>
                <w:szCs w:val="27"/>
              </w:rPr>
            </w:pPr>
            <w:r w:rsidRPr="00D51327">
              <w:rPr>
                <w:b/>
                <w:sz w:val="27"/>
                <w:szCs w:val="27"/>
              </w:rPr>
              <w:t xml:space="preserve">Дії керівника </w:t>
            </w:r>
          </w:p>
          <w:p w:rsidR="00A8395E" w:rsidRPr="00D51327" w:rsidRDefault="00A8395E" w:rsidP="0077696B">
            <w:pPr>
              <w:jc w:val="center"/>
              <w:rPr>
                <w:b/>
                <w:sz w:val="27"/>
                <w:szCs w:val="27"/>
              </w:rPr>
            </w:pPr>
            <w:r w:rsidRPr="00D51327">
              <w:rPr>
                <w:b/>
                <w:sz w:val="27"/>
                <w:szCs w:val="27"/>
              </w:rPr>
              <w:t>Дня ЦЗ</w:t>
            </w:r>
          </w:p>
        </w:tc>
        <w:tc>
          <w:tcPr>
            <w:tcW w:w="872" w:type="pct"/>
            <w:vAlign w:val="center"/>
          </w:tcPr>
          <w:p w:rsidR="00A8395E" w:rsidRPr="00D51327" w:rsidRDefault="00A8395E" w:rsidP="00DE411B">
            <w:pPr>
              <w:jc w:val="center"/>
              <w:rPr>
                <w:b/>
                <w:sz w:val="27"/>
                <w:szCs w:val="27"/>
              </w:rPr>
            </w:pPr>
            <w:r w:rsidRPr="00D51327">
              <w:rPr>
                <w:b/>
                <w:sz w:val="27"/>
                <w:szCs w:val="27"/>
              </w:rPr>
              <w:t>Дії помічників керівника тренування</w:t>
            </w:r>
          </w:p>
        </w:tc>
        <w:tc>
          <w:tcPr>
            <w:tcW w:w="1217" w:type="pct"/>
            <w:vAlign w:val="center"/>
          </w:tcPr>
          <w:p w:rsidR="00A8395E" w:rsidRPr="00D51327" w:rsidRDefault="00A8395E" w:rsidP="00DE411B">
            <w:pPr>
              <w:jc w:val="center"/>
              <w:rPr>
                <w:b/>
                <w:sz w:val="27"/>
                <w:szCs w:val="27"/>
              </w:rPr>
            </w:pPr>
            <w:r w:rsidRPr="00D51327">
              <w:rPr>
                <w:b/>
                <w:sz w:val="27"/>
                <w:szCs w:val="27"/>
              </w:rPr>
              <w:t>Дії особового складу</w:t>
            </w:r>
          </w:p>
        </w:tc>
      </w:tr>
      <w:tr w:rsidR="00A8395E" w:rsidRPr="00D51327" w:rsidTr="00DE411B">
        <w:tc>
          <w:tcPr>
            <w:tcW w:w="418" w:type="pct"/>
          </w:tcPr>
          <w:p w:rsidR="00A8395E" w:rsidRPr="00D51327" w:rsidRDefault="00A8395E" w:rsidP="00DE411B">
            <w:pPr>
              <w:jc w:val="center"/>
              <w:rPr>
                <w:sz w:val="27"/>
                <w:szCs w:val="27"/>
              </w:rPr>
            </w:pPr>
            <w:r w:rsidRPr="00D51327">
              <w:rPr>
                <w:sz w:val="27"/>
                <w:szCs w:val="27"/>
              </w:rPr>
              <w:t>12.30-13.00</w:t>
            </w:r>
          </w:p>
        </w:tc>
        <w:tc>
          <w:tcPr>
            <w:tcW w:w="716" w:type="pct"/>
          </w:tcPr>
          <w:p w:rsidR="00A8395E" w:rsidRPr="00D51327" w:rsidRDefault="00A8395E" w:rsidP="00DE411B">
            <w:pPr>
              <w:rPr>
                <w:sz w:val="27"/>
                <w:szCs w:val="27"/>
              </w:rPr>
            </w:pPr>
            <w:r w:rsidRPr="00D51327">
              <w:rPr>
                <w:sz w:val="27"/>
                <w:szCs w:val="27"/>
              </w:rPr>
              <w:t>1. Оповіщення, збір керівного складу, заслуховування звіту щодо готовності, доведення завдання у зв’язку зі штормовим попередженням</w:t>
            </w:r>
          </w:p>
        </w:tc>
        <w:tc>
          <w:tcPr>
            <w:tcW w:w="839" w:type="pct"/>
          </w:tcPr>
          <w:p w:rsidR="00A8395E" w:rsidRPr="00D51327" w:rsidRDefault="00A8395E" w:rsidP="00DE411B">
            <w:pPr>
              <w:rPr>
                <w:b/>
                <w:sz w:val="27"/>
                <w:szCs w:val="27"/>
              </w:rPr>
            </w:pPr>
            <w:r w:rsidRPr="00D51327">
              <w:rPr>
                <w:b/>
                <w:sz w:val="27"/>
                <w:szCs w:val="27"/>
              </w:rPr>
              <w:t>Ввідна №1</w:t>
            </w:r>
          </w:p>
          <w:p w:rsidR="00A8395E" w:rsidRPr="00D51327" w:rsidRDefault="00A8395E" w:rsidP="00DE411B">
            <w:pPr>
              <w:rPr>
                <w:sz w:val="27"/>
                <w:szCs w:val="27"/>
              </w:rPr>
            </w:pPr>
            <w:r w:rsidRPr="00D51327">
              <w:rPr>
                <w:sz w:val="27"/>
                <w:szCs w:val="27"/>
              </w:rPr>
              <w:t xml:space="preserve">Начальник Управління освіти (УО) адміністрації </w:t>
            </w:r>
          </w:p>
          <w:p w:rsidR="00A8395E" w:rsidRPr="00D51327" w:rsidRDefault="00A8395E" w:rsidP="00DE411B">
            <w:pPr>
              <w:rPr>
                <w:sz w:val="27"/>
                <w:szCs w:val="27"/>
              </w:rPr>
            </w:pPr>
            <w:proofErr w:type="spellStart"/>
            <w:r w:rsidRPr="00D51327">
              <w:rPr>
                <w:sz w:val="27"/>
                <w:szCs w:val="27"/>
              </w:rPr>
              <w:t>Основ‘янського</w:t>
            </w:r>
            <w:proofErr w:type="spellEnd"/>
            <w:r w:rsidRPr="00D51327">
              <w:rPr>
                <w:sz w:val="27"/>
                <w:szCs w:val="27"/>
              </w:rPr>
              <w:t xml:space="preserve"> району Харківської міської ради довів до керівного складу району рішення: о12.25 до школи від УО надійшла телефонограма про загрозу урагану. </w:t>
            </w:r>
          </w:p>
          <w:p w:rsidR="00A8395E" w:rsidRPr="00D51327" w:rsidRDefault="00A8395E" w:rsidP="00DE411B">
            <w:pPr>
              <w:rPr>
                <w:sz w:val="27"/>
                <w:szCs w:val="27"/>
              </w:rPr>
            </w:pPr>
            <w:r w:rsidRPr="00D51327">
              <w:rPr>
                <w:sz w:val="27"/>
                <w:szCs w:val="27"/>
              </w:rPr>
              <w:t xml:space="preserve">Дані вказівки на </w:t>
            </w:r>
            <w:r w:rsidRPr="00D51327">
              <w:rPr>
                <w:sz w:val="27"/>
                <w:szCs w:val="27"/>
              </w:rPr>
              <w:lastRenderedPageBreak/>
              <w:t>приведення школи у  готовність до дій в разі НС</w:t>
            </w:r>
          </w:p>
        </w:tc>
        <w:tc>
          <w:tcPr>
            <w:tcW w:w="938" w:type="pct"/>
          </w:tcPr>
          <w:p w:rsidR="00A8395E" w:rsidRPr="00D51327" w:rsidRDefault="00A8395E" w:rsidP="00DE411B">
            <w:pPr>
              <w:rPr>
                <w:sz w:val="27"/>
                <w:szCs w:val="27"/>
              </w:rPr>
            </w:pPr>
            <w:r w:rsidRPr="00D51327">
              <w:rPr>
                <w:sz w:val="27"/>
                <w:szCs w:val="27"/>
              </w:rPr>
              <w:lastRenderedPageBreak/>
              <w:t>О 12.30 Директор школи  через посадову особу з питань ЦЗ оголосив збір керівного складу.</w:t>
            </w:r>
          </w:p>
          <w:p w:rsidR="00A8395E" w:rsidRPr="00D51327" w:rsidRDefault="00A8395E" w:rsidP="00DE411B">
            <w:pPr>
              <w:rPr>
                <w:sz w:val="27"/>
                <w:szCs w:val="27"/>
              </w:rPr>
            </w:pPr>
            <w:r w:rsidRPr="00D51327">
              <w:rPr>
                <w:sz w:val="27"/>
                <w:szCs w:val="27"/>
              </w:rPr>
              <w:t>О 12.35 посадова особа з питань ЦЗ приймає доповідь від керівного складу ЦЗ школи про готовність підпорядкованих підрозділів до дій за призначенням.</w:t>
            </w:r>
          </w:p>
          <w:p w:rsidR="00A8395E" w:rsidRPr="00D51327" w:rsidRDefault="00A8395E" w:rsidP="00DE411B">
            <w:pPr>
              <w:rPr>
                <w:sz w:val="27"/>
                <w:szCs w:val="27"/>
              </w:rPr>
            </w:pPr>
            <w:r w:rsidRPr="00D51327">
              <w:rPr>
                <w:sz w:val="27"/>
                <w:szCs w:val="27"/>
              </w:rPr>
              <w:t xml:space="preserve">Директор доводить </w:t>
            </w:r>
            <w:r w:rsidRPr="00D51327">
              <w:rPr>
                <w:sz w:val="27"/>
                <w:szCs w:val="27"/>
              </w:rPr>
              <w:lastRenderedPageBreak/>
              <w:t>отриману інформацію та заслуховує пропозиції. Приймає рішення у зв’язку з можливим ураганом, віддає наказ на проведення запобіжних заходів.</w:t>
            </w:r>
          </w:p>
          <w:p w:rsidR="00A8395E" w:rsidRPr="00D51327" w:rsidRDefault="00A8395E" w:rsidP="00DE411B">
            <w:pPr>
              <w:rPr>
                <w:sz w:val="27"/>
                <w:szCs w:val="27"/>
              </w:rPr>
            </w:pPr>
            <w:r w:rsidRPr="00D51327">
              <w:rPr>
                <w:sz w:val="27"/>
                <w:szCs w:val="27"/>
              </w:rPr>
              <w:t>Повідомляє начальнику УО про прийняте рішення</w:t>
            </w:r>
          </w:p>
        </w:tc>
        <w:tc>
          <w:tcPr>
            <w:tcW w:w="872" w:type="pct"/>
          </w:tcPr>
          <w:p w:rsidR="00A8395E" w:rsidRPr="00D51327" w:rsidRDefault="00A8395E" w:rsidP="00DE411B">
            <w:pPr>
              <w:rPr>
                <w:sz w:val="27"/>
                <w:szCs w:val="27"/>
              </w:rPr>
            </w:pPr>
            <w:r w:rsidRPr="00D51327">
              <w:rPr>
                <w:sz w:val="27"/>
                <w:szCs w:val="27"/>
              </w:rPr>
              <w:lastRenderedPageBreak/>
              <w:t xml:space="preserve">Контролюють </w:t>
            </w:r>
          </w:p>
          <w:p w:rsidR="00A8395E" w:rsidRPr="00D51327" w:rsidRDefault="00A8395E" w:rsidP="00DE411B">
            <w:pPr>
              <w:rPr>
                <w:sz w:val="27"/>
                <w:szCs w:val="27"/>
              </w:rPr>
            </w:pPr>
            <w:r w:rsidRPr="00D51327">
              <w:rPr>
                <w:sz w:val="27"/>
                <w:szCs w:val="27"/>
              </w:rPr>
              <w:t>оповіщення керівного складу, його збір, виконання наказу. Перевіряють</w:t>
            </w:r>
          </w:p>
          <w:p w:rsidR="00A8395E" w:rsidRPr="00D51327" w:rsidRDefault="00A8395E" w:rsidP="00DE411B">
            <w:pPr>
              <w:rPr>
                <w:sz w:val="27"/>
                <w:szCs w:val="27"/>
              </w:rPr>
            </w:pPr>
            <w:r w:rsidRPr="00D51327">
              <w:rPr>
                <w:sz w:val="27"/>
                <w:szCs w:val="27"/>
              </w:rPr>
              <w:t xml:space="preserve"> готовність ланок до дій, хід виконання запобіжних заходів.</w:t>
            </w:r>
          </w:p>
          <w:p w:rsidR="00A8395E" w:rsidRPr="00D51327" w:rsidRDefault="00A8395E" w:rsidP="00DE411B">
            <w:pPr>
              <w:rPr>
                <w:sz w:val="27"/>
                <w:szCs w:val="27"/>
              </w:rPr>
            </w:pPr>
            <w:r w:rsidRPr="00D51327">
              <w:rPr>
                <w:sz w:val="27"/>
                <w:szCs w:val="27"/>
              </w:rPr>
              <w:t>Готують матеріали для доповіді керівнику ОТ.</w:t>
            </w:r>
          </w:p>
        </w:tc>
        <w:tc>
          <w:tcPr>
            <w:tcW w:w="1217" w:type="pct"/>
          </w:tcPr>
          <w:p w:rsidR="00A8395E" w:rsidRPr="00D51327" w:rsidRDefault="00A8395E" w:rsidP="00DE411B">
            <w:pPr>
              <w:rPr>
                <w:sz w:val="27"/>
                <w:szCs w:val="27"/>
              </w:rPr>
            </w:pPr>
            <w:r w:rsidRPr="00D51327">
              <w:rPr>
                <w:sz w:val="27"/>
                <w:szCs w:val="27"/>
              </w:rPr>
              <w:t>Отримавши сигнал «Збір керівного складу», керівний склад ЦЗ школи прибуває до вказаного місця (ПУ), де доповідає посадова особа з питань ЦЗ про готовність своїх підрозділів до дій за призначенням. Заслухавши</w:t>
            </w:r>
          </w:p>
          <w:p w:rsidR="00A8395E" w:rsidRPr="00D51327" w:rsidRDefault="00A8395E" w:rsidP="00DE411B">
            <w:pPr>
              <w:rPr>
                <w:sz w:val="27"/>
                <w:szCs w:val="27"/>
              </w:rPr>
            </w:pPr>
            <w:r w:rsidRPr="00D51327">
              <w:rPr>
                <w:sz w:val="27"/>
                <w:szCs w:val="27"/>
              </w:rPr>
              <w:t xml:space="preserve">інформацію Директора, дають свої пропозиції. Після наказу Директора організовують його виконання та доповідають через посадову особу з </w:t>
            </w:r>
            <w:r w:rsidRPr="00D51327">
              <w:rPr>
                <w:sz w:val="27"/>
                <w:szCs w:val="27"/>
              </w:rPr>
              <w:lastRenderedPageBreak/>
              <w:t>питань ЦЗ хід його виконання.</w:t>
            </w:r>
          </w:p>
          <w:p w:rsidR="00A8395E" w:rsidRPr="00D51327" w:rsidRDefault="00A8395E" w:rsidP="00DE411B">
            <w:pPr>
              <w:rPr>
                <w:sz w:val="27"/>
                <w:szCs w:val="27"/>
              </w:rPr>
            </w:pPr>
            <w:r w:rsidRPr="00D51327">
              <w:rPr>
                <w:sz w:val="27"/>
                <w:szCs w:val="27"/>
              </w:rPr>
              <w:t>Посадова особа з питань ЦЗ школи організовує:</w:t>
            </w:r>
          </w:p>
          <w:p w:rsidR="00A8395E" w:rsidRPr="00D51327" w:rsidRDefault="00A8395E" w:rsidP="00DE411B">
            <w:pPr>
              <w:rPr>
                <w:sz w:val="27"/>
                <w:szCs w:val="27"/>
              </w:rPr>
            </w:pPr>
            <w:r w:rsidRPr="00D51327">
              <w:rPr>
                <w:sz w:val="27"/>
                <w:szCs w:val="27"/>
              </w:rPr>
              <w:t>- оповіщення і збір керівного складу школи;</w:t>
            </w:r>
          </w:p>
          <w:p w:rsidR="00A8395E" w:rsidRPr="00D51327" w:rsidRDefault="00A8395E" w:rsidP="00DE411B">
            <w:pPr>
              <w:rPr>
                <w:sz w:val="27"/>
                <w:szCs w:val="27"/>
              </w:rPr>
            </w:pPr>
            <w:r w:rsidRPr="00D51327">
              <w:rPr>
                <w:sz w:val="27"/>
                <w:szCs w:val="27"/>
              </w:rPr>
              <w:t>- при отриманні інформації та заслуховуванні дає пропозиції директора для прийняття рішення, оформлює наказ;</w:t>
            </w:r>
          </w:p>
          <w:p w:rsidR="00A8395E" w:rsidRPr="00D51327" w:rsidRDefault="00A8395E" w:rsidP="00DE411B">
            <w:pPr>
              <w:rPr>
                <w:sz w:val="27"/>
                <w:szCs w:val="27"/>
              </w:rPr>
            </w:pPr>
            <w:r w:rsidRPr="00D51327">
              <w:rPr>
                <w:sz w:val="27"/>
                <w:szCs w:val="27"/>
              </w:rPr>
              <w:t>- організовує його виконання;</w:t>
            </w:r>
          </w:p>
        </w:tc>
      </w:tr>
      <w:tr w:rsidR="00A8395E" w:rsidRPr="00D51327" w:rsidTr="00DE411B">
        <w:tc>
          <w:tcPr>
            <w:tcW w:w="418" w:type="pct"/>
          </w:tcPr>
          <w:p w:rsidR="00A8395E" w:rsidRPr="00D51327" w:rsidRDefault="00A8395E" w:rsidP="00DE411B">
            <w:pPr>
              <w:ind w:left="-1260" w:firstLine="1260"/>
              <w:jc w:val="center"/>
              <w:rPr>
                <w:b/>
                <w:sz w:val="27"/>
                <w:szCs w:val="27"/>
              </w:rPr>
            </w:pPr>
          </w:p>
        </w:tc>
        <w:tc>
          <w:tcPr>
            <w:tcW w:w="716" w:type="pct"/>
          </w:tcPr>
          <w:p w:rsidR="00A8395E" w:rsidRPr="00D51327" w:rsidRDefault="00A8395E" w:rsidP="00DE411B">
            <w:pPr>
              <w:rPr>
                <w:b/>
                <w:sz w:val="27"/>
                <w:szCs w:val="27"/>
              </w:rPr>
            </w:pPr>
          </w:p>
        </w:tc>
        <w:tc>
          <w:tcPr>
            <w:tcW w:w="839" w:type="pct"/>
          </w:tcPr>
          <w:p w:rsidR="00A8395E" w:rsidRPr="00D51327" w:rsidRDefault="00A8395E" w:rsidP="00DE411B">
            <w:pPr>
              <w:rPr>
                <w:b/>
                <w:sz w:val="27"/>
                <w:szCs w:val="27"/>
              </w:rPr>
            </w:pPr>
          </w:p>
        </w:tc>
        <w:tc>
          <w:tcPr>
            <w:tcW w:w="938" w:type="pct"/>
          </w:tcPr>
          <w:p w:rsidR="00A8395E" w:rsidRPr="00D51327" w:rsidRDefault="00A8395E" w:rsidP="00DE411B">
            <w:pPr>
              <w:rPr>
                <w:b/>
                <w:sz w:val="27"/>
                <w:szCs w:val="27"/>
              </w:rPr>
            </w:pPr>
          </w:p>
        </w:tc>
        <w:tc>
          <w:tcPr>
            <w:tcW w:w="872" w:type="pct"/>
          </w:tcPr>
          <w:p w:rsidR="00A8395E" w:rsidRPr="00D51327" w:rsidRDefault="00A8395E" w:rsidP="00DE411B">
            <w:pPr>
              <w:rPr>
                <w:b/>
                <w:sz w:val="27"/>
                <w:szCs w:val="27"/>
              </w:rPr>
            </w:pPr>
          </w:p>
        </w:tc>
        <w:tc>
          <w:tcPr>
            <w:tcW w:w="1217" w:type="pct"/>
          </w:tcPr>
          <w:p w:rsidR="00A8395E" w:rsidRPr="00D51327" w:rsidRDefault="00A8395E" w:rsidP="00DE411B">
            <w:pPr>
              <w:rPr>
                <w:sz w:val="27"/>
                <w:szCs w:val="27"/>
              </w:rPr>
            </w:pPr>
            <w:r w:rsidRPr="00D51327">
              <w:rPr>
                <w:sz w:val="27"/>
                <w:szCs w:val="27"/>
              </w:rPr>
              <w:t>- організовує чергування по школі;</w:t>
            </w:r>
          </w:p>
          <w:p w:rsidR="00A8395E" w:rsidRPr="00D51327" w:rsidRDefault="00A8395E" w:rsidP="00DE411B">
            <w:pPr>
              <w:rPr>
                <w:sz w:val="27"/>
                <w:szCs w:val="27"/>
              </w:rPr>
            </w:pPr>
            <w:r w:rsidRPr="00D51327">
              <w:rPr>
                <w:sz w:val="27"/>
                <w:szCs w:val="27"/>
              </w:rPr>
              <w:t>- бере участь в перевірці готовності спеціалізованих ланок ЦЗ (далі ланок);</w:t>
            </w:r>
          </w:p>
          <w:p w:rsidR="00A8395E" w:rsidRPr="00D51327" w:rsidRDefault="00A8395E" w:rsidP="00DE411B">
            <w:pPr>
              <w:rPr>
                <w:sz w:val="27"/>
                <w:szCs w:val="27"/>
              </w:rPr>
            </w:pPr>
            <w:r w:rsidRPr="00D51327">
              <w:rPr>
                <w:sz w:val="27"/>
                <w:szCs w:val="27"/>
              </w:rPr>
              <w:t>- приймає доповіді про хід виконання наказу, доповідає директору школи, а далі за його вказівкою - до УО.</w:t>
            </w:r>
          </w:p>
          <w:p w:rsidR="00A8395E" w:rsidRPr="00D51327" w:rsidRDefault="00A8395E" w:rsidP="00DE411B">
            <w:pPr>
              <w:rPr>
                <w:sz w:val="27"/>
                <w:szCs w:val="27"/>
              </w:rPr>
            </w:pPr>
            <w:r w:rsidRPr="00D51327">
              <w:rPr>
                <w:sz w:val="27"/>
                <w:szCs w:val="27"/>
              </w:rPr>
              <w:t>Командири ланок:</w:t>
            </w:r>
          </w:p>
          <w:p w:rsidR="00A8395E" w:rsidRPr="00D51327" w:rsidRDefault="00A8395E" w:rsidP="00DE411B">
            <w:pPr>
              <w:rPr>
                <w:sz w:val="27"/>
                <w:szCs w:val="27"/>
              </w:rPr>
            </w:pPr>
            <w:r w:rsidRPr="00D51327">
              <w:rPr>
                <w:sz w:val="27"/>
                <w:szCs w:val="27"/>
              </w:rPr>
              <w:t>- приводять у готовність особовий склад;</w:t>
            </w:r>
          </w:p>
          <w:p w:rsidR="00A8395E" w:rsidRPr="00D51327" w:rsidRDefault="00A8395E" w:rsidP="00DE411B">
            <w:pPr>
              <w:rPr>
                <w:sz w:val="27"/>
                <w:szCs w:val="27"/>
              </w:rPr>
            </w:pPr>
            <w:r w:rsidRPr="00D51327">
              <w:rPr>
                <w:sz w:val="27"/>
                <w:szCs w:val="27"/>
              </w:rPr>
              <w:t>- доповідають посадовій особі з питань ЦЗ про готовність;</w:t>
            </w:r>
          </w:p>
          <w:p w:rsidR="00A8395E" w:rsidRPr="00D51327" w:rsidRDefault="00A8395E" w:rsidP="00DE411B">
            <w:pPr>
              <w:rPr>
                <w:sz w:val="27"/>
                <w:szCs w:val="27"/>
              </w:rPr>
            </w:pPr>
            <w:r w:rsidRPr="00D51327">
              <w:rPr>
                <w:sz w:val="27"/>
                <w:szCs w:val="27"/>
              </w:rPr>
              <w:t xml:space="preserve">- ставлять завдання на </w:t>
            </w:r>
            <w:r w:rsidRPr="00D51327">
              <w:rPr>
                <w:sz w:val="27"/>
                <w:szCs w:val="27"/>
              </w:rPr>
              <w:lastRenderedPageBreak/>
              <w:t>проведення заходів.</w:t>
            </w:r>
          </w:p>
          <w:p w:rsidR="00A8395E" w:rsidRPr="00D51327" w:rsidRDefault="00A8395E" w:rsidP="00DE411B">
            <w:pPr>
              <w:rPr>
                <w:b/>
                <w:sz w:val="27"/>
                <w:szCs w:val="27"/>
              </w:rPr>
            </w:pPr>
            <w:r w:rsidRPr="00D51327">
              <w:rPr>
                <w:sz w:val="27"/>
                <w:szCs w:val="27"/>
              </w:rPr>
              <w:t>Класні керівники інструктують дітей щодо правил поведінки в разі виникнення даної НС (ураган)</w:t>
            </w:r>
          </w:p>
        </w:tc>
      </w:tr>
      <w:tr w:rsidR="00A8395E" w:rsidRPr="00D51327" w:rsidTr="00DE411B">
        <w:tc>
          <w:tcPr>
            <w:tcW w:w="418" w:type="pct"/>
          </w:tcPr>
          <w:p w:rsidR="00A8395E" w:rsidRPr="00D51327" w:rsidRDefault="00A8395E" w:rsidP="00DE411B">
            <w:pPr>
              <w:jc w:val="center"/>
              <w:rPr>
                <w:b/>
                <w:sz w:val="27"/>
                <w:szCs w:val="27"/>
              </w:rPr>
            </w:pPr>
            <w:r w:rsidRPr="00D51327">
              <w:rPr>
                <w:sz w:val="27"/>
                <w:szCs w:val="27"/>
              </w:rPr>
              <w:lastRenderedPageBreak/>
              <w:t>13.00-13.20</w:t>
            </w:r>
          </w:p>
        </w:tc>
        <w:tc>
          <w:tcPr>
            <w:tcW w:w="716" w:type="pct"/>
          </w:tcPr>
          <w:p w:rsidR="00A8395E" w:rsidRPr="00D51327" w:rsidRDefault="00A8395E" w:rsidP="00DE411B">
            <w:pPr>
              <w:rPr>
                <w:sz w:val="27"/>
                <w:szCs w:val="27"/>
              </w:rPr>
            </w:pPr>
            <w:r w:rsidRPr="00D51327">
              <w:rPr>
                <w:sz w:val="27"/>
                <w:szCs w:val="27"/>
              </w:rPr>
              <w:t>2. Організація і виконання робіт при виникненні НС</w:t>
            </w:r>
          </w:p>
        </w:tc>
        <w:tc>
          <w:tcPr>
            <w:tcW w:w="839" w:type="pct"/>
          </w:tcPr>
          <w:p w:rsidR="00A8395E" w:rsidRPr="00D51327" w:rsidRDefault="00A8395E" w:rsidP="00DE411B">
            <w:pPr>
              <w:rPr>
                <w:b/>
                <w:sz w:val="27"/>
                <w:szCs w:val="27"/>
              </w:rPr>
            </w:pPr>
            <w:r w:rsidRPr="00D51327">
              <w:rPr>
                <w:b/>
                <w:sz w:val="27"/>
                <w:szCs w:val="27"/>
              </w:rPr>
              <w:t>Ввідна №2.</w:t>
            </w:r>
          </w:p>
          <w:p w:rsidR="00A8395E" w:rsidRPr="00D51327" w:rsidRDefault="00A8395E" w:rsidP="00DE411B">
            <w:pPr>
              <w:rPr>
                <w:sz w:val="27"/>
                <w:szCs w:val="27"/>
              </w:rPr>
            </w:pPr>
            <w:r w:rsidRPr="00D51327">
              <w:rPr>
                <w:sz w:val="27"/>
                <w:szCs w:val="27"/>
              </w:rPr>
              <w:t>О 13.00 класний керівник повідомив, що при переміщенні дітей в безпечне місце сталася пожежа в класі хімії. Пожежно-рятувальну службу оповіщено.</w:t>
            </w:r>
          </w:p>
        </w:tc>
        <w:tc>
          <w:tcPr>
            <w:tcW w:w="938" w:type="pct"/>
          </w:tcPr>
          <w:p w:rsidR="00A8395E" w:rsidRPr="00D51327" w:rsidRDefault="00A8395E" w:rsidP="00DE411B">
            <w:pPr>
              <w:rPr>
                <w:sz w:val="27"/>
                <w:szCs w:val="27"/>
              </w:rPr>
            </w:pPr>
            <w:r w:rsidRPr="00D51327">
              <w:rPr>
                <w:sz w:val="27"/>
                <w:szCs w:val="27"/>
              </w:rPr>
              <w:t xml:space="preserve">О 13.05 Директор школи дає </w:t>
            </w:r>
          </w:p>
          <w:p w:rsidR="00A8395E" w:rsidRPr="00D51327" w:rsidRDefault="00A8395E" w:rsidP="00DE411B">
            <w:pPr>
              <w:rPr>
                <w:sz w:val="27"/>
                <w:szCs w:val="27"/>
              </w:rPr>
            </w:pPr>
            <w:r w:rsidRPr="00D51327">
              <w:rPr>
                <w:sz w:val="27"/>
                <w:szCs w:val="27"/>
              </w:rPr>
              <w:t>вказівку :</w:t>
            </w:r>
          </w:p>
          <w:p w:rsidR="00A8395E" w:rsidRPr="00D51327" w:rsidRDefault="00A8395E" w:rsidP="00DE411B">
            <w:pPr>
              <w:rPr>
                <w:sz w:val="27"/>
                <w:szCs w:val="27"/>
              </w:rPr>
            </w:pPr>
            <w:r w:rsidRPr="00D51327">
              <w:rPr>
                <w:sz w:val="27"/>
                <w:szCs w:val="27"/>
              </w:rPr>
              <w:t xml:space="preserve">- черговому по школі на оповіщення про евакуацію; </w:t>
            </w:r>
          </w:p>
          <w:p w:rsidR="00A8395E" w:rsidRPr="00D51327" w:rsidRDefault="00A8395E" w:rsidP="00DE411B">
            <w:pPr>
              <w:rPr>
                <w:sz w:val="27"/>
                <w:szCs w:val="27"/>
              </w:rPr>
            </w:pPr>
            <w:r w:rsidRPr="00D51327">
              <w:rPr>
                <w:sz w:val="27"/>
                <w:szCs w:val="27"/>
              </w:rPr>
              <w:t xml:space="preserve">- командиру </w:t>
            </w:r>
            <w:r w:rsidR="00635196" w:rsidRPr="00D51327">
              <w:rPr>
                <w:sz w:val="27"/>
                <w:szCs w:val="27"/>
              </w:rPr>
              <w:t>протипожежної ланки</w:t>
            </w:r>
            <w:r w:rsidRPr="00D51327">
              <w:rPr>
                <w:sz w:val="27"/>
                <w:szCs w:val="27"/>
              </w:rPr>
              <w:t xml:space="preserve"> на гасіння пожежі;</w:t>
            </w:r>
          </w:p>
          <w:p w:rsidR="00A8395E" w:rsidRPr="00D51327" w:rsidRDefault="00A8395E" w:rsidP="00DE411B">
            <w:pPr>
              <w:rPr>
                <w:sz w:val="27"/>
                <w:szCs w:val="27"/>
              </w:rPr>
            </w:pPr>
            <w:r w:rsidRPr="00D51327">
              <w:rPr>
                <w:sz w:val="27"/>
                <w:szCs w:val="27"/>
              </w:rPr>
              <w:t>- голові комісії з питань евакуації на розгортання пункту збору та місце тимчасового розміщення персоналу школи(згідно плану евакуації).</w:t>
            </w:r>
          </w:p>
          <w:p w:rsidR="00A8395E" w:rsidRPr="00D51327" w:rsidRDefault="00A8395E" w:rsidP="00DE411B">
            <w:pPr>
              <w:rPr>
                <w:sz w:val="27"/>
                <w:szCs w:val="27"/>
              </w:rPr>
            </w:pPr>
            <w:r w:rsidRPr="00D51327">
              <w:rPr>
                <w:sz w:val="27"/>
                <w:szCs w:val="27"/>
              </w:rPr>
              <w:t>Доповідає в УО про виконані заходи, пов’язані з пожежею.</w:t>
            </w:r>
          </w:p>
        </w:tc>
        <w:tc>
          <w:tcPr>
            <w:tcW w:w="872" w:type="pct"/>
          </w:tcPr>
          <w:p w:rsidR="00A8395E" w:rsidRPr="00D51327" w:rsidRDefault="00A8395E" w:rsidP="00DE411B">
            <w:pPr>
              <w:rPr>
                <w:sz w:val="27"/>
                <w:szCs w:val="27"/>
              </w:rPr>
            </w:pPr>
            <w:r w:rsidRPr="00D51327">
              <w:rPr>
                <w:sz w:val="27"/>
                <w:szCs w:val="27"/>
              </w:rPr>
              <w:t xml:space="preserve">Контролюють хід евакуації , роботу </w:t>
            </w:r>
            <w:r w:rsidR="00635196" w:rsidRPr="00D51327">
              <w:rPr>
                <w:sz w:val="27"/>
                <w:szCs w:val="27"/>
              </w:rPr>
              <w:t>протипожежної ланки</w:t>
            </w:r>
            <w:r w:rsidRPr="00D51327">
              <w:rPr>
                <w:sz w:val="27"/>
                <w:szCs w:val="27"/>
              </w:rPr>
              <w:t xml:space="preserve">, </w:t>
            </w:r>
            <w:proofErr w:type="spellStart"/>
            <w:r w:rsidRPr="00D51327">
              <w:rPr>
                <w:sz w:val="27"/>
                <w:szCs w:val="27"/>
              </w:rPr>
              <w:t>ланки</w:t>
            </w:r>
            <w:proofErr w:type="spellEnd"/>
            <w:r w:rsidRPr="00D51327">
              <w:rPr>
                <w:sz w:val="27"/>
                <w:szCs w:val="27"/>
              </w:rPr>
              <w:t xml:space="preserve"> охорони громадського порядку.</w:t>
            </w:r>
          </w:p>
          <w:p w:rsidR="00A8395E" w:rsidRPr="00D51327" w:rsidRDefault="00A8395E" w:rsidP="00DE411B">
            <w:pPr>
              <w:rPr>
                <w:sz w:val="27"/>
                <w:szCs w:val="27"/>
              </w:rPr>
            </w:pPr>
            <w:r w:rsidRPr="00D51327">
              <w:rPr>
                <w:sz w:val="27"/>
                <w:szCs w:val="27"/>
              </w:rPr>
              <w:t>Окремо - чіткість роботи комісії з питань евакуації.</w:t>
            </w:r>
          </w:p>
          <w:p w:rsidR="00A8395E" w:rsidRPr="00D51327" w:rsidRDefault="00A8395E" w:rsidP="00DE411B">
            <w:pPr>
              <w:rPr>
                <w:sz w:val="27"/>
                <w:szCs w:val="27"/>
              </w:rPr>
            </w:pPr>
            <w:r w:rsidRPr="00D51327">
              <w:rPr>
                <w:sz w:val="27"/>
                <w:szCs w:val="27"/>
              </w:rPr>
              <w:t>Дають оцінку їх роботи.</w:t>
            </w:r>
          </w:p>
          <w:p w:rsidR="00A8395E" w:rsidRPr="00D51327" w:rsidRDefault="00A8395E" w:rsidP="00DE411B">
            <w:pPr>
              <w:rPr>
                <w:sz w:val="27"/>
                <w:szCs w:val="27"/>
              </w:rPr>
            </w:pPr>
          </w:p>
          <w:p w:rsidR="00A8395E" w:rsidRPr="00D51327" w:rsidRDefault="00A8395E" w:rsidP="00DE411B">
            <w:pPr>
              <w:rPr>
                <w:sz w:val="27"/>
                <w:szCs w:val="27"/>
              </w:rPr>
            </w:pPr>
            <w:r w:rsidRPr="00D51327">
              <w:rPr>
                <w:sz w:val="27"/>
                <w:szCs w:val="27"/>
              </w:rPr>
              <w:t>Узагальнюють і дають матеріали на розбір тренування і «Дня ЦЗ» проведених у школі</w:t>
            </w:r>
          </w:p>
        </w:tc>
        <w:tc>
          <w:tcPr>
            <w:tcW w:w="1217" w:type="pct"/>
          </w:tcPr>
          <w:p w:rsidR="00A8395E" w:rsidRPr="00D51327" w:rsidRDefault="00A8395E" w:rsidP="00DE411B">
            <w:pPr>
              <w:rPr>
                <w:sz w:val="27"/>
                <w:szCs w:val="27"/>
              </w:rPr>
            </w:pPr>
            <w:r w:rsidRPr="00D51327">
              <w:rPr>
                <w:sz w:val="27"/>
                <w:szCs w:val="27"/>
              </w:rPr>
              <w:t>Отримавши сигнал про евакуацію, педагогічні працівники проводять евакуацію дітей (з застосуванням ВМП), доповідають члену комісії з питань евакуації з обліку про кількість виведених.</w:t>
            </w:r>
          </w:p>
          <w:p w:rsidR="00A8395E" w:rsidRPr="00D51327" w:rsidRDefault="00A8395E" w:rsidP="00DE411B">
            <w:pPr>
              <w:rPr>
                <w:sz w:val="27"/>
                <w:szCs w:val="27"/>
              </w:rPr>
            </w:pPr>
            <w:r w:rsidRPr="00D51327">
              <w:rPr>
                <w:sz w:val="27"/>
                <w:szCs w:val="27"/>
              </w:rPr>
              <w:t>посадова особа з питань ЦЗ налагоджує зв’язок з ДСНС, ставить завдання ланкам.</w:t>
            </w:r>
          </w:p>
          <w:p w:rsidR="00A8395E" w:rsidRPr="00D51327" w:rsidRDefault="00A8395E" w:rsidP="00DE411B">
            <w:pPr>
              <w:rPr>
                <w:sz w:val="27"/>
                <w:szCs w:val="27"/>
              </w:rPr>
            </w:pPr>
            <w:r w:rsidRPr="00D51327">
              <w:rPr>
                <w:sz w:val="27"/>
                <w:szCs w:val="27"/>
              </w:rPr>
              <w:t xml:space="preserve">Заступник з МТЗ відключає школу від </w:t>
            </w:r>
            <w:proofErr w:type="spellStart"/>
            <w:r w:rsidRPr="00D51327">
              <w:rPr>
                <w:sz w:val="27"/>
                <w:szCs w:val="27"/>
              </w:rPr>
              <w:t>електро-</w:t>
            </w:r>
            <w:proofErr w:type="spellEnd"/>
            <w:r w:rsidRPr="00D51327">
              <w:rPr>
                <w:sz w:val="27"/>
                <w:szCs w:val="27"/>
              </w:rPr>
              <w:t xml:space="preserve">  та газопостачання та готує розписку підрозділу ДСНС, що прибув; контролює вихід техперсоналу та доповідає про виконані заходи голові комісії з питань евакуації.</w:t>
            </w:r>
          </w:p>
          <w:p w:rsidR="00A8395E" w:rsidRPr="00D51327" w:rsidRDefault="00A8395E" w:rsidP="00DE411B">
            <w:pPr>
              <w:rPr>
                <w:sz w:val="27"/>
                <w:szCs w:val="27"/>
              </w:rPr>
            </w:pPr>
            <w:r w:rsidRPr="00D51327">
              <w:rPr>
                <w:sz w:val="27"/>
                <w:szCs w:val="27"/>
              </w:rPr>
              <w:t xml:space="preserve">Командир </w:t>
            </w:r>
            <w:r w:rsidR="00635196" w:rsidRPr="00D51327">
              <w:rPr>
                <w:sz w:val="27"/>
                <w:szCs w:val="27"/>
              </w:rPr>
              <w:t>протипожежної ланки</w:t>
            </w:r>
            <w:r w:rsidRPr="00D51327">
              <w:rPr>
                <w:sz w:val="27"/>
                <w:szCs w:val="27"/>
              </w:rPr>
              <w:t xml:space="preserve"> організовує локалізацію пожежі, зустріч </w:t>
            </w:r>
            <w:r w:rsidRPr="00D51327">
              <w:rPr>
                <w:sz w:val="27"/>
                <w:szCs w:val="27"/>
              </w:rPr>
              <w:lastRenderedPageBreak/>
              <w:t>пожежних підрозділів та доведення до них обстановки.</w:t>
            </w:r>
          </w:p>
          <w:p w:rsidR="00A8395E" w:rsidRPr="00D51327" w:rsidRDefault="00A8395E" w:rsidP="00DE411B">
            <w:pPr>
              <w:rPr>
                <w:sz w:val="27"/>
                <w:szCs w:val="27"/>
              </w:rPr>
            </w:pPr>
            <w:r w:rsidRPr="00D51327">
              <w:rPr>
                <w:sz w:val="27"/>
                <w:szCs w:val="27"/>
              </w:rPr>
              <w:t>Командир ланки охорони громадського порядку організовує безпечний вивід дітей, охорону місця шикування, отримує від члена комісії з питань евакуації з переміщення завдання на виставлення регулювальників.</w:t>
            </w:r>
          </w:p>
          <w:p w:rsidR="00A8395E" w:rsidRPr="00D51327" w:rsidRDefault="00A8395E" w:rsidP="00DE411B">
            <w:pPr>
              <w:rPr>
                <w:sz w:val="27"/>
                <w:szCs w:val="27"/>
              </w:rPr>
            </w:pPr>
            <w:r w:rsidRPr="00D51327">
              <w:rPr>
                <w:sz w:val="27"/>
                <w:szCs w:val="27"/>
              </w:rPr>
              <w:t>Медична ланка,за необхідністю, надає першу медичну допомогу постраждалим.</w:t>
            </w:r>
          </w:p>
          <w:p w:rsidR="00A8395E" w:rsidRPr="00D51327" w:rsidRDefault="00A8395E" w:rsidP="00DE411B">
            <w:pPr>
              <w:rPr>
                <w:sz w:val="27"/>
                <w:szCs w:val="27"/>
              </w:rPr>
            </w:pPr>
            <w:r w:rsidRPr="00D51327">
              <w:rPr>
                <w:sz w:val="27"/>
                <w:szCs w:val="27"/>
              </w:rPr>
              <w:t>Посадова особа з питань ЦЗ та голова комісії з питань евакуації доповідають директору про виконані заходи та готовність до пересування.</w:t>
            </w:r>
          </w:p>
        </w:tc>
      </w:tr>
      <w:tr w:rsidR="00A8395E" w:rsidRPr="00D51327" w:rsidTr="00DE411B">
        <w:tc>
          <w:tcPr>
            <w:tcW w:w="418" w:type="pct"/>
          </w:tcPr>
          <w:p w:rsidR="00A8395E" w:rsidRPr="00D51327" w:rsidRDefault="00A8395E" w:rsidP="00DE411B">
            <w:pPr>
              <w:jc w:val="center"/>
              <w:rPr>
                <w:sz w:val="27"/>
                <w:szCs w:val="27"/>
              </w:rPr>
            </w:pPr>
            <w:r w:rsidRPr="00D51327">
              <w:rPr>
                <w:sz w:val="27"/>
                <w:szCs w:val="27"/>
              </w:rPr>
              <w:lastRenderedPageBreak/>
              <w:t>13.20-13.35</w:t>
            </w:r>
          </w:p>
        </w:tc>
        <w:tc>
          <w:tcPr>
            <w:tcW w:w="4582" w:type="pct"/>
            <w:gridSpan w:val="5"/>
            <w:vAlign w:val="center"/>
          </w:tcPr>
          <w:p w:rsidR="00A8395E" w:rsidRPr="00D51327" w:rsidRDefault="00A8395E" w:rsidP="00DE411B">
            <w:pPr>
              <w:rPr>
                <w:sz w:val="27"/>
                <w:szCs w:val="27"/>
              </w:rPr>
            </w:pPr>
            <w:r w:rsidRPr="00D51327">
              <w:rPr>
                <w:sz w:val="27"/>
                <w:szCs w:val="27"/>
              </w:rPr>
              <w:t xml:space="preserve">3. Підведення підсумків тренування і проведення «Дня ЦЗ», ОТ та тренування з відпрацювання дій на випадок пожежі </w:t>
            </w:r>
          </w:p>
        </w:tc>
      </w:tr>
    </w:tbl>
    <w:p w:rsidR="00A8395E" w:rsidRPr="00D51327" w:rsidRDefault="00A8395E" w:rsidP="008D4FDE">
      <w:r w:rsidRPr="00D51327">
        <w:t>Посадова особа з питань ЦЗ</w:t>
      </w:r>
      <w:r w:rsidRPr="00D51327">
        <w:tab/>
        <w:t xml:space="preserve">  ________  </w:t>
      </w:r>
      <w:r w:rsidRPr="00D51327">
        <w:softHyphen/>
      </w:r>
      <w:r w:rsidRPr="00D51327">
        <w:softHyphen/>
      </w:r>
      <w:r w:rsidRPr="00D51327">
        <w:softHyphen/>
        <w:t xml:space="preserve">       ___________________</w:t>
      </w:r>
    </w:p>
    <w:p w:rsidR="00A8395E" w:rsidRPr="00D51327" w:rsidRDefault="00A8395E" w:rsidP="008D4FDE">
      <w:pPr>
        <w:ind w:left="142" w:firstLine="3"/>
        <w:rPr>
          <w:sz w:val="24"/>
        </w:rPr>
      </w:pPr>
      <w:r w:rsidRPr="00D51327">
        <w:rPr>
          <w:sz w:val="24"/>
        </w:rPr>
        <w:t xml:space="preserve">                                                             (Підпис)                            (ПІБ)</w:t>
      </w:r>
    </w:p>
    <w:p w:rsidR="00A8395E" w:rsidRPr="00D51327" w:rsidRDefault="00A8395E" w:rsidP="008D4FDE">
      <w:pPr>
        <w:pStyle w:val="a4"/>
        <w:rPr>
          <w:szCs w:val="28"/>
        </w:rPr>
        <w:sectPr w:rsidR="00A8395E" w:rsidRPr="00D51327" w:rsidSect="00607366">
          <w:pgSz w:w="16838" w:h="11906" w:orient="landscape"/>
          <w:pgMar w:top="851" w:right="851" w:bottom="851" w:left="1134" w:header="709" w:footer="709" w:gutter="0"/>
          <w:cols w:space="708"/>
          <w:docGrid w:linePitch="360"/>
        </w:sectPr>
      </w:pPr>
    </w:p>
    <w:tbl>
      <w:tblPr>
        <w:tblW w:w="5347" w:type="pct"/>
        <w:jc w:val="center"/>
        <w:tblInd w:w="-318" w:type="dxa"/>
        <w:tblLook w:val="0000" w:firstRow="0" w:lastRow="0" w:firstColumn="0" w:lastColumn="0" w:noHBand="0" w:noVBand="0"/>
      </w:tblPr>
      <w:tblGrid>
        <w:gridCol w:w="4922"/>
        <w:gridCol w:w="5217"/>
        <w:gridCol w:w="702"/>
      </w:tblGrid>
      <w:tr w:rsidR="00A8395E" w:rsidRPr="00D51327" w:rsidTr="00DE411B">
        <w:trPr>
          <w:gridAfter w:val="1"/>
          <w:wAfter w:w="174" w:type="pct"/>
          <w:trHeight w:val="1531"/>
          <w:jc w:val="center"/>
        </w:trPr>
        <w:tc>
          <w:tcPr>
            <w:tcW w:w="2270" w:type="pct"/>
            <w:vAlign w:val="center"/>
          </w:tcPr>
          <w:p w:rsidR="00A8395E" w:rsidRPr="00D51327" w:rsidRDefault="00A8395E" w:rsidP="00DE411B">
            <w:pPr>
              <w:pStyle w:val="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lastRenderedPageBreak/>
              <w:t>ХАРКІВСЬКА ЗАГАЛЬНООСВІТНЯ</w:t>
            </w:r>
          </w:p>
          <w:p w:rsidR="00A8395E" w:rsidRPr="00D51327" w:rsidRDefault="00A8395E" w:rsidP="00DE411B">
            <w:pPr>
              <w:pStyle w:val="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ШКОЛА І-ІІІ СТУПЕНІВ № ___</w:t>
            </w:r>
          </w:p>
          <w:p w:rsidR="00A8395E" w:rsidRPr="00D51327" w:rsidRDefault="00A8395E" w:rsidP="00DE411B">
            <w:pPr>
              <w:pStyle w:val="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ХАРКІВСЬКОЇ МІСЬКОЇ РАДИ</w:t>
            </w:r>
          </w:p>
          <w:p w:rsidR="00A8395E" w:rsidRPr="00D51327" w:rsidRDefault="00A8395E" w:rsidP="00DE411B">
            <w:pPr>
              <w:jc w:val="center"/>
              <w:rPr>
                <w:b/>
              </w:rPr>
            </w:pPr>
            <w:r w:rsidRPr="00D51327">
              <w:rPr>
                <w:b/>
              </w:rPr>
              <w:t>ХАРКІВСЬКОЇ ОБЛАСТІ</w:t>
            </w:r>
          </w:p>
        </w:tc>
        <w:tc>
          <w:tcPr>
            <w:tcW w:w="2406" w:type="pct"/>
            <w:vAlign w:val="center"/>
          </w:tcPr>
          <w:p w:rsidR="00A8395E" w:rsidRPr="00D51327" w:rsidRDefault="00A8395E" w:rsidP="00DE411B">
            <w:pPr>
              <w:pStyle w:val="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ХАРЬКОВСКАЯ ОБЩЕОБРАЗОВАТЕЛЬНАЯ</w:t>
            </w:r>
          </w:p>
          <w:p w:rsidR="00A8395E" w:rsidRPr="00D51327" w:rsidRDefault="00A8395E" w:rsidP="00DE411B">
            <w:pPr>
              <w:pStyle w:val="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 xml:space="preserve">ШКОЛА І-ІІІ СТУПЕНЕЙ № ___ </w:t>
            </w:r>
            <w:r w:rsidRPr="00D51327">
              <w:rPr>
                <w:rFonts w:ascii="Times New Roman" w:hAnsi="Times New Roman" w:cs="Times New Roman"/>
                <w:b/>
                <w:color w:val="auto"/>
                <w:spacing w:val="-20"/>
                <w:sz w:val="28"/>
                <w:szCs w:val="28"/>
                <w:lang w:val="uk-UA"/>
              </w:rPr>
              <w:t>ХАРЬКОВСКОГО  ГОРОДСКОГО  СОВЕТА</w:t>
            </w:r>
            <w:r w:rsidRPr="00D51327">
              <w:rPr>
                <w:rFonts w:ascii="Times New Roman" w:hAnsi="Times New Roman" w:cs="Times New Roman"/>
                <w:b/>
                <w:color w:val="auto"/>
                <w:sz w:val="28"/>
                <w:szCs w:val="28"/>
                <w:lang w:val="uk-UA"/>
              </w:rPr>
              <w:t xml:space="preserve"> ХАРЬКОВСКОЙ ОБЛАСТИ</w:t>
            </w:r>
          </w:p>
        </w:tc>
      </w:tr>
      <w:tr w:rsidR="00A8395E" w:rsidRPr="00D51327" w:rsidTr="00DE411B">
        <w:tblPrEx>
          <w:jc w:val="left"/>
        </w:tblPrEx>
        <w:trPr>
          <w:trHeight w:val="80"/>
        </w:trPr>
        <w:tc>
          <w:tcPr>
            <w:tcW w:w="5000" w:type="pct"/>
            <w:gridSpan w:val="3"/>
            <w:tcBorders>
              <w:top w:val="nil"/>
              <w:left w:val="nil"/>
              <w:bottom w:val="thickThinSmallGap" w:sz="24" w:space="0" w:color="auto"/>
              <w:right w:val="nil"/>
            </w:tcBorders>
          </w:tcPr>
          <w:p w:rsidR="00A8395E" w:rsidRPr="00D51327" w:rsidRDefault="00A8395E" w:rsidP="00DE411B">
            <w:pPr>
              <w:rPr>
                <w:b/>
                <w:u w:val="single"/>
              </w:rPr>
            </w:pPr>
          </w:p>
        </w:tc>
      </w:tr>
    </w:tbl>
    <w:p w:rsidR="00A8395E" w:rsidRPr="00D51327" w:rsidRDefault="00A8395E" w:rsidP="008D4FDE">
      <w:pPr>
        <w:pStyle w:val="Style3"/>
        <w:widowControl/>
        <w:spacing w:before="206"/>
        <w:ind w:right="1"/>
        <w:jc w:val="center"/>
        <w:rPr>
          <w:rStyle w:val="FontStyle13"/>
          <w:b/>
          <w:sz w:val="28"/>
          <w:szCs w:val="28"/>
          <w:lang w:val="uk-UA" w:eastAsia="uk-UA"/>
        </w:rPr>
      </w:pPr>
      <w:r w:rsidRPr="00D51327">
        <w:rPr>
          <w:rStyle w:val="FontStyle13"/>
          <w:b/>
          <w:sz w:val="28"/>
          <w:szCs w:val="28"/>
          <w:lang w:val="uk-UA" w:eastAsia="uk-UA"/>
        </w:rPr>
        <w:t>НАКАЗ</w:t>
      </w:r>
    </w:p>
    <w:p w:rsidR="00A8395E" w:rsidRPr="00D51327" w:rsidRDefault="00A8395E" w:rsidP="008D4FDE">
      <w:pPr>
        <w:jc w:val="both"/>
        <w:rPr>
          <w:b/>
        </w:rPr>
      </w:pPr>
    </w:p>
    <w:p w:rsidR="00A8395E" w:rsidRPr="00D51327" w:rsidRDefault="00A8395E" w:rsidP="008D4FDE">
      <w:pPr>
        <w:jc w:val="both"/>
      </w:pPr>
      <w:r w:rsidRPr="00D51327">
        <w:t>12.04.201_                                                                                                №  ____</w:t>
      </w:r>
    </w:p>
    <w:p w:rsidR="00A8395E" w:rsidRPr="00D51327" w:rsidRDefault="00A8395E" w:rsidP="008D4FDE"/>
    <w:p w:rsidR="00A8395E" w:rsidRPr="00D51327" w:rsidRDefault="00A8395E" w:rsidP="008D4FDE">
      <w:pPr>
        <w:rPr>
          <w:b/>
        </w:rPr>
      </w:pPr>
      <w:r w:rsidRPr="00D51327">
        <w:rPr>
          <w:b/>
        </w:rPr>
        <w:t xml:space="preserve">Про стан готовності школи </w:t>
      </w:r>
    </w:p>
    <w:p w:rsidR="00A8395E" w:rsidRPr="00D51327" w:rsidRDefault="00A8395E" w:rsidP="008D4FDE">
      <w:pPr>
        <w:rPr>
          <w:b/>
        </w:rPr>
      </w:pPr>
      <w:r w:rsidRPr="00D51327">
        <w:rPr>
          <w:b/>
        </w:rPr>
        <w:t xml:space="preserve">до вирішення завдань </w:t>
      </w:r>
    </w:p>
    <w:p w:rsidR="00A8395E" w:rsidRPr="00D51327" w:rsidRDefault="00A8395E" w:rsidP="008D4FDE">
      <w:r w:rsidRPr="00D51327">
        <w:rPr>
          <w:b/>
        </w:rPr>
        <w:t>цивільного захисту</w:t>
      </w:r>
    </w:p>
    <w:p w:rsidR="00A8395E" w:rsidRPr="00D51327" w:rsidRDefault="00A8395E" w:rsidP="008D4FDE">
      <w:pPr>
        <w:ind w:firstLine="567"/>
        <w:jc w:val="both"/>
      </w:pPr>
    </w:p>
    <w:p w:rsidR="00A8395E" w:rsidRPr="00D51327" w:rsidRDefault="00A8395E" w:rsidP="008D4FDE">
      <w:pPr>
        <w:ind w:firstLine="567"/>
        <w:jc w:val="both"/>
      </w:pPr>
      <w:r w:rsidRPr="00D51327">
        <w:t xml:space="preserve">Відповідно до річного плану </w:t>
      </w:r>
      <w:r w:rsidRPr="00D51327">
        <w:rPr>
          <w:rStyle w:val="FontStyle13"/>
          <w:sz w:val="28"/>
          <w:szCs w:val="24"/>
          <w:lang w:eastAsia="uk-UA"/>
        </w:rPr>
        <w:t xml:space="preserve">школи </w:t>
      </w:r>
      <w:r w:rsidRPr="00D51327">
        <w:t xml:space="preserve">«___» ___________ 201_ р. був проведений «День цивільного захисту», </w:t>
      </w:r>
      <w:r w:rsidRPr="00D51327">
        <w:rPr>
          <w:rStyle w:val="FontStyle13"/>
          <w:sz w:val="28"/>
          <w:lang w:eastAsia="uk-UA"/>
        </w:rPr>
        <w:t xml:space="preserve">об'єктове тренування та тренування з відпрацювання дій на випадок пожежі </w:t>
      </w:r>
      <w:r w:rsidRPr="00D51327">
        <w:t xml:space="preserve">. У підготовці і проведенні його взяли участь учні 2- 11 класів, учителі </w:t>
      </w:r>
      <w:r w:rsidRPr="00D51327">
        <w:rPr>
          <w:rStyle w:val="FontStyle13"/>
          <w:sz w:val="28"/>
          <w:lang w:eastAsia="uk-UA"/>
        </w:rPr>
        <w:t xml:space="preserve">школи </w:t>
      </w:r>
      <w:r w:rsidRPr="00D51327">
        <w:t xml:space="preserve">, технічний персонал. </w:t>
      </w:r>
    </w:p>
    <w:p w:rsidR="00A8395E" w:rsidRPr="00D51327" w:rsidRDefault="00A8395E" w:rsidP="008D4FDE">
      <w:pPr>
        <w:ind w:firstLine="567"/>
        <w:jc w:val="both"/>
      </w:pPr>
      <w:r w:rsidRPr="00D51327">
        <w:t>У ході проведення «Дня цивільного захисту», об’єктового тренування та тренування з відпрацювання дій на випадок пожежі  були організовані виставки приладів радіаційного і хімічного спостереження, індивідуальних засобів захисту, стенд щодо дій учнів у надзвичайних ситуаціях, випущені стінні газети, проведені відкриті уроки у ___________ класах. Юнаки 10 – 11 класів проводили тренування у виконанні нормативів №2 і №3, дівчата змагалися з медико-санітарної підготовки.</w:t>
      </w:r>
    </w:p>
    <w:p w:rsidR="00A8395E" w:rsidRPr="00D51327" w:rsidRDefault="00A8395E" w:rsidP="008D4FDE">
      <w:pPr>
        <w:ind w:firstLine="567"/>
        <w:jc w:val="both"/>
      </w:pPr>
      <w:r w:rsidRPr="00D51327">
        <w:t>Особливий інтерес у учнів 2-3 класів викликали заняття, проведені учнями ___ класів ______________________ з використання індивідуальних засобів захисту (і т.п.).</w:t>
      </w:r>
    </w:p>
    <w:p w:rsidR="00A8395E" w:rsidRPr="00D51327" w:rsidRDefault="00A8395E" w:rsidP="008D4FDE">
      <w:pPr>
        <w:ind w:firstLine="567"/>
        <w:jc w:val="both"/>
      </w:pPr>
      <w:r w:rsidRPr="00D51327">
        <w:t>На високому організаційному і методичному рівні пройшли заняття, підготовлені учителями ______________________________.</w:t>
      </w:r>
    </w:p>
    <w:p w:rsidR="00A8395E" w:rsidRPr="00D51327" w:rsidRDefault="00A8395E" w:rsidP="008D4FDE">
      <w:pPr>
        <w:ind w:firstLine="567"/>
        <w:jc w:val="both"/>
      </w:pPr>
      <w:r w:rsidRPr="00D51327">
        <w:t>Певну допомогу у підготовці уроків до «Дня цивільного захисту», об’єктового тренування та тренування з відпрацювання дій на випадок пожежі надала виставка методичної літератури, яка була організована під керівництвом завідуючої бібліотекою ______________________.</w:t>
      </w:r>
    </w:p>
    <w:p w:rsidR="00A8395E" w:rsidRPr="00D51327" w:rsidRDefault="00A8395E" w:rsidP="008D4FDE">
      <w:pPr>
        <w:pStyle w:val="120"/>
        <w:shd w:val="clear" w:color="auto" w:fill="auto"/>
        <w:spacing w:line="240" w:lineRule="auto"/>
        <w:ind w:left="20" w:right="20" w:firstLine="567"/>
        <w:rPr>
          <w:rFonts w:ascii="Times New Roman" w:hAnsi="Times New Roman"/>
          <w:sz w:val="28"/>
          <w:szCs w:val="28"/>
        </w:rPr>
      </w:pPr>
      <w:r w:rsidRPr="00D51327">
        <w:rPr>
          <w:rFonts w:ascii="Times New Roman" w:hAnsi="Times New Roman"/>
          <w:sz w:val="28"/>
          <w:szCs w:val="28"/>
        </w:rPr>
        <w:t>Визнати задовільними підготовку і проведення тренування з евакуації і гасіння умовної пожежі на об’єкті.</w:t>
      </w:r>
    </w:p>
    <w:p w:rsidR="00A8395E" w:rsidRPr="00D51327" w:rsidRDefault="00A8395E" w:rsidP="008D4FDE">
      <w:pPr>
        <w:ind w:firstLine="567"/>
        <w:jc w:val="both"/>
      </w:pPr>
      <w:r w:rsidRPr="00D51327">
        <w:t>Високу підготовленість показали ланки (пости), які готові діяти за ввідними.</w:t>
      </w:r>
    </w:p>
    <w:p w:rsidR="00A8395E" w:rsidRPr="00D51327" w:rsidRDefault="00A8395E" w:rsidP="008D4FDE">
      <w:pPr>
        <w:ind w:firstLine="567"/>
        <w:jc w:val="both"/>
      </w:pPr>
      <w:r w:rsidRPr="00D51327">
        <w:t>З кращого боку проявив себе санітарний пост, до складу якого увійшли _______________.</w:t>
      </w:r>
    </w:p>
    <w:p w:rsidR="00A8395E" w:rsidRPr="00D51327" w:rsidRDefault="00A8395E" w:rsidP="008D4FDE">
      <w:pPr>
        <w:pStyle w:val="120"/>
        <w:shd w:val="clear" w:color="auto" w:fill="auto"/>
        <w:spacing w:line="240" w:lineRule="auto"/>
        <w:ind w:left="20" w:right="-3" w:firstLine="547"/>
        <w:rPr>
          <w:rFonts w:ascii="Times New Roman" w:hAnsi="Times New Roman"/>
          <w:sz w:val="28"/>
          <w:szCs w:val="28"/>
        </w:rPr>
      </w:pPr>
      <w:r w:rsidRPr="00D51327">
        <w:rPr>
          <w:rFonts w:ascii="Times New Roman" w:hAnsi="Times New Roman"/>
          <w:sz w:val="28"/>
          <w:szCs w:val="28"/>
        </w:rPr>
        <w:t>Разом з тим виявилася низка недоліків. Так, у деяких класах не було комплектів індивідуальних засобів захисту, виготовлених силами учнів. Мало використовувалася наочна агітація, навчальна література, у зв'язку з неправильними діями співробітників, що виявилися заблокованими у приміщенні, необхідно провести додаткові заняття з усіма категоріями персоналу щодо правил поведінки при пожежі з прийняттям заліків.</w:t>
      </w:r>
    </w:p>
    <w:p w:rsidR="00A8395E" w:rsidRPr="00D51327" w:rsidRDefault="00A8395E" w:rsidP="008D4FDE">
      <w:pPr>
        <w:ind w:left="20" w:firstLine="547"/>
        <w:jc w:val="both"/>
      </w:pPr>
      <w:r w:rsidRPr="00D51327">
        <w:lastRenderedPageBreak/>
        <w:t>Недостатньо проводилися практичні заняття з правил користування індивідуальними засобами захисту.</w:t>
      </w:r>
    </w:p>
    <w:p w:rsidR="00A8395E" w:rsidRPr="00D51327" w:rsidRDefault="00A8395E" w:rsidP="008D4FDE">
      <w:pPr>
        <w:ind w:left="20" w:firstLine="547"/>
        <w:jc w:val="both"/>
      </w:pPr>
    </w:p>
    <w:p w:rsidR="00A8395E" w:rsidRPr="00D51327" w:rsidRDefault="00A8395E" w:rsidP="008D4FDE">
      <w:pPr>
        <w:jc w:val="center"/>
      </w:pPr>
      <w:r w:rsidRPr="00D51327">
        <w:t>НАКАЗУЮ:</w:t>
      </w:r>
    </w:p>
    <w:p w:rsidR="00A8395E" w:rsidRPr="00D51327" w:rsidRDefault="00A8395E" w:rsidP="008D4FDE"/>
    <w:p w:rsidR="00A8395E" w:rsidRPr="00D51327" w:rsidRDefault="00A8395E" w:rsidP="008D4FDE">
      <w:pPr>
        <w:pStyle w:val="120"/>
        <w:shd w:val="clear" w:color="auto" w:fill="auto"/>
        <w:spacing w:line="240" w:lineRule="auto"/>
        <w:ind w:left="20" w:right="20" w:firstLine="567"/>
        <w:rPr>
          <w:rFonts w:ascii="Times New Roman" w:hAnsi="Times New Roman"/>
          <w:sz w:val="28"/>
          <w:szCs w:val="28"/>
        </w:rPr>
      </w:pPr>
      <w:r w:rsidRPr="00D51327">
        <w:rPr>
          <w:rFonts w:ascii="Times New Roman" w:hAnsi="Times New Roman"/>
          <w:sz w:val="28"/>
          <w:szCs w:val="28"/>
        </w:rPr>
        <w:t xml:space="preserve">1. Визнати задовільним стан готовності школи до вирішення завдань цивільного захисту. </w:t>
      </w:r>
    </w:p>
    <w:p w:rsidR="00A8395E" w:rsidRPr="00D51327" w:rsidRDefault="00A8395E" w:rsidP="008D4FDE">
      <w:pPr>
        <w:ind w:firstLine="567"/>
        <w:jc w:val="both"/>
      </w:pPr>
      <w:r w:rsidRPr="00D51327">
        <w:t>2. Визнати підготовку і проведення «Дня цивільного захисту», об’єктового тренування та тренування з відпрацювання дій на випадок пожежі  задовільною.</w:t>
      </w:r>
    </w:p>
    <w:p w:rsidR="00A8395E" w:rsidRPr="00D51327" w:rsidRDefault="00A8395E" w:rsidP="008D4FDE">
      <w:pPr>
        <w:ind w:firstLine="567"/>
        <w:jc w:val="both"/>
      </w:pPr>
      <w:r w:rsidRPr="00D51327">
        <w:t>3. За високу готовність і організоване проведення «Дня цивільного захисту», об’єктового тренування та тренування з відпрацювання дій на випадок пожежі  оголосити подяку _________________.</w:t>
      </w:r>
    </w:p>
    <w:p w:rsidR="00A8395E" w:rsidRPr="00D51327" w:rsidRDefault="00A8395E" w:rsidP="008D4FDE">
      <w:pPr>
        <w:ind w:firstLine="567"/>
        <w:jc w:val="both"/>
      </w:pPr>
      <w:r w:rsidRPr="00D51327">
        <w:t xml:space="preserve">4. За активну участь у проведенні занять і показ індивідуальних засобів захисту оголосити подяку учням _______ класів: </w:t>
      </w:r>
    </w:p>
    <w:p w:rsidR="00A8395E" w:rsidRPr="00D51327" w:rsidRDefault="00A8395E" w:rsidP="008D4FDE">
      <w:pPr>
        <w:ind w:firstLine="567"/>
        <w:jc w:val="both"/>
      </w:pPr>
      <w:r w:rsidRPr="00D51327">
        <w:t>_________________________;</w:t>
      </w:r>
    </w:p>
    <w:p w:rsidR="00A8395E" w:rsidRPr="00D51327" w:rsidRDefault="00A8395E" w:rsidP="008D4FDE">
      <w:pPr>
        <w:ind w:firstLine="567"/>
        <w:jc w:val="both"/>
      </w:pPr>
      <w:r w:rsidRPr="00D51327">
        <w:t>_________________________.</w:t>
      </w:r>
    </w:p>
    <w:p w:rsidR="00A8395E" w:rsidRPr="00D51327" w:rsidRDefault="00A8395E" w:rsidP="008D4FDE">
      <w:pPr>
        <w:ind w:firstLine="567"/>
        <w:jc w:val="both"/>
      </w:pPr>
      <w:r w:rsidRPr="00D51327">
        <w:t>У подальшому практикувати залучення учнів ____ класів до проведення уроків, тренувань з ЦЗ.</w:t>
      </w:r>
    </w:p>
    <w:p w:rsidR="00A8395E" w:rsidRPr="00D51327" w:rsidRDefault="00A8395E" w:rsidP="008D4FDE">
      <w:pPr>
        <w:ind w:firstLine="567"/>
        <w:jc w:val="both"/>
      </w:pPr>
      <w:r w:rsidRPr="00D51327">
        <w:t xml:space="preserve">5. Посадовій особі з питань ЦЗ </w:t>
      </w:r>
      <w:r w:rsidRPr="00D51327">
        <w:rPr>
          <w:rStyle w:val="FontStyle13"/>
          <w:szCs w:val="24"/>
          <w:lang w:eastAsia="uk-UA"/>
        </w:rPr>
        <w:t xml:space="preserve">школи </w:t>
      </w:r>
      <w:r w:rsidRPr="00D51327">
        <w:t xml:space="preserve">______________ до «___»  ______ 201__ р. розробити заходи з усунення виявлених недоліків у підготовці </w:t>
      </w:r>
      <w:r w:rsidRPr="00D51327">
        <w:rPr>
          <w:rStyle w:val="FontStyle13"/>
          <w:szCs w:val="24"/>
          <w:lang w:eastAsia="uk-UA"/>
        </w:rPr>
        <w:t xml:space="preserve">школи  </w:t>
      </w:r>
      <w:r w:rsidRPr="00D51327">
        <w:t xml:space="preserve">до практичних дій учасників </w:t>
      </w:r>
      <w:r w:rsidR="00EF7084">
        <w:t>освітнього</w:t>
      </w:r>
      <w:r w:rsidRPr="00D51327">
        <w:t xml:space="preserve"> процесу у заходах цивільного захисту, внести необхідні зміни до планів цивільного захисту.</w:t>
      </w:r>
    </w:p>
    <w:p w:rsidR="00A8395E" w:rsidRPr="00D51327" w:rsidRDefault="00A8395E" w:rsidP="008D4FDE"/>
    <w:p w:rsidR="00A8395E" w:rsidRPr="00D51327" w:rsidRDefault="00A8395E" w:rsidP="008D4FDE">
      <w:r w:rsidRPr="00D51327">
        <w:rPr>
          <w:rStyle w:val="FontStyle13"/>
          <w:sz w:val="28"/>
          <w:lang w:eastAsia="uk-UA"/>
        </w:rPr>
        <w:t>Директор школи</w:t>
      </w:r>
      <w:r w:rsidRPr="00D51327">
        <w:t xml:space="preserve">________  </w:t>
      </w:r>
      <w:r w:rsidRPr="00D51327">
        <w:softHyphen/>
      </w:r>
      <w:r w:rsidRPr="00D51327">
        <w:softHyphen/>
      </w:r>
      <w:r w:rsidRPr="00D51327">
        <w:softHyphen/>
        <w:t xml:space="preserve">       ___________________</w:t>
      </w:r>
    </w:p>
    <w:p w:rsidR="00A8395E" w:rsidRPr="00D51327" w:rsidRDefault="00A8395E" w:rsidP="008D4FDE">
      <w:pPr>
        <w:ind w:left="142" w:firstLine="3"/>
        <w:rPr>
          <w:rStyle w:val="FontStyle13"/>
          <w:sz w:val="22"/>
          <w:szCs w:val="24"/>
          <w:lang w:eastAsia="uk-UA"/>
        </w:rPr>
      </w:pPr>
      <w:r w:rsidRPr="00D51327">
        <w:rPr>
          <w:sz w:val="24"/>
        </w:rPr>
        <w:t xml:space="preserve">                                    (Підпис)                            (ПІБ)</w:t>
      </w: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BC67CF">
      <w:pPr>
        <w:pStyle w:val="Style4"/>
        <w:widowControl/>
        <w:tabs>
          <w:tab w:val="left" w:pos="5002"/>
          <w:tab w:val="left" w:pos="6936"/>
        </w:tabs>
        <w:spacing w:line="240" w:lineRule="auto"/>
        <w:jc w:val="both"/>
        <w:rPr>
          <w:rStyle w:val="FontStyle13"/>
          <w:sz w:val="28"/>
          <w:szCs w:val="28"/>
          <w:lang w:val="uk-UA" w:eastAsia="uk-UA"/>
        </w:rPr>
      </w:pPr>
    </w:p>
    <w:p w:rsidR="00A8395E" w:rsidRPr="00D51327" w:rsidRDefault="00A8395E" w:rsidP="000D5B1E">
      <w:pPr>
        <w:shd w:val="clear" w:color="auto" w:fill="FFFFFF"/>
        <w:ind w:left="10"/>
        <w:jc w:val="center"/>
        <w:rPr>
          <w:b/>
          <w:sz w:val="56"/>
          <w:szCs w:val="56"/>
        </w:rPr>
      </w:pPr>
      <w:r w:rsidRPr="00D51327">
        <w:rPr>
          <w:b/>
          <w:sz w:val="56"/>
          <w:szCs w:val="56"/>
        </w:rPr>
        <w:t xml:space="preserve">Документи </w:t>
      </w:r>
    </w:p>
    <w:p w:rsidR="00A8395E" w:rsidRPr="00D51327" w:rsidRDefault="00A8395E" w:rsidP="000D5B1E">
      <w:pPr>
        <w:shd w:val="clear" w:color="auto" w:fill="FFFFFF"/>
        <w:ind w:left="10"/>
        <w:jc w:val="center"/>
        <w:rPr>
          <w:b/>
          <w:sz w:val="56"/>
          <w:szCs w:val="56"/>
        </w:rPr>
      </w:pPr>
      <w:r w:rsidRPr="00D51327">
        <w:rPr>
          <w:b/>
          <w:sz w:val="56"/>
          <w:szCs w:val="56"/>
        </w:rPr>
        <w:t xml:space="preserve">щодо підготовки та проведення </w:t>
      </w:r>
    </w:p>
    <w:p w:rsidR="00A8395E" w:rsidRPr="00D51327" w:rsidRDefault="00A8395E" w:rsidP="000D5B1E">
      <w:pPr>
        <w:shd w:val="clear" w:color="auto" w:fill="FFFFFF"/>
        <w:ind w:left="10"/>
        <w:jc w:val="center"/>
        <w:rPr>
          <w:bCs/>
          <w:color w:val="000000"/>
        </w:rPr>
      </w:pPr>
      <w:r w:rsidRPr="00D51327">
        <w:rPr>
          <w:b/>
          <w:sz w:val="56"/>
          <w:szCs w:val="56"/>
        </w:rPr>
        <w:t xml:space="preserve">тренування з відпрацювання дій на випадок пожежі </w:t>
      </w:r>
    </w:p>
    <w:p w:rsidR="00A8395E" w:rsidRPr="00D51327" w:rsidRDefault="00A8395E" w:rsidP="000D5B1E">
      <w:pPr>
        <w:pStyle w:val="Style4"/>
        <w:tabs>
          <w:tab w:val="left" w:pos="5002"/>
          <w:tab w:val="left" w:pos="6936"/>
        </w:tabs>
        <w:spacing w:line="240" w:lineRule="auto"/>
        <w:jc w:val="both"/>
        <w:rPr>
          <w:rStyle w:val="FontStyle13"/>
          <w:sz w:val="28"/>
          <w:szCs w:val="28"/>
          <w:lang w:val="uk-UA" w:eastAsia="uk-UA"/>
        </w:rPr>
      </w:pPr>
    </w:p>
    <w:p w:rsidR="00A8395E" w:rsidRPr="00D51327" w:rsidRDefault="00A8395E" w:rsidP="003C15F4">
      <w:pPr>
        <w:pStyle w:val="Style4"/>
        <w:tabs>
          <w:tab w:val="left" w:pos="5002"/>
          <w:tab w:val="left" w:pos="6936"/>
        </w:tabs>
        <w:spacing w:line="240" w:lineRule="auto"/>
        <w:jc w:val="center"/>
        <w:rPr>
          <w:rStyle w:val="FontStyle13"/>
          <w:sz w:val="28"/>
          <w:szCs w:val="28"/>
          <w:lang w:val="uk-UA" w:eastAsia="uk-UA"/>
        </w:rPr>
      </w:pPr>
      <w:r w:rsidRPr="00D51327">
        <w:rPr>
          <w:rStyle w:val="FontStyle13"/>
          <w:sz w:val="28"/>
          <w:szCs w:val="28"/>
          <w:lang w:val="uk-UA" w:eastAsia="uk-UA"/>
        </w:rPr>
        <w:t>(Варіант)</w:t>
      </w:r>
    </w:p>
    <w:p w:rsidR="00A8395E" w:rsidRPr="00D51327" w:rsidRDefault="00A8395E" w:rsidP="000D5B1E">
      <w:pPr>
        <w:pStyle w:val="Style4"/>
        <w:tabs>
          <w:tab w:val="left" w:pos="5002"/>
          <w:tab w:val="left" w:pos="6936"/>
        </w:tabs>
        <w:spacing w:line="240" w:lineRule="auto"/>
        <w:jc w:val="both"/>
        <w:rPr>
          <w:rStyle w:val="FontStyle13"/>
          <w:sz w:val="28"/>
          <w:szCs w:val="28"/>
          <w:lang w:val="uk-UA" w:eastAsia="uk-UA"/>
        </w:rPr>
      </w:pPr>
    </w:p>
    <w:p w:rsidR="00A8395E" w:rsidRPr="00D51327" w:rsidRDefault="00A8395E" w:rsidP="000D5B1E">
      <w:pPr>
        <w:pStyle w:val="Style4"/>
        <w:tabs>
          <w:tab w:val="left" w:pos="5002"/>
          <w:tab w:val="left" w:pos="6936"/>
        </w:tabs>
        <w:spacing w:line="240" w:lineRule="auto"/>
        <w:jc w:val="both"/>
        <w:rPr>
          <w:rStyle w:val="FontStyle13"/>
          <w:sz w:val="28"/>
          <w:szCs w:val="28"/>
          <w:lang w:val="uk-UA" w:eastAsia="uk-UA"/>
        </w:rPr>
      </w:pPr>
    </w:p>
    <w:p w:rsidR="00A8395E" w:rsidRPr="00D51327" w:rsidRDefault="00A8395E" w:rsidP="000D5B1E">
      <w:pPr>
        <w:pStyle w:val="Style4"/>
        <w:tabs>
          <w:tab w:val="left" w:pos="5002"/>
          <w:tab w:val="left" w:pos="6936"/>
        </w:tabs>
        <w:spacing w:line="240" w:lineRule="auto"/>
        <w:jc w:val="both"/>
        <w:rPr>
          <w:rStyle w:val="FontStyle13"/>
          <w:sz w:val="28"/>
          <w:szCs w:val="28"/>
          <w:lang w:val="uk-UA" w:eastAsia="uk-UA"/>
        </w:rPr>
      </w:pPr>
    </w:p>
    <w:p w:rsidR="00A8395E" w:rsidRPr="00D51327" w:rsidRDefault="00A8395E" w:rsidP="000D5B1E">
      <w:pPr>
        <w:pStyle w:val="Style4"/>
        <w:tabs>
          <w:tab w:val="left" w:pos="5002"/>
          <w:tab w:val="left" w:pos="6936"/>
        </w:tabs>
        <w:spacing w:line="240" w:lineRule="auto"/>
        <w:jc w:val="both"/>
        <w:rPr>
          <w:rStyle w:val="FontStyle13"/>
          <w:sz w:val="28"/>
          <w:szCs w:val="28"/>
          <w:lang w:val="uk-UA" w:eastAsia="uk-UA"/>
        </w:rPr>
      </w:pPr>
    </w:p>
    <w:p w:rsidR="00A8395E" w:rsidRPr="00D51327" w:rsidRDefault="00A8395E" w:rsidP="000D5B1E">
      <w:pPr>
        <w:pStyle w:val="Style4"/>
        <w:tabs>
          <w:tab w:val="left" w:pos="5002"/>
          <w:tab w:val="left" w:pos="6936"/>
        </w:tabs>
        <w:spacing w:line="240" w:lineRule="auto"/>
        <w:jc w:val="both"/>
        <w:rPr>
          <w:rStyle w:val="FontStyle13"/>
          <w:sz w:val="28"/>
          <w:szCs w:val="28"/>
          <w:lang w:val="uk-UA" w:eastAsia="uk-UA"/>
        </w:rPr>
      </w:pPr>
    </w:p>
    <w:p w:rsidR="00A8395E" w:rsidRPr="00D51327" w:rsidRDefault="00A8395E" w:rsidP="000D5B1E">
      <w:pPr>
        <w:pStyle w:val="Style4"/>
        <w:tabs>
          <w:tab w:val="left" w:pos="5002"/>
          <w:tab w:val="left" w:pos="6936"/>
        </w:tabs>
        <w:spacing w:line="240" w:lineRule="auto"/>
        <w:jc w:val="both"/>
        <w:rPr>
          <w:rStyle w:val="FontStyle13"/>
          <w:sz w:val="28"/>
          <w:szCs w:val="28"/>
          <w:lang w:val="uk-UA" w:eastAsia="uk-UA"/>
        </w:rPr>
      </w:pPr>
    </w:p>
    <w:p w:rsidR="00A8395E" w:rsidRPr="00D51327" w:rsidRDefault="00A8395E" w:rsidP="000D5B1E">
      <w:pPr>
        <w:pStyle w:val="Style4"/>
        <w:tabs>
          <w:tab w:val="left" w:pos="5002"/>
          <w:tab w:val="left" w:pos="6936"/>
        </w:tabs>
        <w:spacing w:line="240" w:lineRule="auto"/>
        <w:jc w:val="both"/>
        <w:rPr>
          <w:rStyle w:val="FontStyle13"/>
          <w:sz w:val="28"/>
          <w:szCs w:val="28"/>
          <w:lang w:val="uk-UA" w:eastAsia="uk-UA"/>
        </w:rPr>
      </w:pPr>
    </w:p>
    <w:p w:rsidR="00A8395E" w:rsidRPr="00D51327" w:rsidRDefault="00A8395E" w:rsidP="000D5B1E">
      <w:pPr>
        <w:pStyle w:val="Style4"/>
        <w:tabs>
          <w:tab w:val="left" w:pos="5002"/>
          <w:tab w:val="left" w:pos="6936"/>
        </w:tabs>
        <w:spacing w:line="240" w:lineRule="auto"/>
        <w:jc w:val="both"/>
        <w:rPr>
          <w:rStyle w:val="FontStyle13"/>
          <w:sz w:val="28"/>
          <w:szCs w:val="28"/>
          <w:lang w:val="uk-UA" w:eastAsia="uk-UA"/>
        </w:rPr>
      </w:pPr>
    </w:p>
    <w:p w:rsidR="00A8395E" w:rsidRPr="00D51327" w:rsidRDefault="00A8395E" w:rsidP="000D5B1E">
      <w:pPr>
        <w:pStyle w:val="Style4"/>
        <w:tabs>
          <w:tab w:val="left" w:pos="5002"/>
          <w:tab w:val="left" w:pos="6936"/>
        </w:tabs>
        <w:spacing w:line="240" w:lineRule="auto"/>
        <w:jc w:val="both"/>
        <w:rPr>
          <w:rStyle w:val="FontStyle13"/>
          <w:sz w:val="28"/>
          <w:szCs w:val="28"/>
          <w:lang w:val="uk-UA" w:eastAsia="uk-UA"/>
        </w:rPr>
      </w:pPr>
    </w:p>
    <w:p w:rsidR="00A8395E" w:rsidRPr="00D51327" w:rsidRDefault="00A8395E" w:rsidP="000D5B1E">
      <w:pPr>
        <w:pStyle w:val="Style4"/>
        <w:tabs>
          <w:tab w:val="left" w:pos="5002"/>
          <w:tab w:val="left" w:pos="6936"/>
        </w:tabs>
        <w:spacing w:line="240" w:lineRule="auto"/>
        <w:jc w:val="both"/>
        <w:rPr>
          <w:rStyle w:val="FontStyle13"/>
          <w:sz w:val="28"/>
          <w:szCs w:val="28"/>
          <w:lang w:val="uk-UA" w:eastAsia="uk-UA"/>
        </w:rPr>
      </w:pPr>
    </w:p>
    <w:p w:rsidR="00A8395E" w:rsidRPr="00D51327" w:rsidRDefault="00A8395E" w:rsidP="000D5B1E">
      <w:pPr>
        <w:pStyle w:val="Style4"/>
        <w:tabs>
          <w:tab w:val="left" w:pos="5002"/>
          <w:tab w:val="left" w:pos="6936"/>
        </w:tabs>
        <w:spacing w:line="240" w:lineRule="auto"/>
        <w:jc w:val="both"/>
        <w:rPr>
          <w:rStyle w:val="FontStyle13"/>
          <w:sz w:val="28"/>
          <w:szCs w:val="28"/>
          <w:lang w:val="uk-UA" w:eastAsia="uk-UA"/>
        </w:rPr>
      </w:pPr>
    </w:p>
    <w:p w:rsidR="00A8395E" w:rsidRPr="00D51327" w:rsidRDefault="00A8395E" w:rsidP="000D5B1E">
      <w:pPr>
        <w:pStyle w:val="Style4"/>
        <w:tabs>
          <w:tab w:val="left" w:pos="5002"/>
          <w:tab w:val="left" w:pos="6936"/>
        </w:tabs>
        <w:spacing w:line="240" w:lineRule="auto"/>
        <w:jc w:val="both"/>
        <w:rPr>
          <w:rStyle w:val="FontStyle13"/>
          <w:sz w:val="28"/>
          <w:szCs w:val="28"/>
          <w:lang w:val="uk-UA" w:eastAsia="uk-UA"/>
        </w:rPr>
      </w:pPr>
    </w:p>
    <w:p w:rsidR="00A8395E" w:rsidRPr="00D51327" w:rsidRDefault="00A8395E" w:rsidP="000D5B1E">
      <w:pPr>
        <w:pStyle w:val="Style4"/>
        <w:tabs>
          <w:tab w:val="left" w:pos="5002"/>
          <w:tab w:val="left" w:pos="6936"/>
        </w:tabs>
        <w:spacing w:line="240" w:lineRule="auto"/>
        <w:jc w:val="both"/>
        <w:rPr>
          <w:rStyle w:val="FontStyle13"/>
          <w:sz w:val="28"/>
          <w:szCs w:val="28"/>
          <w:lang w:val="uk-UA" w:eastAsia="uk-UA"/>
        </w:rPr>
      </w:pPr>
    </w:p>
    <w:p w:rsidR="00A8395E" w:rsidRPr="00D51327" w:rsidRDefault="00A8395E" w:rsidP="000D5B1E">
      <w:pPr>
        <w:pStyle w:val="Style4"/>
        <w:tabs>
          <w:tab w:val="left" w:pos="5002"/>
          <w:tab w:val="left" w:pos="6936"/>
        </w:tabs>
        <w:spacing w:line="240" w:lineRule="auto"/>
        <w:jc w:val="both"/>
        <w:rPr>
          <w:rStyle w:val="FontStyle13"/>
          <w:sz w:val="28"/>
          <w:szCs w:val="28"/>
          <w:lang w:val="uk-UA" w:eastAsia="uk-UA"/>
        </w:rPr>
      </w:pPr>
    </w:p>
    <w:p w:rsidR="00A8395E" w:rsidRPr="00D51327" w:rsidRDefault="00A8395E" w:rsidP="000D5B1E">
      <w:pPr>
        <w:pStyle w:val="Style4"/>
        <w:tabs>
          <w:tab w:val="left" w:pos="5002"/>
          <w:tab w:val="left" w:pos="6936"/>
        </w:tabs>
        <w:spacing w:line="240" w:lineRule="auto"/>
        <w:jc w:val="both"/>
        <w:rPr>
          <w:rStyle w:val="FontStyle13"/>
          <w:sz w:val="28"/>
          <w:szCs w:val="28"/>
          <w:lang w:val="uk-UA" w:eastAsia="uk-UA"/>
        </w:rPr>
      </w:pPr>
    </w:p>
    <w:p w:rsidR="00A8395E" w:rsidRPr="00D51327" w:rsidRDefault="00A8395E" w:rsidP="000D5B1E">
      <w:pPr>
        <w:pStyle w:val="Style4"/>
        <w:tabs>
          <w:tab w:val="left" w:pos="5002"/>
          <w:tab w:val="left" w:pos="6936"/>
        </w:tabs>
        <w:spacing w:line="240" w:lineRule="auto"/>
        <w:jc w:val="both"/>
        <w:rPr>
          <w:rStyle w:val="FontStyle13"/>
          <w:sz w:val="28"/>
          <w:szCs w:val="28"/>
          <w:lang w:val="uk-UA" w:eastAsia="uk-UA"/>
        </w:rPr>
      </w:pPr>
    </w:p>
    <w:p w:rsidR="00A8395E" w:rsidRPr="00D51327" w:rsidRDefault="00A8395E" w:rsidP="000D5B1E">
      <w:pPr>
        <w:pStyle w:val="Style4"/>
        <w:tabs>
          <w:tab w:val="left" w:pos="5002"/>
          <w:tab w:val="left" w:pos="6936"/>
        </w:tabs>
        <w:spacing w:line="240" w:lineRule="auto"/>
        <w:jc w:val="both"/>
        <w:rPr>
          <w:rStyle w:val="FontStyle13"/>
          <w:sz w:val="28"/>
          <w:szCs w:val="28"/>
          <w:lang w:val="uk-UA" w:eastAsia="uk-UA"/>
        </w:rPr>
      </w:pPr>
    </w:p>
    <w:p w:rsidR="00A8395E" w:rsidRPr="00D51327" w:rsidRDefault="00A8395E" w:rsidP="000D5B1E">
      <w:pPr>
        <w:pStyle w:val="Style4"/>
        <w:tabs>
          <w:tab w:val="left" w:pos="5002"/>
          <w:tab w:val="left" w:pos="6936"/>
        </w:tabs>
        <w:spacing w:line="240" w:lineRule="auto"/>
        <w:jc w:val="both"/>
        <w:rPr>
          <w:rStyle w:val="FontStyle13"/>
          <w:sz w:val="28"/>
          <w:szCs w:val="28"/>
          <w:lang w:val="uk-UA" w:eastAsia="uk-UA"/>
        </w:rPr>
      </w:pPr>
    </w:p>
    <w:tbl>
      <w:tblPr>
        <w:tblW w:w="5347" w:type="pct"/>
        <w:jc w:val="center"/>
        <w:tblInd w:w="-318" w:type="dxa"/>
        <w:tblLook w:val="0000" w:firstRow="0" w:lastRow="0" w:firstColumn="0" w:lastColumn="0" w:noHBand="0" w:noVBand="0"/>
      </w:tblPr>
      <w:tblGrid>
        <w:gridCol w:w="4922"/>
        <w:gridCol w:w="5217"/>
        <w:gridCol w:w="702"/>
      </w:tblGrid>
      <w:tr w:rsidR="00A8395E" w:rsidRPr="00D51327" w:rsidTr="00DE411B">
        <w:trPr>
          <w:gridAfter w:val="1"/>
          <w:wAfter w:w="173" w:type="pct"/>
          <w:trHeight w:val="1531"/>
          <w:jc w:val="center"/>
        </w:trPr>
        <w:tc>
          <w:tcPr>
            <w:tcW w:w="2270" w:type="pct"/>
            <w:vAlign w:val="center"/>
          </w:tcPr>
          <w:p w:rsidR="00A8395E" w:rsidRPr="00D51327" w:rsidRDefault="00A8395E" w:rsidP="00DE411B">
            <w:pPr>
              <w:pStyle w:val="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lastRenderedPageBreak/>
              <w:t>ХАРКІВСЬКА ЗАГАЛЬНООСВІТНЯ</w:t>
            </w:r>
          </w:p>
          <w:p w:rsidR="00A8395E" w:rsidRPr="00D51327" w:rsidRDefault="00A8395E" w:rsidP="00DE411B">
            <w:pPr>
              <w:pStyle w:val="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ШКОЛА І-ІІІ СТУПЕНІВ № ___</w:t>
            </w:r>
          </w:p>
          <w:p w:rsidR="00A8395E" w:rsidRPr="00D51327" w:rsidRDefault="00A8395E" w:rsidP="00DE411B">
            <w:pPr>
              <w:pStyle w:val="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ХАРКІВСЬКОЇ МІСЬКОЇ РАДИ</w:t>
            </w:r>
          </w:p>
          <w:p w:rsidR="00A8395E" w:rsidRPr="00D51327" w:rsidRDefault="00A8395E" w:rsidP="00DE411B">
            <w:pPr>
              <w:jc w:val="center"/>
              <w:rPr>
                <w:b/>
              </w:rPr>
            </w:pPr>
            <w:r w:rsidRPr="00D51327">
              <w:rPr>
                <w:b/>
              </w:rPr>
              <w:t>ХАРКІВСЬКОЇ ОБЛАСТІ</w:t>
            </w:r>
          </w:p>
        </w:tc>
        <w:tc>
          <w:tcPr>
            <w:tcW w:w="2406" w:type="pct"/>
            <w:vAlign w:val="center"/>
          </w:tcPr>
          <w:p w:rsidR="00A8395E" w:rsidRPr="00D51327" w:rsidRDefault="00A8395E" w:rsidP="00DE411B">
            <w:pPr>
              <w:pStyle w:val="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ХАРЬКОВСКАЯ ОБЩЕОБРАЗОВАТЕЛЬНАЯ</w:t>
            </w:r>
          </w:p>
          <w:p w:rsidR="00A8395E" w:rsidRPr="00D51327" w:rsidRDefault="00A8395E" w:rsidP="00DE411B">
            <w:pPr>
              <w:pStyle w:val="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 xml:space="preserve">ШКОЛА І-ІІІ СТУПЕНЕЙ № ___ </w:t>
            </w:r>
            <w:r w:rsidRPr="00D51327">
              <w:rPr>
                <w:rFonts w:ascii="Times New Roman" w:hAnsi="Times New Roman" w:cs="Times New Roman"/>
                <w:b/>
                <w:color w:val="auto"/>
                <w:spacing w:val="-20"/>
                <w:sz w:val="28"/>
                <w:szCs w:val="28"/>
                <w:lang w:val="uk-UA"/>
              </w:rPr>
              <w:t>ХАРЬКОВСКОГО  ГОРОДСКОГО  СОВЕТА</w:t>
            </w:r>
            <w:r w:rsidRPr="00D51327">
              <w:rPr>
                <w:rFonts w:ascii="Times New Roman" w:hAnsi="Times New Roman" w:cs="Times New Roman"/>
                <w:b/>
                <w:color w:val="auto"/>
                <w:sz w:val="28"/>
                <w:szCs w:val="28"/>
                <w:lang w:val="uk-UA"/>
              </w:rPr>
              <w:t xml:space="preserve"> ХАРЬКОВСКОЙ ОБЛАСТИ</w:t>
            </w:r>
          </w:p>
        </w:tc>
      </w:tr>
      <w:tr w:rsidR="00A8395E" w:rsidRPr="00D51327" w:rsidTr="00DE411B">
        <w:tblPrEx>
          <w:jc w:val="left"/>
        </w:tblPrEx>
        <w:trPr>
          <w:trHeight w:val="80"/>
        </w:trPr>
        <w:tc>
          <w:tcPr>
            <w:tcW w:w="5000" w:type="pct"/>
            <w:gridSpan w:val="3"/>
            <w:tcBorders>
              <w:top w:val="nil"/>
              <w:left w:val="nil"/>
              <w:bottom w:val="thickThinSmallGap" w:sz="24" w:space="0" w:color="auto"/>
              <w:right w:val="nil"/>
            </w:tcBorders>
          </w:tcPr>
          <w:p w:rsidR="00A8395E" w:rsidRPr="00D51327" w:rsidRDefault="00A8395E" w:rsidP="00DE411B">
            <w:pPr>
              <w:rPr>
                <w:b/>
                <w:u w:val="single"/>
              </w:rPr>
            </w:pPr>
          </w:p>
        </w:tc>
      </w:tr>
    </w:tbl>
    <w:p w:rsidR="00A8395E" w:rsidRPr="00D51327" w:rsidRDefault="00A8395E" w:rsidP="00842DC2">
      <w:pPr>
        <w:pStyle w:val="Style3"/>
        <w:widowControl/>
        <w:spacing w:before="206"/>
        <w:ind w:right="1"/>
        <w:jc w:val="center"/>
        <w:rPr>
          <w:rStyle w:val="FontStyle13"/>
          <w:b/>
          <w:sz w:val="28"/>
          <w:szCs w:val="28"/>
          <w:lang w:val="uk-UA" w:eastAsia="uk-UA"/>
        </w:rPr>
      </w:pPr>
      <w:r w:rsidRPr="00D51327">
        <w:rPr>
          <w:rStyle w:val="FontStyle13"/>
          <w:b/>
          <w:sz w:val="28"/>
          <w:szCs w:val="28"/>
          <w:lang w:val="uk-UA" w:eastAsia="uk-UA"/>
        </w:rPr>
        <w:t>НАКАЗ</w:t>
      </w:r>
    </w:p>
    <w:p w:rsidR="00A8395E" w:rsidRPr="00D51327" w:rsidRDefault="00A8395E" w:rsidP="00842DC2">
      <w:pPr>
        <w:jc w:val="both"/>
        <w:rPr>
          <w:b/>
        </w:rPr>
      </w:pPr>
    </w:p>
    <w:p w:rsidR="00A8395E" w:rsidRPr="00D51327" w:rsidRDefault="00A8395E" w:rsidP="00842DC2">
      <w:pPr>
        <w:jc w:val="both"/>
      </w:pPr>
      <w:r w:rsidRPr="00D51327">
        <w:t>12.04.201_                                                                                                №  ____</w:t>
      </w:r>
    </w:p>
    <w:p w:rsidR="00A8395E" w:rsidRPr="00D51327" w:rsidRDefault="00A8395E" w:rsidP="000D5B1E">
      <w:pPr>
        <w:pStyle w:val="Style5"/>
        <w:spacing w:line="240" w:lineRule="auto"/>
        <w:ind w:right="5103"/>
        <w:rPr>
          <w:rStyle w:val="FontStyle12"/>
          <w:b w:val="0"/>
          <w:bCs/>
          <w:sz w:val="28"/>
          <w:szCs w:val="28"/>
          <w:lang w:val="uk-UA"/>
        </w:rPr>
      </w:pPr>
    </w:p>
    <w:p w:rsidR="00A8395E" w:rsidRPr="00D51327" w:rsidRDefault="00A8395E" w:rsidP="000D5B1E">
      <w:pPr>
        <w:pStyle w:val="Style5"/>
        <w:spacing w:line="240" w:lineRule="auto"/>
        <w:ind w:right="5103"/>
        <w:rPr>
          <w:rStyle w:val="FontStyle12"/>
          <w:bCs/>
          <w:sz w:val="28"/>
          <w:szCs w:val="28"/>
          <w:lang w:val="uk-UA"/>
        </w:rPr>
      </w:pPr>
      <w:r w:rsidRPr="00D51327">
        <w:rPr>
          <w:rStyle w:val="FontStyle12"/>
          <w:bCs/>
          <w:sz w:val="28"/>
          <w:szCs w:val="28"/>
          <w:lang w:val="uk-UA"/>
        </w:rPr>
        <w:t xml:space="preserve">Про підготовку та проведення </w:t>
      </w:r>
    </w:p>
    <w:p w:rsidR="00A8395E" w:rsidRPr="00D51327" w:rsidRDefault="00A8395E" w:rsidP="000D5B1E">
      <w:pPr>
        <w:pStyle w:val="Style5"/>
        <w:ind w:right="5103"/>
        <w:rPr>
          <w:b/>
          <w:bCs/>
          <w:sz w:val="28"/>
          <w:szCs w:val="28"/>
          <w:lang w:val="uk-UA"/>
        </w:rPr>
      </w:pPr>
      <w:r w:rsidRPr="00D51327">
        <w:rPr>
          <w:b/>
          <w:bCs/>
          <w:sz w:val="28"/>
          <w:szCs w:val="28"/>
          <w:lang w:val="uk-UA"/>
        </w:rPr>
        <w:t xml:space="preserve">тренування з відпрацювання дій </w:t>
      </w:r>
    </w:p>
    <w:p w:rsidR="00A8395E" w:rsidRPr="00D51327" w:rsidRDefault="00A8395E" w:rsidP="000D5B1E">
      <w:pPr>
        <w:pStyle w:val="Style5"/>
        <w:ind w:right="5103"/>
        <w:rPr>
          <w:b/>
          <w:bCs/>
          <w:sz w:val="28"/>
          <w:szCs w:val="28"/>
          <w:lang w:val="uk-UA"/>
        </w:rPr>
      </w:pPr>
      <w:r w:rsidRPr="00D51327">
        <w:rPr>
          <w:b/>
          <w:bCs/>
          <w:sz w:val="28"/>
          <w:szCs w:val="28"/>
          <w:lang w:val="uk-UA"/>
        </w:rPr>
        <w:t>на випадок пожежі</w:t>
      </w:r>
    </w:p>
    <w:p w:rsidR="00A8395E" w:rsidRPr="00D51327" w:rsidRDefault="00A8395E" w:rsidP="000D5B1E">
      <w:pPr>
        <w:pStyle w:val="Style5"/>
        <w:ind w:right="5103"/>
        <w:rPr>
          <w:b/>
          <w:bCs/>
          <w:sz w:val="28"/>
          <w:szCs w:val="28"/>
          <w:lang w:val="uk-UA"/>
        </w:rPr>
      </w:pPr>
    </w:p>
    <w:p w:rsidR="00A8395E" w:rsidRPr="00D51327" w:rsidRDefault="00A8395E" w:rsidP="000D5B1E">
      <w:pPr>
        <w:ind w:firstLine="720"/>
        <w:jc w:val="both"/>
        <w:rPr>
          <w:rStyle w:val="FontStyle13"/>
          <w:sz w:val="28"/>
          <w:lang w:eastAsia="uk-UA"/>
        </w:rPr>
      </w:pPr>
      <w:r w:rsidRPr="00D51327">
        <w:rPr>
          <w:rStyle w:val="FontStyle13"/>
          <w:sz w:val="28"/>
          <w:lang w:eastAsia="uk-UA"/>
        </w:rPr>
        <w:t xml:space="preserve">На виконання Кодексу цивільного захисту України, </w:t>
      </w:r>
      <w:r w:rsidRPr="00D51327">
        <w:rPr>
          <w:lang w:eastAsia="uk-UA"/>
        </w:rPr>
        <w:t xml:space="preserve">Постанови Кабінету міністрів України </w:t>
      </w:r>
      <w:r w:rsidRPr="00D51327">
        <w:t xml:space="preserve">від 26 червня 2013 р. № 444 «Про затвердження Порядку здійснення навчання населення діям у надзвичайних ситуаціях», </w:t>
      </w:r>
      <w:r w:rsidRPr="00D51327">
        <w:rPr>
          <w:rStyle w:val="FontStyle13"/>
          <w:sz w:val="28"/>
          <w:lang w:eastAsia="uk-UA"/>
        </w:rPr>
        <w:t>наказу МВС України від 30.12.2014 № 1417 «Про затвердження Правил пожежної безпеки в Україні», зареєстрованого в Міністерстві юстиції України 05 березня 2015 р. за №</w:t>
      </w:r>
      <w:r w:rsidR="00D85112" w:rsidRPr="00D51327">
        <w:rPr>
          <w:rStyle w:val="FontStyle13"/>
          <w:sz w:val="28"/>
          <w:lang w:eastAsia="uk-UA"/>
        </w:rPr>
        <w:t> </w:t>
      </w:r>
      <w:r w:rsidRPr="00D51327">
        <w:rPr>
          <w:rStyle w:val="FontStyle13"/>
          <w:sz w:val="28"/>
          <w:lang w:eastAsia="uk-UA"/>
        </w:rPr>
        <w:t>252/26697 та відповідно до плану підготовки постійного складу і учнів школи, з метою забезпечення високої організованості та якісного проведення заходу</w:t>
      </w:r>
    </w:p>
    <w:p w:rsidR="00A8395E" w:rsidRPr="00D51327" w:rsidRDefault="00A8395E" w:rsidP="000D5B1E">
      <w:pPr>
        <w:pStyle w:val="Style5"/>
        <w:spacing w:line="240" w:lineRule="auto"/>
        <w:ind w:firstLine="709"/>
        <w:rPr>
          <w:rStyle w:val="FontStyle12"/>
          <w:bCs/>
          <w:sz w:val="28"/>
          <w:szCs w:val="28"/>
          <w:lang w:val="uk-UA"/>
        </w:rPr>
      </w:pPr>
      <w:r w:rsidRPr="00D51327">
        <w:rPr>
          <w:rStyle w:val="FontStyle12"/>
          <w:bCs/>
          <w:sz w:val="28"/>
          <w:szCs w:val="28"/>
          <w:lang w:val="uk-UA"/>
        </w:rPr>
        <w:t>НАКАЗУЮ:</w:t>
      </w:r>
    </w:p>
    <w:p w:rsidR="00A8395E" w:rsidRPr="00D51327" w:rsidRDefault="00A8395E" w:rsidP="000D5B1E">
      <w:pPr>
        <w:pStyle w:val="Style4"/>
        <w:spacing w:line="240" w:lineRule="auto"/>
        <w:ind w:firstLine="709"/>
        <w:jc w:val="both"/>
        <w:rPr>
          <w:rStyle w:val="FontStyle13"/>
          <w:sz w:val="28"/>
          <w:szCs w:val="28"/>
          <w:lang w:val="uk-UA" w:eastAsia="uk-UA"/>
        </w:rPr>
      </w:pPr>
      <w:r w:rsidRPr="00D51327">
        <w:rPr>
          <w:rStyle w:val="FontStyle13"/>
          <w:sz w:val="28"/>
          <w:szCs w:val="28"/>
          <w:lang w:val="uk-UA" w:eastAsia="uk-UA"/>
        </w:rPr>
        <w:t xml:space="preserve">1. 30 жовтня 201_ року провести тренування з відпрацювання дій на випадок пожежі за темою: «Порушення з причини пожежі режиму роботи об’єкта в цілому. Евакуація персоналу, учасників </w:t>
      </w:r>
      <w:r w:rsidR="00EF7084">
        <w:rPr>
          <w:rStyle w:val="FontStyle13"/>
          <w:sz w:val="28"/>
          <w:szCs w:val="28"/>
          <w:lang w:val="uk-UA" w:eastAsia="uk-UA"/>
        </w:rPr>
        <w:t>освітнього</w:t>
      </w:r>
      <w:r w:rsidRPr="00D51327">
        <w:rPr>
          <w:rStyle w:val="FontStyle13"/>
          <w:sz w:val="28"/>
          <w:szCs w:val="28"/>
          <w:lang w:val="uk-UA" w:eastAsia="uk-UA"/>
        </w:rPr>
        <w:t xml:space="preserve"> процесу і гасіння умовної пожежі».</w:t>
      </w:r>
    </w:p>
    <w:p w:rsidR="00A8395E" w:rsidRPr="00D51327" w:rsidRDefault="00A8395E" w:rsidP="000D5B1E">
      <w:pPr>
        <w:pStyle w:val="Style4"/>
        <w:spacing w:line="240" w:lineRule="auto"/>
        <w:ind w:firstLine="709"/>
        <w:jc w:val="both"/>
        <w:rPr>
          <w:rStyle w:val="FontStyle13"/>
          <w:sz w:val="28"/>
          <w:szCs w:val="28"/>
          <w:lang w:val="uk-UA" w:eastAsia="uk-UA"/>
        </w:rPr>
      </w:pPr>
      <w:r w:rsidRPr="00D51327">
        <w:rPr>
          <w:rStyle w:val="FontStyle13"/>
          <w:sz w:val="28"/>
          <w:szCs w:val="28"/>
          <w:lang w:val="uk-UA" w:eastAsia="uk-UA"/>
        </w:rPr>
        <w:t>2. Метою та завданням тренування з відпрацювання дій на випадок пожежі  визнати:</w:t>
      </w:r>
    </w:p>
    <w:p w:rsidR="00A8395E" w:rsidRPr="00D51327" w:rsidRDefault="00A8395E" w:rsidP="000D5B1E">
      <w:pPr>
        <w:pStyle w:val="Style4"/>
        <w:spacing w:line="240" w:lineRule="auto"/>
        <w:ind w:firstLine="709"/>
        <w:jc w:val="both"/>
        <w:rPr>
          <w:rStyle w:val="FontStyle13"/>
          <w:sz w:val="28"/>
          <w:szCs w:val="28"/>
          <w:lang w:val="uk-UA" w:eastAsia="uk-UA"/>
        </w:rPr>
      </w:pPr>
      <w:r w:rsidRPr="00D51327">
        <w:rPr>
          <w:rStyle w:val="FontStyle13"/>
          <w:sz w:val="28"/>
          <w:szCs w:val="28"/>
          <w:lang w:val="uk-UA" w:eastAsia="uk-UA"/>
        </w:rPr>
        <w:t>2.1. Навчання керівного складу організації та проведенню тренування з відпрацювання дій на випадок пожежі .</w:t>
      </w:r>
    </w:p>
    <w:p w:rsidR="00A8395E" w:rsidRPr="00D51327" w:rsidRDefault="00A8395E" w:rsidP="000D5B1E">
      <w:pPr>
        <w:pStyle w:val="Style4"/>
        <w:spacing w:line="240" w:lineRule="auto"/>
        <w:ind w:firstLine="709"/>
        <w:jc w:val="both"/>
        <w:rPr>
          <w:rStyle w:val="FontStyle13"/>
          <w:sz w:val="28"/>
          <w:szCs w:val="28"/>
          <w:lang w:val="uk-UA" w:eastAsia="uk-UA"/>
        </w:rPr>
      </w:pPr>
      <w:r w:rsidRPr="00D51327">
        <w:rPr>
          <w:rStyle w:val="FontStyle13"/>
          <w:sz w:val="28"/>
          <w:szCs w:val="28"/>
          <w:lang w:val="uk-UA" w:eastAsia="uk-UA"/>
        </w:rPr>
        <w:t xml:space="preserve">2.2. Перевірка дій учасників </w:t>
      </w:r>
      <w:r w:rsidR="00EF7084">
        <w:rPr>
          <w:rStyle w:val="FontStyle13"/>
          <w:sz w:val="28"/>
          <w:szCs w:val="28"/>
          <w:lang w:val="uk-UA" w:eastAsia="uk-UA"/>
        </w:rPr>
        <w:t>освітнього</w:t>
      </w:r>
      <w:r w:rsidRPr="00D51327">
        <w:rPr>
          <w:rStyle w:val="FontStyle13"/>
          <w:sz w:val="28"/>
          <w:szCs w:val="28"/>
          <w:lang w:val="uk-UA" w:eastAsia="uk-UA"/>
        </w:rPr>
        <w:t xml:space="preserve"> процесу та постійного складу центру при виникненні пожеж.</w:t>
      </w:r>
    </w:p>
    <w:p w:rsidR="00A8395E" w:rsidRPr="00D51327" w:rsidRDefault="00A8395E" w:rsidP="000D5B1E">
      <w:pPr>
        <w:pStyle w:val="Style4"/>
        <w:spacing w:line="240" w:lineRule="auto"/>
        <w:ind w:firstLine="709"/>
        <w:jc w:val="both"/>
        <w:rPr>
          <w:rStyle w:val="FontStyle13"/>
          <w:sz w:val="28"/>
          <w:szCs w:val="28"/>
          <w:lang w:val="uk-UA" w:eastAsia="uk-UA"/>
        </w:rPr>
      </w:pPr>
      <w:r w:rsidRPr="00D51327">
        <w:rPr>
          <w:rStyle w:val="FontStyle13"/>
          <w:sz w:val="28"/>
          <w:szCs w:val="28"/>
          <w:lang w:val="uk-UA" w:eastAsia="uk-UA"/>
        </w:rPr>
        <w:t>2.3. Контроль знань і умінь постійного складу школи відповідно до програми загальної підготовки, а також під час проведення тренування з відпрацювання дій на випадок пожежі .</w:t>
      </w:r>
    </w:p>
    <w:p w:rsidR="00A8395E" w:rsidRPr="00D51327" w:rsidRDefault="00A8395E" w:rsidP="000D5B1E">
      <w:pPr>
        <w:pStyle w:val="Style4"/>
        <w:spacing w:line="240" w:lineRule="auto"/>
        <w:ind w:firstLine="709"/>
        <w:jc w:val="both"/>
        <w:rPr>
          <w:rStyle w:val="FontStyle13"/>
          <w:sz w:val="28"/>
          <w:szCs w:val="28"/>
          <w:lang w:val="uk-UA" w:eastAsia="uk-UA"/>
        </w:rPr>
      </w:pPr>
      <w:r w:rsidRPr="00D51327">
        <w:rPr>
          <w:rStyle w:val="FontStyle13"/>
          <w:sz w:val="28"/>
          <w:szCs w:val="28"/>
          <w:lang w:val="uk-UA" w:eastAsia="uk-UA"/>
        </w:rPr>
        <w:t>2.4. Практичне закріплення учнями теоретичного матеріалу щодо дій при виникненні пожеж.</w:t>
      </w:r>
    </w:p>
    <w:p w:rsidR="00A8395E" w:rsidRPr="00D51327" w:rsidRDefault="00A8395E" w:rsidP="000D5B1E">
      <w:pPr>
        <w:pStyle w:val="Style7"/>
        <w:tabs>
          <w:tab w:val="left" w:pos="365"/>
        </w:tabs>
        <w:spacing w:line="240" w:lineRule="auto"/>
        <w:ind w:firstLine="709"/>
        <w:rPr>
          <w:rStyle w:val="FontStyle13"/>
          <w:sz w:val="28"/>
          <w:szCs w:val="28"/>
          <w:lang w:val="uk-UA" w:eastAsia="uk-UA"/>
        </w:rPr>
      </w:pPr>
      <w:r w:rsidRPr="00D51327">
        <w:rPr>
          <w:rStyle w:val="FontStyle13"/>
          <w:sz w:val="28"/>
          <w:szCs w:val="28"/>
          <w:lang w:val="uk-UA" w:eastAsia="uk-UA"/>
        </w:rPr>
        <w:t xml:space="preserve">3. До участі у протипожежному тренуванні залучити керівний склад школи, особовий склад </w:t>
      </w:r>
      <w:r w:rsidR="00D85112" w:rsidRPr="00D51327">
        <w:rPr>
          <w:rStyle w:val="FontStyle13"/>
          <w:sz w:val="28"/>
          <w:szCs w:val="28"/>
          <w:lang w:val="uk-UA" w:eastAsia="uk-UA"/>
        </w:rPr>
        <w:t xml:space="preserve">спеціалізованої </w:t>
      </w:r>
      <w:r w:rsidRPr="00D51327">
        <w:rPr>
          <w:rStyle w:val="FontStyle13"/>
          <w:sz w:val="28"/>
          <w:szCs w:val="28"/>
          <w:lang w:val="uk-UA" w:eastAsia="uk-UA"/>
        </w:rPr>
        <w:t xml:space="preserve">протипожежної ланки, </w:t>
      </w:r>
      <w:r w:rsidR="00635196" w:rsidRPr="00D51327">
        <w:rPr>
          <w:rStyle w:val="FontStyle13"/>
          <w:sz w:val="28"/>
          <w:szCs w:val="28"/>
          <w:lang w:val="uk-UA" w:eastAsia="uk-UA"/>
        </w:rPr>
        <w:t>медичної ланки</w:t>
      </w:r>
      <w:r w:rsidRPr="00D51327">
        <w:rPr>
          <w:rStyle w:val="FontStyle13"/>
          <w:sz w:val="28"/>
          <w:szCs w:val="28"/>
          <w:lang w:val="uk-UA" w:eastAsia="uk-UA"/>
        </w:rPr>
        <w:t>, постійний склад працівників та учнів школи.</w:t>
      </w:r>
    </w:p>
    <w:p w:rsidR="00A8395E" w:rsidRPr="00D51327" w:rsidRDefault="00A8395E" w:rsidP="000D5B1E">
      <w:pPr>
        <w:pStyle w:val="Style7"/>
        <w:tabs>
          <w:tab w:val="left" w:pos="365"/>
        </w:tabs>
        <w:spacing w:line="240" w:lineRule="auto"/>
        <w:ind w:firstLine="709"/>
        <w:rPr>
          <w:rStyle w:val="FontStyle13"/>
          <w:sz w:val="28"/>
          <w:szCs w:val="28"/>
          <w:lang w:val="uk-UA" w:eastAsia="uk-UA"/>
        </w:rPr>
      </w:pPr>
      <w:r w:rsidRPr="00D51327">
        <w:rPr>
          <w:rStyle w:val="FontStyle13"/>
          <w:sz w:val="28"/>
          <w:szCs w:val="28"/>
          <w:lang w:val="uk-UA" w:eastAsia="uk-UA"/>
        </w:rPr>
        <w:t>4. Призначити комісію по оцінюванню тренування з відпрацювання дій на випадок пожежі у такому складі:</w:t>
      </w:r>
    </w:p>
    <w:p w:rsidR="00A8395E" w:rsidRPr="00D51327" w:rsidRDefault="00A8395E" w:rsidP="000D5B1E">
      <w:pPr>
        <w:pStyle w:val="Style3"/>
        <w:widowControl/>
        <w:ind w:firstLine="709"/>
        <w:jc w:val="left"/>
        <w:rPr>
          <w:rStyle w:val="FontStyle13"/>
          <w:sz w:val="28"/>
          <w:szCs w:val="28"/>
          <w:lang w:val="uk-UA" w:eastAsia="uk-UA"/>
        </w:rPr>
      </w:pPr>
      <w:r w:rsidRPr="00D51327">
        <w:rPr>
          <w:rStyle w:val="FontStyle13"/>
          <w:sz w:val="28"/>
          <w:szCs w:val="28"/>
          <w:lang w:val="uk-UA" w:eastAsia="uk-UA"/>
        </w:rPr>
        <w:t>Голова комісії – директор школи – _______________________,</w:t>
      </w:r>
    </w:p>
    <w:p w:rsidR="00A8395E" w:rsidRPr="00D51327" w:rsidRDefault="00A8395E" w:rsidP="000D5B1E">
      <w:pPr>
        <w:pStyle w:val="Style3"/>
        <w:widowControl/>
        <w:ind w:firstLine="709"/>
        <w:rPr>
          <w:rStyle w:val="FontStyle13"/>
          <w:sz w:val="28"/>
          <w:szCs w:val="28"/>
          <w:lang w:val="uk-UA" w:eastAsia="uk-UA"/>
        </w:rPr>
      </w:pPr>
      <w:r w:rsidRPr="00D51327">
        <w:rPr>
          <w:rStyle w:val="FontStyle13"/>
          <w:sz w:val="28"/>
          <w:szCs w:val="28"/>
          <w:lang w:val="uk-UA" w:eastAsia="uk-UA"/>
        </w:rPr>
        <w:t>Заступник голови – посадова особа з питань ЦЗ (начальник штабу керівництва тренуванням) школи __________________.</w:t>
      </w:r>
    </w:p>
    <w:p w:rsidR="00A8395E" w:rsidRPr="00D51327" w:rsidRDefault="00A8395E" w:rsidP="000D5B1E">
      <w:pPr>
        <w:pStyle w:val="Style3"/>
        <w:widowControl/>
        <w:ind w:firstLine="709"/>
        <w:jc w:val="left"/>
        <w:rPr>
          <w:rStyle w:val="FontStyle13"/>
          <w:sz w:val="28"/>
          <w:szCs w:val="28"/>
          <w:lang w:val="uk-UA" w:eastAsia="uk-UA"/>
        </w:rPr>
      </w:pPr>
    </w:p>
    <w:p w:rsidR="00A8395E" w:rsidRPr="00D51327" w:rsidRDefault="00A8395E" w:rsidP="000D5B1E">
      <w:pPr>
        <w:pStyle w:val="Style3"/>
        <w:widowControl/>
        <w:ind w:firstLine="709"/>
        <w:jc w:val="left"/>
        <w:rPr>
          <w:rStyle w:val="FontStyle13"/>
          <w:sz w:val="28"/>
          <w:szCs w:val="28"/>
          <w:lang w:val="uk-UA" w:eastAsia="uk-UA"/>
        </w:rPr>
      </w:pPr>
      <w:r w:rsidRPr="00D51327">
        <w:rPr>
          <w:rStyle w:val="FontStyle13"/>
          <w:sz w:val="28"/>
          <w:szCs w:val="28"/>
          <w:lang w:val="uk-UA" w:eastAsia="uk-UA"/>
        </w:rPr>
        <w:t>Члени комісії:</w:t>
      </w:r>
    </w:p>
    <w:p w:rsidR="00A8395E" w:rsidRPr="00D51327" w:rsidRDefault="00A8395E" w:rsidP="000D5B1E">
      <w:pPr>
        <w:pStyle w:val="Style3"/>
        <w:widowControl/>
        <w:ind w:firstLine="709"/>
        <w:jc w:val="left"/>
        <w:rPr>
          <w:rStyle w:val="FontStyle13"/>
          <w:sz w:val="28"/>
          <w:szCs w:val="28"/>
          <w:lang w:val="uk-UA" w:eastAsia="uk-UA"/>
        </w:rPr>
      </w:pPr>
      <w:r w:rsidRPr="00D51327">
        <w:rPr>
          <w:rStyle w:val="FontStyle13"/>
          <w:sz w:val="28"/>
          <w:szCs w:val="28"/>
          <w:lang w:val="uk-UA" w:eastAsia="uk-UA"/>
        </w:rPr>
        <w:t>заступник директора з навчально-виховної роботи __________________.</w:t>
      </w:r>
    </w:p>
    <w:p w:rsidR="00A8395E" w:rsidRPr="00D51327" w:rsidRDefault="00A8395E" w:rsidP="000D5B1E">
      <w:pPr>
        <w:pStyle w:val="Style7"/>
        <w:tabs>
          <w:tab w:val="left" w:pos="274"/>
        </w:tabs>
        <w:spacing w:line="240" w:lineRule="auto"/>
        <w:ind w:firstLine="709"/>
        <w:rPr>
          <w:rStyle w:val="FontStyle13"/>
          <w:sz w:val="28"/>
          <w:szCs w:val="28"/>
          <w:lang w:val="uk-UA" w:eastAsia="uk-UA"/>
        </w:rPr>
      </w:pPr>
      <w:r w:rsidRPr="00D51327">
        <w:rPr>
          <w:rStyle w:val="FontStyle13"/>
          <w:sz w:val="28"/>
          <w:szCs w:val="28"/>
          <w:lang w:val="uk-UA" w:eastAsia="uk-UA"/>
        </w:rPr>
        <w:t>5. Посадовій особі з питань ЦЗ (начальнику штабу керівництва тренуванням) школи ________________________:</w:t>
      </w:r>
    </w:p>
    <w:p w:rsidR="00A8395E" w:rsidRPr="00D51327" w:rsidRDefault="00A8395E" w:rsidP="000D5B1E">
      <w:pPr>
        <w:pStyle w:val="Style7"/>
        <w:tabs>
          <w:tab w:val="left" w:pos="514"/>
        </w:tabs>
        <w:spacing w:line="240" w:lineRule="auto"/>
        <w:ind w:firstLine="709"/>
        <w:rPr>
          <w:rStyle w:val="FontStyle13"/>
          <w:sz w:val="28"/>
          <w:szCs w:val="28"/>
          <w:lang w:val="uk-UA" w:eastAsia="uk-UA"/>
        </w:rPr>
      </w:pPr>
      <w:r w:rsidRPr="00D51327">
        <w:rPr>
          <w:rStyle w:val="FontStyle13"/>
          <w:sz w:val="28"/>
          <w:szCs w:val="28"/>
          <w:lang w:val="uk-UA" w:eastAsia="uk-UA"/>
        </w:rPr>
        <w:t>5.1. Розробити та представити на затвердження план підготовки та проведення тренування з відпрацювання дій на випадок пожежі .</w:t>
      </w:r>
    </w:p>
    <w:p w:rsidR="00A8395E" w:rsidRPr="00D51327" w:rsidRDefault="00A8395E" w:rsidP="000D5B1E">
      <w:pPr>
        <w:pStyle w:val="Style4"/>
        <w:spacing w:line="240" w:lineRule="auto"/>
        <w:ind w:firstLine="709"/>
        <w:jc w:val="right"/>
        <w:rPr>
          <w:rStyle w:val="FontStyle13"/>
          <w:sz w:val="28"/>
          <w:szCs w:val="28"/>
          <w:lang w:val="uk-UA" w:eastAsia="uk-UA"/>
        </w:rPr>
      </w:pPr>
      <w:r w:rsidRPr="00D51327">
        <w:rPr>
          <w:rStyle w:val="FontStyle13"/>
          <w:sz w:val="28"/>
          <w:szCs w:val="28"/>
          <w:lang w:val="uk-UA" w:eastAsia="uk-UA"/>
        </w:rPr>
        <w:t>До 07 вересня 201_ року</w:t>
      </w:r>
    </w:p>
    <w:p w:rsidR="00A8395E" w:rsidRPr="00D51327" w:rsidRDefault="00A8395E" w:rsidP="000D5B1E">
      <w:pPr>
        <w:pStyle w:val="Style7"/>
        <w:tabs>
          <w:tab w:val="left" w:pos="514"/>
        </w:tabs>
        <w:spacing w:line="240" w:lineRule="auto"/>
        <w:ind w:firstLine="709"/>
        <w:rPr>
          <w:rStyle w:val="FontStyle13"/>
          <w:sz w:val="28"/>
          <w:szCs w:val="28"/>
          <w:lang w:val="uk-UA" w:eastAsia="uk-UA"/>
        </w:rPr>
      </w:pPr>
      <w:r w:rsidRPr="00D51327">
        <w:rPr>
          <w:rStyle w:val="FontStyle13"/>
          <w:sz w:val="28"/>
          <w:szCs w:val="28"/>
          <w:lang w:val="uk-UA" w:eastAsia="uk-UA"/>
        </w:rPr>
        <w:t>5.2. Розробити документацію проведення тренування з відпрацювання дій на випадок пожежі .</w:t>
      </w:r>
    </w:p>
    <w:p w:rsidR="00A8395E" w:rsidRPr="00D51327" w:rsidRDefault="00A8395E" w:rsidP="000D5B1E">
      <w:pPr>
        <w:pStyle w:val="Style4"/>
        <w:spacing w:line="240" w:lineRule="auto"/>
        <w:ind w:firstLine="709"/>
        <w:jc w:val="right"/>
        <w:rPr>
          <w:rStyle w:val="FontStyle13"/>
          <w:sz w:val="28"/>
          <w:szCs w:val="28"/>
          <w:lang w:val="uk-UA" w:eastAsia="uk-UA"/>
        </w:rPr>
      </w:pPr>
      <w:r w:rsidRPr="00D51327">
        <w:rPr>
          <w:rStyle w:val="FontStyle13"/>
          <w:sz w:val="28"/>
          <w:szCs w:val="28"/>
          <w:lang w:val="uk-UA" w:eastAsia="uk-UA"/>
        </w:rPr>
        <w:t>До 09 вересня 201_ року</w:t>
      </w:r>
    </w:p>
    <w:p w:rsidR="00A8395E" w:rsidRPr="00D51327" w:rsidRDefault="00A8395E" w:rsidP="000D5B1E">
      <w:pPr>
        <w:pStyle w:val="Style7"/>
        <w:tabs>
          <w:tab w:val="left" w:pos="398"/>
        </w:tabs>
        <w:spacing w:line="240" w:lineRule="auto"/>
        <w:ind w:firstLine="709"/>
        <w:rPr>
          <w:rStyle w:val="FontStyle13"/>
          <w:sz w:val="28"/>
          <w:szCs w:val="28"/>
          <w:lang w:val="uk-UA" w:eastAsia="uk-UA"/>
        </w:rPr>
      </w:pPr>
      <w:r w:rsidRPr="00D51327">
        <w:rPr>
          <w:rStyle w:val="FontStyle13"/>
          <w:sz w:val="28"/>
          <w:szCs w:val="28"/>
          <w:lang w:val="uk-UA" w:eastAsia="uk-UA"/>
        </w:rPr>
        <w:t>6. __________________, завідувачу господарства, забезпечити ланки ЦЗ необхідним майном і підготувати територію школи для проведення тренування з відпрацювання дій на випадок пожежі.</w:t>
      </w:r>
    </w:p>
    <w:p w:rsidR="00A8395E" w:rsidRPr="00D51327" w:rsidRDefault="00A8395E" w:rsidP="000D5B1E">
      <w:pPr>
        <w:pStyle w:val="Style4"/>
        <w:spacing w:line="240" w:lineRule="auto"/>
        <w:ind w:firstLine="709"/>
        <w:jc w:val="right"/>
        <w:rPr>
          <w:rStyle w:val="FontStyle13"/>
          <w:sz w:val="28"/>
          <w:szCs w:val="28"/>
          <w:lang w:val="uk-UA" w:eastAsia="uk-UA"/>
        </w:rPr>
      </w:pPr>
      <w:r w:rsidRPr="00D51327">
        <w:rPr>
          <w:rStyle w:val="FontStyle13"/>
          <w:sz w:val="28"/>
          <w:szCs w:val="28"/>
          <w:lang w:val="uk-UA" w:eastAsia="uk-UA"/>
        </w:rPr>
        <w:t>До 16 вересня 201_ року</w:t>
      </w:r>
    </w:p>
    <w:p w:rsidR="00A8395E" w:rsidRPr="00D51327" w:rsidRDefault="00A8395E" w:rsidP="000D5B1E">
      <w:pPr>
        <w:pStyle w:val="Style7"/>
        <w:tabs>
          <w:tab w:val="left" w:pos="398"/>
        </w:tabs>
        <w:spacing w:line="240" w:lineRule="auto"/>
        <w:ind w:firstLine="709"/>
        <w:rPr>
          <w:rStyle w:val="FontStyle13"/>
          <w:sz w:val="28"/>
          <w:szCs w:val="28"/>
          <w:lang w:val="uk-UA" w:eastAsia="uk-UA"/>
        </w:rPr>
      </w:pPr>
      <w:r w:rsidRPr="00D51327">
        <w:rPr>
          <w:rStyle w:val="FontStyle13"/>
          <w:sz w:val="28"/>
          <w:szCs w:val="28"/>
          <w:lang w:val="uk-UA" w:eastAsia="uk-UA"/>
        </w:rPr>
        <w:t>7. Посадовій особі з питань ЦЗ (начальнику штабу керівництва тренуванням) школи ______________ підготувати навчально-матеріальну базу школи до проведення тренування з відпрацювання дій на випадок пожежі .</w:t>
      </w:r>
    </w:p>
    <w:p w:rsidR="00A8395E" w:rsidRPr="00D51327" w:rsidRDefault="00A8395E" w:rsidP="000D5B1E">
      <w:pPr>
        <w:pStyle w:val="Style4"/>
        <w:spacing w:line="240" w:lineRule="auto"/>
        <w:ind w:firstLine="709"/>
        <w:jc w:val="right"/>
        <w:rPr>
          <w:rStyle w:val="FontStyle13"/>
          <w:sz w:val="28"/>
          <w:szCs w:val="28"/>
          <w:lang w:val="uk-UA" w:eastAsia="uk-UA"/>
        </w:rPr>
      </w:pPr>
      <w:r w:rsidRPr="00D51327">
        <w:rPr>
          <w:rStyle w:val="FontStyle13"/>
          <w:sz w:val="28"/>
          <w:szCs w:val="28"/>
          <w:lang w:val="uk-UA" w:eastAsia="uk-UA"/>
        </w:rPr>
        <w:t>До 16 вересня 201_ року</w:t>
      </w:r>
    </w:p>
    <w:p w:rsidR="00A8395E" w:rsidRPr="00D51327" w:rsidRDefault="00A8395E" w:rsidP="000D5B1E">
      <w:pPr>
        <w:pStyle w:val="Style7"/>
        <w:tabs>
          <w:tab w:val="left" w:pos="278"/>
        </w:tabs>
        <w:spacing w:line="240" w:lineRule="auto"/>
        <w:ind w:firstLine="709"/>
        <w:jc w:val="left"/>
        <w:rPr>
          <w:rStyle w:val="FontStyle13"/>
          <w:sz w:val="28"/>
          <w:szCs w:val="28"/>
          <w:lang w:val="uk-UA" w:eastAsia="uk-UA"/>
        </w:rPr>
      </w:pPr>
      <w:r w:rsidRPr="00D51327">
        <w:rPr>
          <w:rStyle w:val="FontStyle13"/>
          <w:sz w:val="28"/>
          <w:szCs w:val="28"/>
          <w:lang w:val="uk-UA" w:eastAsia="uk-UA"/>
        </w:rPr>
        <w:t>8. Класним керівникам:</w:t>
      </w:r>
    </w:p>
    <w:p w:rsidR="00A8395E" w:rsidRPr="00D51327" w:rsidRDefault="00A8395E" w:rsidP="000D5B1E">
      <w:pPr>
        <w:pStyle w:val="Style7"/>
        <w:tabs>
          <w:tab w:val="left" w:pos="600"/>
        </w:tabs>
        <w:spacing w:line="240" w:lineRule="auto"/>
        <w:ind w:firstLine="709"/>
        <w:rPr>
          <w:rStyle w:val="FontStyle13"/>
          <w:sz w:val="28"/>
          <w:szCs w:val="28"/>
          <w:lang w:val="uk-UA" w:eastAsia="uk-UA"/>
        </w:rPr>
      </w:pPr>
      <w:r w:rsidRPr="00D51327">
        <w:rPr>
          <w:rStyle w:val="FontStyle13"/>
          <w:sz w:val="28"/>
          <w:szCs w:val="28"/>
          <w:lang w:val="uk-UA" w:eastAsia="uk-UA"/>
        </w:rPr>
        <w:t>8.1. Довести до відома учнів цілі та завдання тренування з відпрацювання дій на випадок пожежі, провести бесіди за правилами безпеки під час проведення тренування з відпрацювання дій на випадок пожежі  та про порядок евакуації зі школи у разі виникнення пожежі.</w:t>
      </w:r>
    </w:p>
    <w:p w:rsidR="00A8395E" w:rsidRPr="00D51327" w:rsidRDefault="00A8395E" w:rsidP="000D5B1E">
      <w:pPr>
        <w:pStyle w:val="Style4"/>
        <w:spacing w:line="240" w:lineRule="auto"/>
        <w:ind w:firstLine="709"/>
        <w:jc w:val="right"/>
        <w:rPr>
          <w:rStyle w:val="FontStyle13"/>
          <w:sz w:val="28"/>
          <w:szCs w:val="28"/>
          <w:lang w:val="uk-UA" w:eastAsia="uk-UA"/>
        </w:rPr>
      </w:pPr>
      <w:r w:rsidRPr="00D51327">
        <w:rPr>
          <w:rStyle w:val="FontStyle13"/>
          <w:sz w:val="28"/>
          <w:szCs w:val="28"/>
          <w:lang w:val="uk-UA" w:eastAsia="uk-UA"/>
        </w:rPr>
        <w:t>3 16 вересня до 21 вересня 201_ року</w:t>
      </w:r>
    </w:p>
    <w:p w:rsidR="00A8395E" w:rsidRPr="00D51327" w:rsidRDefault="00A8395E" w:rsidP="000D5B1E">
      <w:pPr>
        <w:pStyle w:val="Style7"/>
        <w:tabs>
          <w:tab w:val="left" w:pos="494"/>
        </w:tabs>
        <w:spacing w:line="240" w:lineRule="auto"/>
        <w:ind w:firstLine="709"/>
        <w:rPr>
          <w:rStyle w:val="FontStyle13"/>
          <w:sz w:val="28"/>
          <w:szCs w:val="28"/>
          <w:lang w:val="uk-UA" w:eastAsia="uk-UA"/>
        </w:rPr>
      </w:pPr>
      <w:r w:rsidRPr="00D51327">
        <w:rPr>
          <w:rStyle w:val="FontStyle13"/>
          <w:sz w:val="28"/>
          <w:szCs w:val="28"/>
          <w:lang w:val="uk-UA" w:eastAsia="uk-UA"/>
        </w:rPr>
        <w:t>8.2. Розглянути питання вміння користуватися засобами індивідуального захисту у разі виникнення пожежі.</w:t>
      </w:r>
    </w:p>
    <w:p w:rsidR="00A8395E" w:rsidRPr="00D51327" w:rsidRDefault="00A8395E" w:rsidP="000D5B1E">
      <w:pPr>
        <w:pStyle w:val="Style4"/>
        <w:spacing w:line="240" w:lineRule="auto"/>
        <w:ind w:firstLine="709"/>
        <w:jc w:val="right"/>
        <w:rPr>
          <w:rStyle w:val="FontStyle13"/>
          <w:sz w:val="28"/>
          <w:szCs w:val="28"/>
          <w:lang w:val="uk-UA" w:eastAsia="uk-UA"/>
        </w:rPr>
      </w:pPr>
      <w:r w:rsidRPr="00D51327">
        <w:rPr>
          <w:rStyle w:val="FontStyle13"/>
          <w:sz w:val="28"/>
          <w:szCs w:val="28"/>
          <w:lang w:val="uk-UA" w:eastAsia="uk-UA"/>
        </w:rPr>
        <w:t>З 22 вересня 201_ року,</w:t>
      </w:r>
    </w:p>
    <w:p w:rsidR="00A8395E" w:rsidRPr="00D51327" w:rsidRDefault="00A8395E" w:rsidP="000D5B1E">
      <w:pPr>
        <w:pStyle w:val="Style4"/>
        <w:spacing w:line="240" w:lineRule="auto"/>
        <w:ind w:firstLine="709"/>
        <w:jc w:val="right"/>
        <w:rPr>
          <w:rStyle w:val="FontStyle13"/>
          <w:sz w:val="28"/>
          <w:szCs w:val="28"/>
          <w:lang w:val="uk-UA" w:eastAsia="uk-UA"/>
        </w:rPr>
      </w:pPr>
      <w:r w:rsidRPr="00D51327">
        <w:rPr>
          <w:rStyle w:val="FontStyle13"/>
          <w:sz w:val="28"/>
          <w:szCs w:val="28"/>
          <w:lang w:val="uk-UA" w:eastAsia="uk-UA"/>
        </w:rPr>
        <w:t>за графіком виховних годин</w:t>
      </w:r>
    </w:p>
    <w:p w:rsidR="00A8395E" w:rsidRPr="00D51327" w:rsidRDefault="00A8395E" w:rsidP="000D5B1E">
      <w:pPr>
        <w:pStyle w:val="Style4"/>
        <w:spacing w:line="240" w:lineRule="auto"/>
        <w:ind w:firstLine="709"/>
        <w:jc w:val="both"/>
        <w:rPr>
          <w:rStyle w:val="FontStyle13"/>
          <w:sz w:val="28"/>
          <w:szCs w:val="28"/>
          <w:lang w:val="uk-UA" w:eastAsia="uk-UA"/>
        </w:rPr>
      </w:pPr>
      <w:r w:rsidRPr="00D51327">
        <w:rPr>
          <w:rStyle w:val="FontStyle13"/>
          <w:sz w:val="28"/>
          <w:szCs w:val="28"/>
          <w:lang w:val="uk-UA" w:eastAsia="uk-UA"/>
        </w:rPr>
        <w:t>9. Для імітування умовної пожежі, оголошення ввідних для персоналу, вжиття заходів щодо попередження помилкових дій будь-якого учасника тренування, які можуть призвести до нещасного випадку, аварії, пошкодження обладнання або порушення технологічного процесу, призначити  посередників:</w:t>
      </w:r>
    </w:p>
    <w:p w:rsidR="00A8395E" w:rsidRPr="00D51327" w:rsidRDefault="00A8395E" w:rsidP="000D5B1E">
      <w:pPr>
        <w:pStyle w:val="Style4"/>
        <w:spacing w:line="240" w:lineRule="auto"/>
        <w:ind w:firstLine="709"/>
        <w:jc w:val="both"/>
        <w:rPr>
          <w:rStyle w:val="FontStyle13"/>
          <w:sz w:val="28"/>
          <w:szCs w:val="28"/>
          <w:lang w:val="uk-UA" w:eastAsia="uk-UA"/>
        </w:rPr>
      </w:pPr>
      <w:r w:rsidRPr="00D51327">
        <w:rPr>
          <w:rStyle w:val="FontStyle13"/>
          <w:sz w:val="28"/>
          <w:szCs w:val="28"/>
          <w:lang w:val="uk-UA" w:eastAsia="uk-UA"/>
        </w:rPr>
        <w:t>__________________;</w:t>
      </w:r>
    </w:p>
    <w:p w:rsidR="00A8395E" w:rsidRPr="00D51327" w:rsidRDefault="00A8395E" w:rsidP="000D5B1E">
      <w:pPr>
        <w:pStyle w:val="Style4"/>
        <w:spacing w:line="240" w:lineRule="auto"/>
        <w:ind w:firstLine="709"/>
        <w:jc w:val="both"/>
        <w:rPr>
          <w:rStyle w:val="FontStyle13"/>
          <w:sz w:val="28"/>
          <w:szCs w:val="28"/>
          <w:lang w:val="uk-UA" w:eastAsia="uk-UA"/>
        </w:rPr>
      </w:pPr>
      <w:r w:rsidRPr="00D51327">
        <w:rPr>
          <w:rStyle w:val="FontStyle13"/>
          <w:sz w:val="28"/>
          <w:szCs w:val="28"/>
          <w:lang w:val="uk-UA" w:eastAsia="uk-UA"/>
        </w:rPr>
        <w:t>__________________.</w:t>
      </w:r>
    </w:p>
    <w:p w:rsidR="00A8395E" w:rsidRPr="00D51327" w:rsidRDefault="00A8395E" w:rsidP="000D5B1E">
      <w:pPr>
        <w:pStyle w:val="Style7"/>
        <w:tabs>
          <w:tab w:val="left" w:pos="408"/>
        </w:tabs>
        <w:spacing w:line="240" w:lineRule="auto"/>
        <w:ind w:firstLine="709"/>
        <w:rPr>
          <w:rStyle w:val="FontStyle13"/>
          <w:sz w:val="28"/>
          <w:szCs w:val="28"/>
          <w:lang w:val="uk-UA" w:eastAsia="uk-UA"/>
        </w:rPr>
      </w:pPr>
      <w:r w:rsidRPr="00D51327">
        <w:rPr>
          <w:rStyle w:val="FontStyle13"/>
          <w:sz w:val="28"/>
          <w:szCs w:val="28"/>
          <w:lang w:val="uk-UA" w:eastAsia="uk-UA"/>
        </w:rPr>
        <w:t>10. Загальна готовність до тренування з відпрацювання дій на випадок пожежі  29 жовтня 201_ року.</w:t>
      </w:r>
    </w:p>
    <w:p w:rsidR="00A8395E" w:rsidRPr="00D51327" w:rsidRDefault="00A8395E" w:rsidP="000D5B1E">
      <w:pPr>
        <w:pStyle w:val="Style7"/>
        <w:tabs>
          <w:tab w:val="left" w:pos="408"/>
        </w:tabs>
        <w:spacing w:line="240" w:lineRule="auto"/>
        <w:ind w:firstLine="709"/>
        <w:rPr>
          <w:rStyle w:val="FontStyle13"/>
          <w:sz w:val="28"/>
          <w:szCs w:val="28"/>
          <w:lang w:val="uk-UA" w:eastAsia="uk-UA"/>
        </w:rPr>
      </w:pPr>
      <w:r w:rsidRPr="00D51327">
        <w:rPr>
          <w:rStyle w:val="FontStyle13"/>
          <w:sz w:val="28"/>
          <w:szCs w:val="28"/>
          <w:lang w:val="uk-UA" w:eastAsia="uk-UA"/>
        </w:rPr>
        <w:t>11. Наказ оголосити керівному та постійному складу школи в частині що стосується.</w:t>
      </w:r>
    </w:p>
    <w:p w:rsidR="00A8395E" w:rsidRPr="00D51327" w:rsidRDefault="00A8395E" w:rsidP="000D5B1E">
      <w:pPr>
        <w:pStyle w:val="Style7"/>
        <w:tabs>
          <w:tab w:val="left" w:pos="408"/>
        </w:tabs>
        <w:spacing w:line="240" w:lineRule="auto"/>
        <w:ind w:firstLine="709"/>
        <w:rPr>
          <w:rStyle w:val="FontStyle13"/>
          <w:sz w:val="28"/>
          <w:szCs w:val="28"/>
          <w:lang w:val="uk-UA" w:eastAsia="uk-UA"/>
        </w:rPr>
      </w:pPr>
      <w:r w:rsidRPr="00D51327">
        <w:rPr>
          <w:rStyle w:val="FontStyle13"/>
          <w:sz w:val="28"/>
          <w:szCs w:val="28"/>
          <w:lang w:val="uk-UA" w:eastAsia="uk-UA"/>
        </w:rPr>
        <w:t>12. Контроль за виконанням даного наказу залишаю за собою.</w:t>
      </w:r>
    </w:p>
    <w:p w:rsidR="00A8395E" w:rsidRPr="00D51327" w:rsidRDefault="00A8395E" w:rsidP="000D5B1E">
      <w:pPr>
        <w:ind w:firstLine="709"/>
      </w:pPr>
    </w:p>
    <w:p w:rsidR="00A8395E" w:rsidRPr="00D51327" w:rsidRDefault="00A8395E" w:rsidP="000D5B1E">
      <w:pPr>
        <w:ind w:firstLine="709"/>
      </w:pPr>
      <w:r w:rsidRPr="00D51327">
        <w:rPr>
          <w:rStyle w:val="FontStyle13"/>
          <w:sz w:val="28"/>
          <w:lang w:eastAsia="uk-UA"/>
        </w:rPr>
        <w:t xml:space="preserve">Директор </w:t>
      </w:r>
      <w:r w:rsidRPr="00D51327">
        <w:t>_______________                            __________________________</w:t>
      </w:r>
    </w:p>
    <w:p w:rsidR="00A8395E" w:rsidRPr="00D51327" w:rsidRDefault="00A8395E" w:rsidP="000D5B1E">
      <w:pPr>
        <w:ind w:left="142" w:firstLine="3"/>
        <w:rPr>
          <w:sz w:val="22"/>
          <w:szCs w:val="22"/>
        </w:rPr>
      </w:pPr>
      <w:r w:rsidRPr="00D51327">
        <w:rPr>
          <w:sz w:val="22"/>
          <w:szCs w:val="22"/>
        </w:rPr>
        <w:t xml:space="preserve">          (підпис)                                                    (ініціали, прізвище)</w:t>
      </w:r>
    </w:p>
    <w:p w:rsidR="00A8395E" w:rsidRPr="00D51327" w:rsidRDefault="00A8395E" w:rsidP="000D5B1E">
      <w:pPr>
        <w:pStyle w:val="151"/>
        <w:shd w:val="clear" w:color="auto" w:fill="auto"/>
        <w:spacing w:after="0" w:line="240" w:lineRule="auto"/>
        <w:ind w:left="20" w:right="40" w:firstLine="360"/>
        <w:rPr>
          <w:rFonts w:ascii="Times New Roman" w:hAnsi="Times New Roman"/>
          <w:b w:val="0"/>
          <w:i w:val="0"/>
          <w:spacing w:val="0"/>
          <w:sz w:val="28"/>
          <w:szCs w:val="28"/>
        </w:rPr>
      </w:pPr>
    </w:p>
    <w:p w:rsidR="00A8395E" w:rsidRPr="00D51327" w:rsidRDefault="00A8395E" w:rsidP="000D5B1E">
      <w:pPr>
        <w:pStyle w:val="151"/>
        <w:shd w:val="clear" w:color="auto" w:fill="auto"/>
        <w:spacing w:after="0" w:line="240" w:lineRule="auto"/>
        <w:ind w:left="20" w:right="40" w:firstLine="360"/>
        <w:rPr>
          <w:rFonts w:ascii="Times New Roman" w:hAnsi="Times New Roman"/>
          <w:b w:val="0"/>
          <w:i w:val="0"/>
          <w:spacing w:val="0"/>
          <w:sz w:val="28"/>
          <w:szCs w:val="28"/>
        </w:rPr>
      </w:pPr>
    </w:p>
    <w:p w:rsidR="00A8395E" w:rsidRPr="00D51327" w:rsidRDefault="00A8395E" w:rsidP="000D5B1E">
      <w:pPr>
        <w:pStyle w:val="151"/>
        <w:shd w:val="clear" w:color="auto" w:fill="auto"/>
        <w:spacing w:after="0" w:line="240" w:lineRule="auto"/>
        <w:ind w:left="20" w:right="40" w:firstLine="360"/>
        <w:rPr>
          <w:rFonts w:ascii="Times New Roman" w:hAnsi="Times New Roman"/>
          <w:b w:val="0"/>
          <w:i w:val="0"/>
          <w:spacing w:val="0"/>
          <w:sz w:val="28"/>
          <w:szCs w:val="28"/>
        </w:rPr>
      </w:pPr>
      <w:r w:rsidRPr="00D51327">
        <w:rPr>
          <w:rFonts w:ascii="Times New Roman" w:hAnsi="Times New Roman"/>
          <w:i w:val="0"/>
          <w:spacing w:val="0"/>
          <w:sz w:val="28"/>
          <w:szCs w:val="28"/>
        </w:rPr>
        <w:lastRenderedPageBreak/>
        <w:t>2. Календарний план підготовки та проведення тренування з відпрацювання дій на випадок пожежі.</w:t>
      </w:r>
    </w:p>
    <w:p w:rsidR="00A8395E" w:rsidRPr="00D51327" w:rsidRDefault="00A8395E" w:rsidP="000D5B1E">
      <w:pPr>
        <w:pStyle w:val="151"/>
        <w:shd w:val="clear" w:color="auto" w:fill="auto"/>
        <w:spacing w:after="0" w:line="240" w:lineRule="auto"/>
        <w:ind w:left="20" w:right="40" w:firstLine="360"/>
        <w:rPr>
          <w:rFonts w:ascii="Times New Roman" w:hAnsi="Times New Roman"/>
          <w:b w:val="0"/>
          <w:i w:val="0"/>
          <w:sz w:val="12"/>
          <w:szCs w:val="28"/>
        </w:rPr>
      </w:pPr>
    </w:p>
    <w:p w:rsidR="00A8395E" w:rsidRPr="00D51327" w:rsidRDefault="00A8395E" w:rsidP="00842DC2">
      <w:pPr>
        <w:ind w:left="4536"/>
        <w:jc w:val="both"/>
      </w:pPr>
      <w:r w:rsidRPr="00D51327">
        <w:t>ЗАТВЕРДЖУЮ</w:t>
      </w:r>
    </w:p>
    <w:p w:rsidR="00A8395E" w:rsidRPr="00D51327" w:rsidRDefault="00A8395E" w:rsidP="00842DC2">
      <w:pPr>
        <w:ind w:left="4536"/>
      </w:pPr>
      <w:r w:rsidRPr="00D51327">
        <w:t>Директор Харківської загальноосвітньої</w:t>
      </w:r>
    </w:p>
    <w:p w:rsidR="00A8395E" w:rsidRPr="00D51327" w:rsidRDefault="00A8395E" w:rsidP="00842DC2">
      <w:pPr>
        <w:ind w:left="4536"/>
      </w:pPr>
      <w:r w:rsidRPr="00D51327">
        <w:t xml:space="preserve">школи І-ІІІ ступенів № ___ Харківської  міської ради Харківської області - </w:t>
      </w:r>
    </w:p>
    <w:p w:rsidR="00A8395E" w:rsidRPr="00D51327" w:rsidRDefault="00A8395E" w:rsidP="00842DC2">
      <w:pPr>
        <w:ind w:left="4536" w:firstLine="3"/>
      </w:pPr>
      <w:r w:rsidRPr="00D51327">
        <w:t>_________   _____________________</w:t>
      </w:r>
    </w:p>
    <w:p w:rsidR="00A8395E" w:rsidRPr="00D51327" w:rsidRDefault="00A8395E" w:rsidP="00842DC2">
      <w:pPr>
        <w:ind w:left="4536" w:firstLine="3"/>
        <w:rPr>
          <w:sz w:val="24"/>
        </w:rPr>
      </w:pPr>
      <w:r w:rsidRPr="00D51327">
        <w:rPr>
          <w:sz w:val="24"/>
        </w:rPr>
        <w:t xml:space="preserve">   (Підпис)                          (ПІБ)</w:t>
      </w:r>
    </w:p>
    <w:p w:rsidR="00A8395E" w:rsidRPr="00D51327" w:rsidRDefault="00A8395E" w:rsidP="00842DC2">
      <w:pPr>
        <w:ind w:left="4536" w:firstLine="3"/>
        <w:rPr>
          <w:sz w:val="6"/>
        </w:rPr>
      </w:pPr>
    </w:p>
    <w:p w:rsidR="00A8395E" w:rsidRPr="00D51327" w:rsidRDefault="00A8395E" w:rsidP="00842DC2">
      <w:pPr>
        <w:ind w:left="4536"/>
      </w:pPr>
      <w:r w:rsidRPr="00D51327">
        <w:t>«____» __________ 201_ р.</w:t>
      </w:r>
    </w:p>
    <w:p w:rsidR="00A8395E" w:rsidRPr="00D51327" w:rsidRDefault="00A8395E" w:rsidP="000D5B1E">
      <w:pPr>
        <w:pStyle w:val="aa"/>
        <w:ind w:right="357"/>
        <w:jc w:val="center"/>
        <w:rPr>
          <w:rStyle w:val="14MicrosoftSansSerif"/>
          <w:rFonts w:cs="Microsoft Sans Serif"/>
          <w:sz w:val="10"/>
          <w:szCs w:val="28"/>
          <w:lang w:val="uk-UA"/>
        </w:rPr>
      </w:pPr>
    </w:p>
    <w:p w:rsidR="00A8395E" w:rsidRPr="00D51327" w:rsidRDefault="00A8395E" w:rsidP="000D5B1E">
      <w:pPr>
        <w:pStyle w:val="aa"/>
        <w:spacing w:after="0"/>
        <w:ind w:right="357"/>
        <w:jc w:val="center"/>
        <w:rPr>
          <w:rStyle w:val="14MicrosoftSansSerif"/>
          <w:rFonts w:ascii="Times New Roman" w:hAnsi="Times New Roman"/>
          <w:b/>
          <w:sz w:val="24"/>
          <w:szCs w:val="24"/>
          <w:lang w:val="uk-UA"/>
        </w:rPr>
      </w:pPr>
      <w:r w:rsidRPr="00D51327">
        <w:rPr>
          <w:rStyle w:val="14MicrosoftSansSerif"/>
          <w:rFonts w:ascii="Times New Roman" w:hAnsi="Times New Roman"/>
          <w:b/>
          <w:sz w:val="24"/>
          <w:szCs w:val="24"/>
          <w:lang w:val="uk-UA"/>
        </w:rPr>
        <w:t>КАЛЕНДАРНИЙ ПЛАН</w:t>
      </w:r>
    </w:p>
    <w:p w:rsidR="00A8395E" w:rsidRPr="00D51327" w:rsidRDefault="00A8395E" w:rsidP="005D3730">
      <w:pPr>
        <w:pStyle w:val="aa"/>
        <w:spacing w:after="0"/>
        <w:ind w:right="357"/>
        <w:jc w:val="center"/>
        <w:rPr>
          <w:b/>
          <w:sz w:val="26"/>
          <w:szCs w:val="26"/>
          <w:lang w:val="uk-UA"/>
        </w:rPr>
      </w:pPr>
      <w:r w:rsidRPr="00D51327">
        <w:rPr>
          <w:rStyle w:val="14MicrosoftSansSerif"/>
          <w:rFonts w:ascii="Times New Roman" w:hAnsi="Times New Roman"/>
          <w:b/>
          <w:sz w:val="26"/>
          <w:szCs w:val="26"/>
          <w:lang w:val="uk-UA"/>
        </w:rPr>
        <w:t xml:space="preserve">підготовки та проведення </w:t>
      </w:r>
      <w:r w:rsidRPr="00D51327">
        <w:rPr>
          <w:b/>
          <w:sz w:val="26"/>
          <w:szCs w:val="26"/>
          <w:lang w:val="uk-UA"/>
        </w:rPr>
        <w:t xml:space="preserve">тренування з відпрацювання дій на випадок пожежі </w:t>
      </w:r>
    </w:p>
    <w:p w:rsidR="00A8395E" w:rsidRPr="00D51327" w:rsidRDefault="00A8395E" w:rsidP="000D5B1E">
      <w:pPr>
        <w:pStyle w:val="aa"/>
        <w:spacing w:after="0"/>
        <w:ind w:right="357"/>
        <w:jc w:val="center"/>
        <w:rPr>
          <w:rStyle w:val="14MicrosoftSansSerif"/>
          <w:rFonts w:ascii="Times New Roman" w:hAnsi="Times New Roman"/>
          <w:sz w:val="12"/>
          <w:szCs w:val="28"/>
          <w:lang w:val="uk-UA"/>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34"/>
        <w:gridCol w:w="3078"/>
        <w:gridCol w:w="1563"/>
        <w:gridCol w:w="1523"/>
        <w:gridCol w:w="1993"/>
        <w:gridCol w:w="1446"/>
      </w:tblGrid>
      <w:tr w:rsidR="00A8395E" w:rsidRPr="00D51327" w:rsidTr="00040C50">
        <w:tc>
          <w:tcPr>
            <w:tcW w:w="263" w:type="pct"/>
            <w:vAlign w:val="center"/>
          </w:tcPr>
          <w:p w:rsidR="00A8395E" w:rsidRPr="00D51327" w:rsidRDefault="00A8395E" w:rsidP="00DE411B">
            <w:pPr>
              <w:pStyle w:val="610"/>
              <w:shd w:val="clear" w:color="auto" w:fill="auto"/>
              <w:spacing w:line="240" w:lineRule="auto"/>
              <w:jc w:val="center"/>
              <w:rPr>
                <w:sz w:val="24"/>
                <w:szCs w:val="24"/>
              </w:rPr>
            </w:pPr>
            <w:r w:rsidRPr="00D51327">
              <w:rPr>
                <w:bCs w:val="0"/>
                <w:sz w:val="24"/>
                <w:szCs w:val="24"/>
              </w:rPr>
              <w:t>№ з/п</w:t>
            </w:r>
          </w:p>
        </w:tc>
        <w:tc>
          <w:tcPr>
            <w:tcW w:w="1518" w:type="pct"/>
            <w:vAlign w:val="center"/>
          </w:tcPr>
          <w:p w:rsidR="00A8395E" w:rsidRPr="00D51327" w:rsidRDefault="00A8395E" w:rsidP="00DE411B">
            <w:pPr>
              <w:pStyle w:val="610"/>
              <w:shd w:val="clear" w:color="auto" w:fill="auto"/>
              <w:spacing w:line="240" w:lineRule="auto"/>
              <w:jc w:val="center"/>
              <w:rPr>
                <w:sz w:val="24"/>
                <w:szCs w:val="24"/>
              </w:rPr>
            </w:pPr>
            <w:r w:rsidRPr="00D51327">
              <w:rPr>
                <w:bCs w:val="0"/>
                <w:sz w:val="24"/>
                <w:szCs w:val="24"/>
              </w:rPr>
              <w:t>Заходи</w:t>
            </w:r>
          </w:p>
        </w:tc>
        <w:tc>
          <w:tcPr>
            <w:tcW w:w="771" w:type="pct"/>
            <w:vAlign w:val="center"/>
          </w:tcPr>
          <w:p w:rsidR="00A8395E" w:rsidRPr="00D51327" w:rsidRDefault="00A8395E" w:rsidP="00DE411B">
            <w:pPr>
              <w:pStyle w:val="610"/>
              <w:shd w:val="clear" w:color="auto" w:fill="auto"/>
              <w:spacing w:line="240" w:lineRule="auto"/>
              <w:jc w:val="center"/>
              <w:rPr>
                <w:sz w:val="24"/>
                <w:szCs w:val="24"/>
              </w:rPr>
            </w:pPr>
            <w:r w:rsidRPr="00D51327">
              <w:rPr>
                <w:bCs w:val="0"/>
                <w:sz w:val="24"/>
                <w:szCs w:val="24"/>
              </w:rPr>
              <w:t>Дата і час проведення</w:t>
            </w:r>
          </w:p>
        </w:tc>
        <w:tc>
          <w:tcPr>
            <w:tcW w:w="751" w:type="pct"/>
            <w:vAlign w:val="center"/>
          </w:tcPr>
          <w:p w:rsidR="00A8395E" w:rsidRPr="00D51327" w:rsidRDefault="00A8395E" w:rsidP="00DE411B">
            <w:pPr>
              <w:pStyle w:val="610"/>
              <w:shd w:val="clear" w:color="auto" w:fill="auto"/>
              <w:spacing w:line="240" w:lineRule="auto"/>
              <w:jc w:val="center"/>
              <w:rPr>
                <w:sz w:val="24"/>
                <w:szCs w:val="24"/>
              </w:rPr>
            </w:pPr>
            <w:r w:rsidRPr="00D51327">
              <w:rPr>
                <w:bCs w:val="0"/>
                <w:sz w:val="24"/>
                <w:szCs w:val="24"/>
              </w:rPr>
              <w:t>Місце проведення</w:t>
            </w:r>
          </w:p>
        </w:tc>
        <w:tc>
          <w:tcPr>
            <w:tcW w:w="983" w:type="pct"/>
            <w:vAlign w:val="center"/>
          </w:tcPr>
          <w:p w:rsidR="00A8395E" w:rsidRPr="00D51327" w:rsidRDefault="00A8395E" w:rsidP="00DE411B">
            <w:pPr>
              <w:pStyle w:val="610"/>
              <w:shd w:val="clear" w:color="auto" w:fill="auto"/>
              <w:spacing w:line="240" w:lineRule="auto"/>
              <w:jc w:val="center"/>
              <w:rPr>
                <w:sz w:val="24"/>
                <w:szCs w:val="24"/>
              </w:rPr>
            </w:pPr>
            <w:r w:rsidRPr="00D51327">
              <w:rPr>
                <w:bCs w:val="0"/>
                <w:sz w:val="24"/>
                <w:szCs w:val="24"/>
              </w:rPr>
              <w:t>Відповідальний виконавець</w:t>
            </w:r>
          </w:p>
        </w:tc>
        <w:tc>
          <w:tcPr>
            <w:tcW w:w="713" w:type="pct"/>
            <w:vAlign w:val="center"/>
          </w:tcPr>
          <w:p w:rsidR="00A8395E" w:rsidRPr="00D51327" w:rsidRDefault="00A8395E" w:rsidP="00DE411B">
            <w:pPr>
              <w:pStyle w:val="610"/>
              <w:shd w:val="clear" w:color="auto" w:fill="auto"/>
              <w:spacing w:line="240" w:lineRule="auto"/>
              <w:jc w:val="center"/>
              <w:rPr>
                <w:sz w:val="20"/>
                <w:szCs w:val="20"/>
              </w:rPr>
            </w:pPr>
            <w:r w:rsidRPr="00D51327">
              <w:rPr>
                <w:bCs w:val="0"/>
                <w:sz w:val="20"/>
                <w:szCs w:val="20"/>
              </w:rPr>
              <w:t>Відмітка про виконання</w:t>
            </w:r>
          </w:p>
        </w:tc>
      </w:tr>
      <w:tr w:rsidR="00A8395E" w:rsidRPr="00D51327" w:rsidTr="00040C50">
        <w:tc>
          <w:tcPr>
            <w:tcW w:w="263" w:type="pct"/>
          </w:tcPr>
          <w:p w:rsidR="00A8395E" w:rsidRPr="00D51327" w:rsidRDefault="00A8395E" w:rsidP="00DE411B">
            <w:pPr>
              <w:pStyle w:val="610"/>
              <w:shd w:val="clear" w:color="auto" w:fill="auto"/>
              <w:spacing w:line="240" w:lineRule="auto"/>
              <w:jc w:val="center"/>
              <w:rPr>
                <w:b w:val="0"/>
                <w:sz w:val="24"/>
                <w:szCs w:val="24"/>
              </w:rPr>
            </w:pPr>
            <w:r w:rsidRPr="00D51327">
              <w:rPr>
                <w:b w:val="0"/>
                <w:bCs w:val="0"/>
                <w:sz w:val="24"/>
                <w:szCs w:val="24"/>
              </w:rPr>
              <w:t>1.</w:t>
            </w:r>
          </w:p>
        </w:tc>
        <w:tc>
          <w:tcPr>
            <w:tcW w:w="1518" w:type="pct"/>
          </w:tcPr>
          <w:p w:rsidR="00A8395E" w:rsidRPr="00D51327" w:rsidRDefault="00A8395E" w:rsidP="00DE411B">
            <w:pPr>
              <w:pStyle w:val="140"/>
              <w:shd w:val="clear" w:color="auto" w:fill="auto"/>
              <w:spacing w:line="240" w:lineRule="auto"/>
              <w:ind w:left="-42" w:right="-39"/>
              <w:jc w:val="left"/>
              <w:rPr>
                <w:sz w:val="24"/>
                <w:szCs w:val="24"/>
              </w:rPr>
            </w:pPr>
            <w:r w:rsidRPr="00D51327">
              <w:rPr>
                <w:sz w:val="24"/>
                <w:szCs w:val="24"/>
              </w:rPr>
              <w:t xml:space="preserve">Доведення розпорядження щодо розробки документів на проведення тренування з відпрацювання дій на випадок пожежі  </w:t>
            </w:r>
          </w:p>
        </w:tc>
        <w:tc>
          <w:tcPr>
            <w:tcW w:w="771" w:type="pct"/>
          </w:tcPr>
          <w:p w:rsidR="00A8395E" w:rsidRPr="00D51327" w:rsidRDefault="00A8395E" w:rsidP="00DE411B">
            <w:pPr>
              <w:pStyle w:val="610"/>
              <w:shd w:val="clear" w:color="auto" w:fill="auto"/>
              <w:tabs>
                <w:tab w:val="left" w:leader="underscore" w:pos="356"/>
                <w:tab w:val="left" w:leader="underscore" w:pos="577"/>
              </w:tabs>
              <w:spacing w:line="240" w:lineRule="auto"/>
              <w:ind w:left="-67" w:right="-29"/>
              <w:rPr>
                <w:b w:val="0"/>
                <w:sz w:val="24"/>
                <w:szCs w:val="24"/>
              </w:rPr>
            </w:pPr>
            <w:r w:rsidRPr="00D51327">
              <w:rPr>
                <w:b w:val="0"/>
                <w:bCs w:val="0"/>
                <w:sz w:val="24"/>
                <w:szCs w:val="24"/>
              </w:rPr>
              <w:t>«_»</w:t>
            </w:r>
            <w:r w:rsidRPr="00D51327">
              <w:rPr>
                <w:b w:val="0"/>
                <w:bCs w:val="0"/>
                <w:sz w:val="24"/>
                <w:szCs w:val="24"/>
              </w:rPr>
              <w:tab/>
              <w:t>201_</w:t>
            </w:r>
            <w:r w:rsidRPr="00D51327">
              <w:rPr>
                <w:rStyle w:val="61"/>
                <w:rFonts w:ascii="Times New Roman" w:hAnsi="Times New Roman"/>
                <w:sz w:val="24"/>
                <w:szCs w:val="24"/>
              </w:rPr>
              <w:t xml:space="preserve"> р.</w:t>
            </w:r>
          </w:p>
        </w:tc>
        <w:tc>
          <w:tcPr>
            <w:tcW w:w="751"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Кабінет директора</w:t>
            </w:r>
          </w:p>
        </w:tc>
        <w:tc>
          <w:tcPr>
            <w:tcW w:w="983"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Посадова особа з питань ЦЗ (керівник тренування)</w:t>
            </w:r>
          </w:p>
        </w:tc>
        <w:tc>
          <w:tcPr>
            <w:tcW w:w="713" w:type="pct"/>
          </w:tcPr>
          <w:p w:rsidR="00A8395E" w:rsidRPr="00D51327" w:rsidRDefault="00A8395E" w:rsidP="00DE411B">
            <w:pPr>
              <w:rPr>
                <w:sz w:val="24"/>
                <w:szCs w:val="24"/>
              </w:rPr>
            </w:pPr>
          </w:p>
        </w:tc>
      </w:tr>
      <w:tr w:rsidR="00A8395E" w:rsidRPr="00D51327" w:rsidTr="00040C50">
        <w:tc>
          <w:tcPr>
            <w:tcW w:w="263" w:type="pct"/>
          </w:tcPr>
          <w:p w:rsidR="00A8395E" w:rsidRPr="00D51327" w:rsidRDefault="00A8395E" w:rsidP="00DE411B">
            <w:pPr>
              <w:pStyle w:val="610"/>
              <w:shd w:val="clear" w:color="auto" w:fill="auto"/>
              <w:spacing w:line="240" w:lineRule="auto"/>
              <w:jc w:val="center"/>
              <w:rPr>
                <w:b w:val="0"/>
                <w:sz w:val="24"/>
                <w:szCs w:val="24"/>
              </w:rPr>
            </w:pPr>
            <w:r w:rsidRPr="00D51327">
              <w:rPr>
                <w:b w:val="0"/>
                <w:bCs w:val="0"/>
                <w:sz w:val="24"/>
                <w:szCs w:val="24"/>
              </w:rPr>
              <w:t>2.</w:t>
            </w:r>
          </w:p>
        </w:tc>
        <w:tc>
          <w:tcPr>
            <w:tcW w:w="1518" w:type="pct"/>
          </w:tcPr>
          <w:p w:rsidR="00A8395E" w:rsidRPr="00D51327" w:rsidRDefault="00A8395E" w:rsidP="00DE411B">
            <w:pPr>
              <w:pStyle w:val="140"/>
              <w:shd w:val="clear" w:color="auto" w:fill="auto"/>
              <w:spacing w:line="240" w:lineRule="auto"/>
              <w:ind w:left="-42" w:right="-39"/>
              <w:jc w:val="left"/>
              <w:rPr>
                <w:sz w:val="24"/>
                <w:szCs w:val="24"/>
              </w:rPr>
            </w:pPr>
            <w:r w:rsidRPr="00D51327">
              <w:rPr>
                <w:sz w:val="24"/>
                <w:szCs w:val="24"/>
              </w:rPr>
              <w:t>Доведення наказу «Про підготовку та проведення тренування з відпрацювання дій на випадок пожежі», а також методичних матеріалів до працівників.</w:t>
            </w:r>
          </w:p>
        </w:tc>
        <w:tc>
          <w:tcPr>
            <w:tcW w:w="771" w:type="pct"/>
          </w:tcPr>
          <w:p w:rsidR="00A8395E" w:rsidRPr="00D51327" w:rsidRDefault="00A8395E" w:rsidP="00DE411B">
            <w:pPr>
              <w:pStyle w:val="610"/>
              <w:shd w:val="clear" w:color="auto" w:fill="auto"/>
              <w:tabs>
                <w:tab w:val="left" w:leader="underscore" w:pos="356"/>
                <w:tab w:val="left" w:leader="underscore" w:pos="577"/>
              </w:tabs>
              <w:spacing w:line="240" w:lineRule="auto"/>
              <w:ind w:left="-67" w:right="-29"/>
              <w:rPr>
                <w:b w:val="0"/>
                <w:sz w:val="24"/>
                <w:szCs w:val="24"/>
              </w:rPr>
            </w:pPr>
            <w:r w:rsidRPr="00D51327">
              <w:rPr>
                <w:b w:val="0"/>
                <w:bCs w:val="0"/>
                <w:sz w:val="24"/>
                <w:szCs w:val="24"/>
              </w:rPr>
              <w:t>«_»</w:t>
            </w:r>
            <w:r w:rsidRPr="00D51327">
              <w:rPr>
                <w:b w:val="0"/>
                <w:bCs w:val="0"/>
                <w:sz w:val="24"/>
                <w:szCs w:val="24"/>
              </w:rPr>
              <w:tab/>
              <w:t>201_</w:t>
            </w:r>
            <w:r w:rsidRPr="00D51327">
              <w:rPr>
                <w:rStyle w:val="61"/>
                <w:rFonts w:ascii="Times New Roman" w:hAnsi="Times New Roman"/>
                <w:sz w:val="24"/>
                <w:szCs w:val="24"/>
              </w:rPr>
              <w:t xml:space="preserve"> р.</w:t>
            </w:r>
          </w:p>
        </w:tc>
        <w:tc>
          <w:tcPr>
            <w:tcW w:w="751" w:type="pct"/>
          </w:tcPr>
          <w:p w:rsidR="00A8395E" w:rsidRPr="00D51327" w:rsidRDefault="00A8395E" w:rsidP="00DE411B">
            <w:pPr>
              <w:pStyle w:val="140"/>
              <w:shd w:val="clear" w:color="auto" w:fill="auto"/>
              <w:spacing w:line="240" w:lineRule="auto"/>
              <w:jc w:val="center"/>
              <w:rPr>
                <w:sz w:val="24"/>
                <w:szCs w:val="24"/>
              </w:rPr>
            </w:pPr>
            <w:r w:rsidRPr="00D51327">
              <w:rPr>
                <w:sz w:val="24"/>
                <w:szCs w:val="26"/>
              </w:rPr>
              <w:t>Актова зала</w:t>
            </w:r>
          </w:p>
        </w:tc>
        <w:tc>
          <w:tcPr>
            <w:tcW w:w="983"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Керівник тренування</w:t>
            </w:r>
          </w:p>
        </w:tc>
        <w:tc>
          <w:tcPr>
            <w:tcW w:w="713" w:type="pct"/>
          </w:tcPr>
          <w:p w:rsidR="00A8395E" w:rsidRPr="00D51327" w:rsidRDefault="00A8395E" w:rsidP="00DE411B">
            <w:pPr>
              <w:rPr>
                <w:sz w:val="24"/>
                <w:szCs w:val="24"/>
              </w:rPr>
            </w:pPr>
          </w:p>
        </w:tc>
      </w:tr>
      <w:tr w:rsidR="00A8395E" w:rsidRPr="00D51327" w:rsidTr="00040C50">
        <w:tc>
          <w:tcPr>
            <w:tcW w:w="263" w:type="pct"/>
          </w:tcPr>
          <w:p w:rsidR="00A8395E" w:rsidRPr="00D51327" w:rsidRDefault="00A8395E" w:rsidP="00DE411B">
            <w:pPr>
              <w:pStyle w:val="610"/>
              <w:shd w:val="clear" w:color="auto" w:fill="auto"/>
              <w:spacing w:line="240" w:lineRule="auto"/>
              <w:jc w:val="center"/>
              <w:rPr>
                <w:b w:val="0"/>
                <w:sz w:val="24"/>
                <w:szCs w:val="24"/>
              </w:rPr>
            </w:pPr>
            <w:r w:rsidRPr="00D51327">
              <w:rPr>
                <w:b w:val="0"/>
                <w:bCs w:val="0"/>
                <w:sz w:val="24"/>
                <w:szCs w:val="24"/>
              </w:rPr>
              <w:t>3.</w:t>
            </w:r>
          </w:p>
        </w:tc>
        <w:tc>
          <w:tcPr>
            <w:tcW w:w="1518" w:type="pct"/>
          </w:tcPr>
          <w:p w:rsidR="00A8395E" w:rsidRPr="00D51327" w:rsidRDefault="00A8395E" w:rsidP="00DE411B">
            <w:pPr>
              <w:pStyle w:val="140"/>
              <w:shd w:val="clear" w:color="auto" w:fill="auto"/>
              <w:spacing w:line="240" w:lineRule="auto"/>
              <w:ind w:left="-42" w:right="-52"/>
              <w:jc w:val="left"/>
              <w:rPr>
                <w:sz w:val="24"/>
                <w:szCs w:val="24"/>
              </w:rPr>
            </w:pPr>
            <w:r w:rsidRPr="00D51327">
              <w:rPr>
                <w:sz w:val="24"/>
                <w:szCs w:val="24"/>
              </w:rPr>
              <w:t>Доведення календарного плану підготовки та проведення</w:t>
            </w:r>
          </w:p>
          <w:p w:rsidR="00A8395E" w:rsidRPr="00D51327" w:rsidRDefault="00A8395E" w:rsidP="00DE411B">
            <w:pPr>
              <w:pStyle w:val="140"/>
              <w:shd w:val="clear" w:color="auto" w:fill="auto"/>
              <w:spacing w:line="240" w:lineRule="auto"/>
              <w:ind w:left="-42" w:right="-52"/>
              <w:jc w:val="left"/>
              <w:rPr>
                <w:sz w:val="24"/>
                <w:szCs w:val="24"/>
              </w:rPr>
            </w:pPr>
            <w:r w:rsidRPr="00D51327">
              <w:rPr>
                <w:sz w:val="24"/>
                <w:szCs w:val="24"/>
              </w:rPr>
              <w:t>тренування, обов'язків посередників</w:t>
            </w:r>
          </w:p>
        </w:tc>
        <w:tc>
          <w:tcPr>
            <w:tcW w:w="771" w:type="pct"/>
          </w:tcPr>
          <w:p w:rsidR="00A8395E" w:rsidRPr="00D51327" w:rsidRDefault="00A8395E" w:rsidP="00DE411B">
            <w:pPr>
              <w:pStyle w:val="610"/>
              <w:shd w:val="clear" w:color="auto" w:fill="auto"/>
              <w:tabs>
                <w:tab w:val="left" w:leader="underscore" w:pos="572"/>
              </w:tabs>
              <w:spacing w:line="240" w:lineRule="auto"/>
              <w:ind w:left="-67" w:right="-29"/>
              <w:rPr>
                <w:b w:val="0"/>
                <w:sz w:val="24"/>
                <w:szCs w:val="24"/>
              </w:rPr>
            </w:pPr>
            <w:r w:rsidRPr="00D51327">
              <w:rPr>
                <w:b w:val="0"/>
                <w:bCs w:val="0"/>
                <w:sz w:val="24"/>
                <w:szCs w:val="24"/>
              </w:rPr>
              <w:t>«_»</w:t>
            </w:r>
            <w:r w:rsidRPr="00D51327">
              <w:rPr>
                <w:b w:val="0"/>
                <w:bCs w:val="0"/>
                <w:sz w:val="24"/>
                <w:szCs w:val="24"/>
              </w:rPr>
              <w:tab/>
              <w:t>201_</w:t>
            </w:r>
            <w:r w:rsidRPr="00D51327">
              <w:rPr>
                <w:rStyle w:val="61"/>
                <w:rFonts w:ascii="Times New Roman" w:hAnsi="Times New Roman"/>
                <w:sz w:val="24"/>
                <w:szCs w:val="24"/>
              </w:rPr>
              <w:t xml:space="preserve"> р.</w:t>
            </w:r>
          </w:p>
        </w:tc>
        <w:tc>
          <w:tcPr>
            <w:tcW w:w="751" w:type="pct"/>
          </w:tcPr>
          <w:p w:rsidR="00A8395E" w:rsidRPr="00D51327" w:rsidRDefault="00A8395E" w:rsidP="00DE411B">
            <w:pPr>
              <w:pStyle w:val="140"/>
              <w:shd w:val="clear" w:color="auto" w:fill="auto"/>
              <w:spacing w:line="240" w:lineRule="auto"/>
              <w:jc w:val="center"/>
              <w:rPr>
                <w:sz w:val="24"/>
                <w:szCs w:val="24"/>
              </w:rPr>
            </w:pPr>
            <w:r w:rsidRPr="00D51327">
              <w:rPr>
                <w:sz w:val="24"/>
                <w:szCs w:val="26"/>
              </w:rPr>
              <w:t>Актова зала</w:t>
            </w:r>
          </w:p>
        </w:tc>
        <w:tc>
          <w:tcPr>
            <w:tcW w:w="983"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Керівник тренування</w:t>
            </w:r>
          </w:p>
        </w:tc>
        <w:tc>
          <w:tcPr>
            <w:tcW w:w="713" w:type="pct"/>
          </w:tcPr>
          <w:p w:rsidR="00A8395E" w:rsidRPr="00D51327" w:rsidRDefault="00A8395E" w:rsidP="00DE411B">
            <w:pPr>
              <w:rPr>
                <w:sz w:val="24"/>
                <w:szCs w:val="24"/>
              </w:rPr>
            </w:pPr>
          </w:p>
        </w:tc>
      </w:tr>
      <w:tr w:rsidR="00A8395E" w:rsidRPr="00D51327" w:rsidTr="00040C50">
        <w:tc>
          <w:tcPr>
            <w:tcW w:w="263" w:type="pct"/>
          </w:tcPr>
          <w:p w:rsidR="00A8395E" w:rsidRPr="00D51327" w:rsidRDefault="00A8395E" w:rsidP="00DE411B">
            <w:pPr>
              <w:pStyle w:val="610"/>
              <w:shd w:val="clear" w:color="auto" w:fill="auto"/>
              <w:spacing w:line="240" w:lineRule="auto"/>
              <w:jc w:val="center"/>
              <w:rPr>
                <w:b w:val="0"/>
                <w:bCs w:val="0"/>
                <w:sz w:val="24"/>
                <w:szCs w:val="24"/>
              </w:rPr>
            </w:pPr>
            <w:r w:rsidRPr="00D51327">
              <w:rPr>
                <w:b w:val="0"/>
                <w:bCs w:val="0"/>
                <w:sz w:val="24"/>
                <w:szCs w:val="24"/>
              </w:rPr>
              <w:t>4.</w:t>
            </w:r>
          </w:p>
        </w:tc>
        <w:tc>
          <w:tcPr>
            <w:tcW w:w="1518" w:type="pct"/>
          </w:tcPr>
          <w:p w:rsidR="00A8395E" w:rsidRPr="00D51327" w:rsidRDefault="00A8395E" w:rsidP="00DE411B">
            <w:pPr>
              <w:pStyle w:val="140"/>
              <w:shd w:val="clear" w:color="auto" w:fill="auto"/>
              <w:spacing w:line="240" w:lineRule="auto"/>
              <w:ind w:left="-42" w:right="-39"/>
              <w:jc w:val="left"/>
              <w:rPr>
                <w:sz w:val="24"/>
                <w:szCs w:val="24"/>
              </w:rPr>
            </w:pPr>
            <w:r w:rsidRPr="00D51327">
              <w:rPr>
                <w:sz w:val="24"/>
                <w:szCs w:val="24"/>
              </w:rPr>
              <w:t>Організація проведення Навчально-методичним центром цивільного захисту та безпеки життєдіяльності інструктивно-методичних занять для підготовки керівництва тренуванням, інструктажів з посередниками та працівниками, які призначаються керівниками на навчальних місцях з практичного відпрацювання заходів і робіт. Відпрацювання документів з проведення тренування</w:t>
            </w:r>
          </w:p>
        </w:tc>
        <w:tc>
          <w:tcPr>
            <w:tcW w:w="771" w:type="pct"/>
          </w:tcPr>
          <w:p w:rsidR="00A8395E" w:rsidRPr="00D51327" w:rsidRDefault="00A8395E" w:rsidP="00DE411B">
            <w:pPr>
              <w:pStyle w:val="610"/>
              <w:shd w:val="clear" w:color="auto" w:fill="auto"/>
              <w:tabs>
                <w:tab w:val="left" w:leader="underscore" w:pos="572"/>
              </w:tabs>
              <w:spacing w:line="240" w:lineRule="auto"/>
              <w:rPr>
                <w:b w:val="0"/>
                <w:bCs w:val="0"/>
                <w:sz w:val="24"/>
                <w:szCs w:val="24"/>
              </w:rPr>
            </w:pPr>
          </w:p>
        </w:tc>
        <w:tc>
          <w:tcPr>
            <w:tcW w:w="751"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 xml:space="preserve">Школа </w:t>
            </w:r>
          </w:p>
        </w:tc>
        <w:tc>
          <w:tcPr>
            <w:tcW w:w="983"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Директор, посадова особа з питань ЦЗ</w:t>
            </w:r>
          </w:p>
        </w:tc>
        <w:tc>
          <w:tcPr>
            <w:tcW w:w="713" w:type="pct"/>
          </w:tcPr>
          <w:p w:rsidR="00A8395E" w:rsidRPr="00D51327" w:rsidRDefault="00A8395E" w:rsidP="00DE411B">
            <w:pPr>
              <w:rPr>
                <w:sz w:val="24"/>
                <w:szCs w:val="24"/>
              </w:rPr>
            </w:pPr>
          </w:p>
        </w:tc>
      </w:tr>
      <w:tr w:rsidR="00A8395E" w:rsidRPr="00D51327" w:rsidTr="00040C50">
        <w:tc>
          <w:tcPr>
            <w:tcW w:w="263" w:type="pct"/>
          </w:tcPr>
          <w:p w:rsidR="00A8395E" w:rsidRPr="00D51327" w:rsidRDefault="00A8395E" w:rsidP="00DE411B">
            <w:pPr>
              <w:pStyle w:val="610"/>
              <w:shd w:val="clear" w:color="auto" w:fill="auto"/>
              <w:spacing w:line="240" w:lineRule="auto"/>
              <w:jc w:val="center"/>
              <w:rPr>
                <w:b w:val="0"/>
                <w:sz w:val="24"/>
                <w:szCs w:val="24"/>
              </w:rPr>
            </w:pPr>
            <w:r w:rsidRPr="00D51327">
              <w:rPr>
                <w:b w:val="0"/>
                <w:sz w:val="24"/>
                <w:szCs w:val="24"/>
              </w:rPr>
              <w:t>5.</w:t>
            </w:r>
          </w:p>
        </w:tc>
        <w:tc>
          <w:tcPr>
            <w:tcW w:w="1518" w:type="pct"/>
          </w:tcPr>
          <w:p w:rsidR="00A8395E" w:rsidRPr="00D51327" w:rsidRDefault="00A8395E" w:rsidP="00DE411B">
            <w:pPr>
              <w:pStyle w:val="140"/>
              <w:shd w:val="clear" w:color="auto" w:fill="auto"/>
              <w:spacing w:line="240" w:lineRule="auto"/>
              <w:ind w:left="-42" w:right="-39"/>
              <w:jc w:val="left"/>
              <w:rPr>
                <w:sz w:val="24"/>
                <w:szCs w:val="24"/>
              </w:rPr>
            </w:pPr>
            <w:r w:rsidRPr="00D51327">
              <w:rPr>
                <w:sz w:val="24"/>
                <w:szCs w:val="24"/>
              </w:rPr>
              <w:t>Перевірка стану засобів</w:t>
            </w:r>
          </w:p>
          <w:p w:rsidR="00A8395E" w:rsidRPr="00D51327" w:rsidRDefault="00A8395E" w:rsidP="00DE411B">
            <w:pPr>
              <w:pStyle w:val="140"/>
              <w:shd w:val="clear" w:color="auto" w:fill="auto"/>
              <w:spacing w:line="240" w:lineRule="auto"/>
              <w:ind w:left="-42" w:right="-39"/>
              <w:jc w:val="left"/>
              <w:rPr>
                <w:sz w:val="24"/>
                <w:szCs w:val="24"/>
              </w:rPr>
            </w:pPr>
            <w:r w:rsidRPr="00D51327">
              <w:rPr>
                <w:sz w:val="24"/>
                <w:szCs w:val="24"/>
              </w:rPr>
              <w:t>автоматичного протипожежного захисту</w:t>
            </w:r>
          </w:p>
          <w:p w:rsidR="00A8395E" w:rsidRPr="00D51327" w:rsidRDefault="00A8395E" w:rsidP="00DE411B">
            <w:pPr>
              <w:pStyle w:val="140"/>
              <w:shd w:val="clear" w:color="auto" w:fill="auto"/>
              <w:spacing w:line="240" w:lineRule="auto"/>
              <w:ind w:left="-42" w:right="-39"/>
              <w:jc w:val="left"/>
              <w:rPr>
                <w:sz w:val="24"/>
                <w:szCs w:val="24"/>
              </w:rPr>
            </w:pPr>
            <w:r w:rsidRPr="00D51327">
              <w:rPr>
                <w:sz w:val="24"/>
                <w:szCs w:val="24"/>
              </w:rPr>
              <w:t xml:space="preserve">закладу, первинних засобів пожежогасіння і шляхів </w:t>
            </w:r>
            <w:r w:rsidRPr="00D51327">
              <w:rPr>
                <w:sz w:val="24"/>
                <w:szCs w:val="24"/>
              </w:rPr>
              <w:lastRenderedPageBreak/>
              <w:t>евакуації</w:t>
            </w:r>
          </w:p>
        </w:tc>
        <w:tc>
          <w:tcPr>
            <w:tcW w:w="771" w:type="pct"/>
          </w:tcPr>
          <w:p w:rsidR="00A8395E" w:rsidRPr="00D51327" w:rsidRDefault="00A8395E" w:rsidP="00DE411B">
            <w:pPr>
              <w:pStyle w:val="610"/>
              <w:shd w:val="clear" w:color="auto" w:fill="auto"/>
              <w:tabs>
                <w:tab w:val="left" w:leader="underscore" w:pos="356"/>
                <w:tab w:val="left" w:leader="underscore" w:pos="577"/>
              </w:tabs>
              <w:spacing w:line="240" w:lineRule="auto"/>
              <w:ind w:left="-53" w:right="-43"/>
              <w:rPr>
                <w:b w:val="0"/>
                <w:sz w:val="24"/>
                <w:szCs w:val="24"/>
              </w:rPr>
            </w:pPr>
            <w:r w:rsidRPr="00D51327">
              <w:rPr>
                <w:b w:val="0"/>
                <w:bCs w:val="0"/>
                <w:sz w:val="24"/>
                <w:szCs w:val="24"/>
              </w:rPr>
              <w:lastRenderedPageBreak/>
              <w:t>«_»</w:t>
            </w:r>
            <w:r w:rsidRPr="00D51327">
              <w:rPr>
                <w:b w:val="0"/>
                <w:bCs w:val="0"/>
                <w:sz w:val="24"/>
                <w:szCs w:val="24"/>
              </w:rPr>
              <w:tab/>
              <w:t>201_</w:t>
            </w:r>
            <w:r w:rsidRPr="00D51327">
              <w:rPr>
                <w:rStyle w:val="61"/>
                <w:rFonts w:ascii="Times New Roman" w:hAnsi="Times New Roman"/>
                <w:sz w:val="24"/>
                <w:szCs w:val="24"/>
              </w:rPr>
              <w:t xml:space="preserve"> р.</w:t>
            </w:r>
          </w:p>
        </w:tc>
        <w:tc>
          <w:tcPr>
            <w:tcW w:w="751"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Школа</w:t>
            </w:r>
          </w:p>
        </w:tc>
        <w:tc>
          <w:tcPr>
            <w:tcW w:w="983"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Керівник тренування</w:t>
            </w:r>
          </w:p>
        </w:tc>
        <w:tc>
          <w:tcPr>
            <w:tcW w:w="713" w:type="pct"/>
          </w:tcPr>
          <w:p w:rsidR="00A8395E" w:rsidRPr="00D51327" w:rsidRDefault="00A8395E" w:rsidP="00DE411B">
            <w:pPr>
              <w:rPr>
                <w:sz w:val="24"/>
                <w:szCs w:val="24"/>
              </w:rPr>
            </w:pPr>
          </w:p>
        </w:tc>
      </w:tr>
      <w:tr w:rsidR="00A8395E" w:rsidRPr="00D51327" w:rsidTr="00040C50">
        <w:tc>
          <w:tcPr>
            <w:tcW w:w="263"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lastRenderedPageBreak/>
              <w:t>6.</w:t>
            </w:r>
          </w:p>
        </w:tc>
        <w:tc>
          <w:tcPr>
            <w:tcW w:w="1518" w:type="pct"/>
          </w:tcPr>
          <w:p w:rsidR="00A8395E" w:rsidRPr="00D51327" w:rsidRDefault="00A8395E" w:rsidP="00DE411B">
            <w:pPr>
              <w:pStyle w:val="140"/>
              <w:shd w:val="clear" w:color="auto" w:fill="auto"/>
              <w:spacing w:line="240" w:lineRule="auto"/>
              <w:ind w:left="-42" w:right="-39"/>
              <w:jc w:val="left"/>
              <w:rPr>
                <w:sz w:val="24"/>
                <w:szCs w:val="24"/>
              </w:rPr>
            </w:pPr>
            <w:r w:rsidRPr="00D51327">
              <w:rPr>
                <w:sz w:val="24"/>
                <w:szCs w:val="24"/>
              </w:rPr>
              <w:t>Установка імітації, засобів і знаків (прапорців, плакатів, пояснювальних написів), інструктаж і розстановку посередників, підготовку первинних засобів пожежогасіння</w:t>
            </w:r>
          </w:p>
        </w:tc>
        <w:tc>
          <w:tcPr>
            <w:tcW w:w="771" w:type="pct"/>
          </w:tcPr>
          <w:p w:rsidR="00A8395E" w:rsidRPr="00D51327" w:rsidRDefault="00A8395E" w:rsidP="00DE411B">
            <w:pPr>
              <w:pStyle w:val="140"/>
              <w:shd w:val="clear" w:color="auto" w:fill="auto"/>
              <w:tabs>
                <w:tab w:val="left" w:leader="underscore" w:pos="356"/>
                <w:tab w:val="left" w:leader="underscore" w:pos="572"/>
              </w:tabs>
              <w:spacing w:line="240" w:lineRule="auto"/>
              <w:ind w:left="-53" w:right="-43"/>
              <w:rPr>
                <w:sz w:val="24"/>
                <w:szCs w:val="24"/>
              </w:rPr>
            </w:pPr>
          </w:p>
        </w:tc>
        <w:tc>
          <w:tcPr>
            <w:tcW w:w="751"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Школа</w:t>
            </w:r>
          </w:p>
        </w:tc>
        <w:tc>
          <w:tcPr>
            <w:tcW w:w="983"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Керівник тренування</w:t>
            </w:r>
          </w:p>
        </w:tc>
        <w:tc>
          <w:tcPr>
            <w:tcW w:w="713" w:type="pct"/>
          </w:tcPr>
          <w:p w:rsidR="00A8395E" w:rsidRPr="00D51327" w:rsidRDefault="00A8395E" w:rsidP="00DE411B">
            <w:pPr>
              <w:rPr>
                <w:sz w:val="24"/>
                <w:szCs w:val="24"/>
              </w:rPr>
            </w:pPr>
          </w:p>
        </w:tc>
      </w:tr>
      <w:tr w:rsidR="00A8395E" w:rsidRPr="00D51327" w:rsidTr="00040C50">
        <w:tc>
          <w:tcPr>
            <w:tcW w:w="263"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7.</w:t>
            </w:r>
          </w:p>
        </w:tc>
        <w:tc>
          <w:tcPr>
            <w:tcW w:w="1518" w:type="pct"/>
          </w:tcPr>
          <w:p w:rsidR="00A8395E" w:rsidRPr="00D51327" w:rsidRDefault="00A8395E" w:rsidP="00DE411B">
            <w:pPr>
              <w:pStyle w:val="140"/>
              <w:shd w:val="clear" w:color="auto" w:fill="auto"/>
              <w:spacing w:line="240" w:lineRule="auto"/>
              <w:ind w:left="-42" w:right="-39"/>
              <w:jc w:val="left"/>
              <w:rPr>
                <w:sz w:val="24"/>
                <w:szCs w:val="24"/>
              </w:rPr>
            </w:pPr>
            <w:r w:rsidRPr="00D51327">
              <w:rPr>
                <w:sz w:val="24"/>
                <w:szCs w:val="24"/>
              </w:rPr>
              <w:t xml:space="preserve">Доповідь директору школи про готовність до проведення тренування з відпрацювання дій на випадок пожежі </w:t>
            </w:r>
          </w:p>
        </w:tc>
        <w:tc>
          <w:tcPr>
            <w:tcW w:w="771" w:type="pct"/>
          </w:tcPr>
          <w:p w:rsidR="00A8395E" w:rsidRPr="00D51327" w:rsidRDefault="00A8395E" w:rsidP="00DE411B">
            <w:pPr>
              <w:pStyle w:val="140"/>
              <w:shd w:val="clear" w:color="auto" w:fill="auto"/>
              <w:tabs>
                <w:tab w:val="left" w:leader="underscore" w:pos="356"/>
                <w:tab w:val="left" w:leader="underscore" w:pos="572"/>
              </w:tabs>
              <w:spacing w:line="240" w:lineRule="auto"/>
              <w:ind w:left="-53" w:right="-43"/>
              <w:rPr>
                <w:sz w:val="24"/>
                <w:szCs w:val="24"/>
              </w:rPr>
            </w:pPr>
            <w:r w:rsidRPr="00D51327">
              <w:rPr>
                <w:bCs/>
                <w:sz w:val="24"/>
                <w:szCs w:val="24"/>
              </w:rPr>
              <w:t>«_»</w:t>
            </w:r>
            <w:r w:rsidRPr="00D51327">
              <w:rPr>
                <w:bCs/>
                <w:sz w:val="24"/>
                <w:szCs w:val="24"/>
              </w:rPr>
              <w:tab/>
              <w:t>201_</w:t>
            </w:r>
            <w:r w:rsidRPr="00D51327">
              <w:rPr>
                <w:rStyle w:val="61"/>
                <w:rFonts w:ascii="Times New Roman" w:hAnsi="Times New Roman"/>
                <w:b w:val="0"/>
                <w:bCs/>
                <w:sz w:val="24"/>
                <w:szCs w:val="24"/>
              </w:rPr>
              <w:t>р.</w:t>
            </w:r>
          </w:p>
        </w:tc>
        <w:tc>
          <w:tcPr>
            <w:tcW w:w="751"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Кабінет директора</w:t>
            </w:r>
          </w:p>
        </w:tc>
        <w:tc>
          <w:tcPr>
            <w:tcW w:w="983"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Керівник тренування</w:t>
            </w:r>
          </w:p>
        </w:tc>
        <w:tc>
          <w:tcPr>
            <w:tcW w:w="713" w:type="pct"/>
          </w:tcPr>
          <w:p w:rsidR="00A8395E" w:rsidRPr="00D51327" w:rsidRDefault="00A8395E" w:rsidP="00DE411B">
            <w:pPr>
              <w:rPr>
                <w:sz w:val="24"/>
                <w:szCs w:val="24"/>
              </w:rPr>
            </w:pPr>
          </w:p>
        </w:tc>
      </w:tr>
      <w:tr w:rsidR="00A8395E" w:rsidRPr="00D51327" w:rsidTr="00040C50">
        <w:tc>
          <w:tcPr>
            <w:tcW w:w="263"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8.</w:t>
            </w:r>
          </w:p>
        </w:tc>
        <w:tc>
          <w:tcPr>
            <w:tcW w:w="1518" w:type="pct"/>
          </w:tcPr>
          <w:p w:rsidR="00A8395E" w:rsidRPr="00D51327" w:rsidRDefault="00A8395E" w:rsidP="00DE411B">
            <w:pPr>
              <w:pStyle w:val="140"/>
              <w:shd w:val="clear" w:color="auto" w:fill="auto"/>
              <w:spacing w:line="240" w:lineRule="auto"/>
              <w:ind w:left="-42" w:right="-39"/>
              <w:jc w:val="left"/>
              <w:rPr>
                <w:sz w:val="24"/>
                <w:szCs w:val="24"/>
              </w:rPr>
            </w:pPr>
            <w:r w:rsidRPr="00D51327">
              <w:rPr>
                <w:sz w:val="24"/>
                <w:szCs w:val="24"/>
              </w:rPr>
              <w:t>Оголошення умовної пожежі, введення в роботу імітаційних засобів, дії персоналу під час умовної пожежі та контроль за діями посередників керівником тренування</w:t>
            </w:r>
          </w:p>
        </w:tc>
        <w:tc>
          <w:tcPr>
            <w:tcW w:w="771" w:type="pct"/>
          </w:tcPr>
          <w:p w:rsidR="00A8395E" w:rsidRPr="00D51327" w:rsidRDefault="00A8395E" w:rsidP="00DE411B">
            <w:pPr>
              <w:pStyle w:val="140"/>
              <w:shd w:val="clear" w:color="auto" w:fill="auto"/>
              <w:tabs>
                <w:tab w:val="left" w:leader="underscore" w:pos="438"/>
                <w:tab w:val="left" w:leader="underscore" w:pos="769"/>
              </w:tabs>
              <w:spacing w:line="240" w:lineRule="auto"/>
              <w:ind w:left="-53" w:right="-43"/>
              <w:jc w:val="center"/>
              <w:rPr>
                <w:rStyle w:val="61"/>
                <w:rFonts w:ascii="Times New Roman" w:hAnsi="Times New Roman"/>
                <w:b w:val="0"/>
                <w:sz w:val="24"/>
                <w:szCs w:val="24"/>
              </w:rPr>
            </w:pPr>
            <w:r w:rsidRPr="00D51327">
              <w:rPr>
                <w:bCs/>
                <w:sz w:val="24"/>
                <w:szCs w:val="24"/>
              </w:rPr>
              <w:t>«_»</w:t>
            </w:r>
            <w:r w:rsidRPr="00D51327">
              <w:rPr>
                <w:bCs/>
                <w:sz w:val="24"/>
                <w:szCs w:val="24"/>
              </w:rPr>
              <w:tab/>
              <w:t>201_</w:t>
            </w:r>
            <w:r w:rsidRPr="00D51327">
              <w:rPr>
                <w:rStyle w:val="61"/>
                <w:rFonts w:ascii="Times New Roman" w:hAnsi="Times New Roman"/>
                <w:b w:val="0"/>
                <w:bCs/>
                <w:sz w:val="24"/>
                <w:szCs w:val="24"/>
              </w:rPr>
              <w:t xml:space="preserve"> р.</w:t>
            </w:r>
          </w:p>
          <w:p w:rsidR="00A8395E" w:rsidRPr="00D51327" w:rsidRDefault="00A8395E" w:rsidP="00DE411B">
            <w:pPr>
              <w:pStyle w:val="140"/>
              <w:shd w:val="clear" w:color="auto" w:fill="auto"/>
              <w:tabs>
                <w:tab w:val="left" w:leader="underscore" w:pos="438"/>
                <w:tab w:val="left" w:leader="underscore" w:pos="769"/>
              </w:tabs>
              <w:spacing w:line="240" w:lineRule="auto"/>
              <w:ind w:left="-53" w:right="-43"/>
              <w:jc w:val="center"/>
              <w:rPr>
                <w:rStyle w:val="61"/>
                <w:rFonts w:ascii="Times New Roman" w:hAnsi="Times New Roman"/>
                <w:b w:val="0"/>
                <w:sz w:val="24"/>
                <w:szCs w:val="24"/>
              </w:rPr>
            </w:pPr>
          </w:p>
          <w:p w:rsidR="00A8395E" w:rsidRPr="00D51327" w:rsidRDefault="00A8395E" w:rsidP="00DE411B">
            <w:pPr>
              <w:pStyle w:val="140"/>
              <w:shd w:val="clear" w:color="auto" w:fill="auto"/>
              <w:tabs>
                <w:tab w:val="left" w:leader="underscore" w:pos="438"/>
                <w:tab w:val="left" w:leader="underscore" w:pos="769"/>
              </w:tabs>
              <w:spacing w:line="240" w:lineRule="auto"/>
              <w:ind w:left="-53" w:right="-43"/>
              <w:jc w:val="center"/>
              <w:rPr>
                <w:sz w:val="24"/>
                <w:szCs w:val="24"/>
              </w:rPr>
            </w:pPr>
            <w:r w:rsidRPr="00D51327">
              <w:rPr>
                <w:sz w:val="24"/>
                <w:szCs w:val="24"/>
              </w:rPr>
              <w:t>.</w:t>
            </w:r>
          </w:p>
          <w:p w:rsidR="00A8395E" w:rsidRPr="00D51327" w:rsidRDefault="00A8395E" w:rsidP="00DE411B">
            <w:pPr>
              <w:pStyle w:val="140"/>
              <w:shd w:val="clear" w:color="auto" w:fill="auto"/>
              <w:tabs>
                <w:tab w:val="left" w:leader="underscore" w:pos="433"/>
                <w:tab w:val="left" w:leader="underscore" w:pos="764"/>
              </w:tabs>
              <w:spacing w:line="240" w:lineRule="auto"/>
              <w:ind w:left="-53" w:right="-43"/>
              <w:jc w:val="center"/>
              <w:rPr>
                <w:sz w:val="24"/>
                <w:szCs w:val="24"/>
              </w:rPr>
            </w:pPr>
          </w:p>
        </w:tc>
        <w:tc>
          <w:tcPr>
            <w:tcW w:w="751" w:type="pct"/>
          </w:tcPr>
          <w:p w:rsidR="00A8395E" w:rsidRPr="00D51327" w:rsidRDefault="00A8395E" w:rsidP="00040C50">
            <w:pPr>
              <w:jc w:val="center"/>
            </w:pPr>
            <w:r w:rsidRPr="00D51327">
              <w:rPr>
                <w:sz w:val="24"/>
                <w:szCs w:val="24"/>
              </w:rPr>
              <w:t>Школа</w:t>
            </w:r>
          </w:p>
        </w:tc>
        <w:tc>
          <w:tcPr>
            <w:tcW w:w="983"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Директор, керівник тренування</w:t>
            </w:r>
          </w:p>
        </w:tc>
        <w:tc>
          <w:tcPr>
            <w:tcW w:w="713" w:type="pct"/>
          </w:tcPr>
          <w:p w:rsidR="00A8395E" w:rsidRPr="00D51327" w:rsidRDefault="00A8395E" w:rsidP="00DE411B">
            <w:pPr>
              <w:rPr>
                <w:sz w:val="24"/>
                <w:szCs w:val="24"/>
              </w:rPr>
            </w:pPr>
          </w:p>
        </w:tc>
      </w:tr>
      <w:tr w:rsidR="00A8395E" w:rsidRPr="00D51327" w:rsidTr="00040C50">
        <w:tc>
          <w:tcPr>
            <w:tcW w:w="263"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8.1</w:t>
            </w:r>
          </w:p>
        </w:tc>
        <w:tc>
          <w:tcPr>
            <w:tcW w:w="1518" w:type="pct"/>
          </w:tcPr>
          <w:p w:rsidR="00A8395E" w:rsidRPr="00D51327" w:rsidRDefault="00A8395E" w:rsidP="00DE411B">
            <w:pPr>
              <w:pStyle w:val="140"/>
              <w:ind w:left="-42" w:right="-39"/>
              <w:rPr>
                <w:sz w:val="24"/>
                <w:szCs w:val="24"/>
              </w:rPr>
            </w:pPr>
            <w:r w:rsidRPr="00D51327">
              <w:rPr>
                <w:sz w:val="24"/>
                <w:szCs w:val="24"/>
              </w:rPr>
              <w:t>Оповіщення про евакуацію; Дії учнів та постійного складу при евакуації</w:t>
            </w:r>
          </w:p>
        </w:tc>
        <w:tc>
          <w:tcPr>
            <w:tcW w:w="771" w:type="pct"/>
          </w:tcPr>
          <w:p w:rsidR="00A8395E" w:rsidRPr="00D51327" w:rsidRDefault="00A8395E" w:rsidP="00DE411B">
            <w:pPr>
              <w:pStyle w:val="140"/>
              <w:shd w:val="clear" w:color="auto" w:fill="auto"/>
              <w:tabs>
                <w:tab w:val="left" w:leader="underscore" w:pos="438"/>
                <w:tab w:val="left" w:leader="underscore" w:pos="769"/>
              </w:tabs>
              <w:spacing w:line="240" w:lineRule="auto"/>
              <w:ind w:left="-53" w:right="-43"/>
              <w:jc w:val="center"/>
              <w:rPr>
                <w:sz w:val="24"/>
                <w:szCs w:val="24"/>
              </w:rPr>
            </w:pPr>
            <w:r w:rsidRPr="00D51327">
              <w:rPr>
                <w:bCs/>
                <w:sz w:val="24"/>
                <w:szCs w:val="24"/>
              </w:rPr>
              <w:t>«_»</w:t>
            </w:r>
            <w:r w:rsidRPr="00D51327">
              <w:rPr>
                <w:bCs/>
                <w:sz w:val="24"/>
                <w:szCs w:val="24"/>
              </w:rPr>
              <w:tab/>
              <w:t>201_</w:t>
            </w:r>
            <w:r w:rsidRPr="00D51327">
              <w:rPr>
                <w:rStyle w:val="61"/>
                <w:rFonts w:ascii="Times New Roman" w:hAnsi="Times New Roman"/>
                <w:b w:val="0"/>
                <w:bCs/>
                <w:sz w:val="24"/>
                <w:szCs w:val="24"/>
              </w:rPr>
              <w:t>р.</w:t>
            </w:r>
          </w:p>
        </w:tc>
        <w:tc>
          <w:tcPr>
            <w:tcW w:w="751" w:type="pct"/>
          </w:tcPr>
          <w:p w:rsidR="00A8395E" w:rsidRPr="00D51327" w:rsidRDefault="00A8395E" w:rsidP="00040C50">
            <w:pPr>
              <w:jc w:val="center"/>
            </w:pPr>
            <w:r w:rsidRPr="00D51327">
              <w:rPr>
                <w:sz w:val="24"/>
                <w:szCs w:val="24"/>
              </w:rPr>
              <w:t>Школа</w:t>
            </w:r>
          </w:p>
        </w:tc>
        <w:tc>
          <w:tcPr>
            <w:tcW w:w="983"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Директор</w:t>
            </w:r>
          </w:p>
        </w:tc>
        <w:tc>
          <w:tcPr>
            <w:tcW w:w="713" w:type="pct"/>
          </w:tcPr>
          <w:p w:rsidR="00A8395E" w:rsidRPr="00D51327" w:rsidRDefault="00A8395E" w:rsidP="00DE411B">
            <w:pPr>
              <w:rPr>
                <w:sz w:val="24"/>
                <w:szCs w:val="24"/>
              </w:rPr>
            </w:pPr>
          </w:p>
        </w:tc>
      </w:tr>
      <w:tr w:rsidR="00A8395E" w:rsidRPr="00D51327" w:rsidTr="00040C50">
        <w:tc>
          <w:tcPr>
            <w:tcW w:w="263"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8.2</w:t>
            </w:r>
          </w:p>
        </w:tc>
        <w:tc>
          <w:tcPr>
            <w:tcW w:w="1518" w:type="pct"/>
          </w:tcPr>
          <w:p w:rsidR="00A8395E" w:rsidRPr="00D51327" w:rsidRDefault="00A8395E" w:rsidP="00DE411B">
            <w:pPr>
              <w:pStyle w:val="140"/>
              <w:spacing w:line="240" w:lineRule="auto"/>
              <w:ind w:left="-42" w:right="-39"/>
              <w:rPr>
                <w:sz w:val="24"/>
                <w:szCs w:val="24"/>
              </w:rPr>
            </w:pPr>
            <w:r w:rsidRPr="00D51327">
              <w:rPr>
                <w:sz w:val="24"/>
                <w:szCs w:val="24"/>
              </w:rPr>
              <w:t>Проведення тренування з відпрацювання дій на випадок пожежі :</w:t>
            </w:r>
          </w:p>
          <w:p w:rsidR="00A8395E" w:rsidRPr="00D51327" w:rsidRDefault="00A8395E" w:rsidP="00DE411B">
            <w:pPr>
              <w:pStyle w:val="140"/>
              <w:spacing w:line="240" w:lineRule="auto"/>
              <w:ind w:left="-42" w:right="-39"/>
              <w:rPr>
                <w:sz w:val="24"/>
                <w:szCs w:val="24"/>
              </w:rPr>
            </w:pPr>
            <w:r w:rsidRPr="00D51327">
              <w:rPr>
                <w:sz w:val="24"/>
                <w:szCs w:val="24"/>
              </w:rPr>
              <w:t>- відпрацювання навичок персоналу з організації гасіння пожежі на початковому етапі із застосуванням первинних засобів пожежогасіння;</w:t>
            </w:r>
          </w:p>
          <w:p w:rsidR="00A8395E" w:rsidRPr="00D51327" w:rsidRDefault="00A8395E" w:rsidP="00DE411B">
            <w:pPr>
              <w:pStyle w:val="140"/>
              <w:spacing w:line="240" w:lineRule="auto"/>
              <w:ind w:left="-42" w:right="-39"/>
              <w:rPr>
                <w:sz w:val="24"/>
                <w:szCs w:val="24"/>
              </w:rPr>
            </w:pPr>
            <w:r w:rsidRPr="00D51327">
              <w:rPr>
                <w:sz w:val="24"/>
                <w:szCs w:val="24"/>
              </w:rPr>
              <w:t>- надання першої невідкладної медичної допомоги потерпілим;</w:t>
            </w:r>
          </w:p>
          <w:p w:rsidR="00A8395E" w:rsidRPr="00D51327" w:rsidRDefault="00A8395E" w:rsidP="00DE411B">
            <w:pPr>
              <w:pStyle w:val="140"/>
              <w:spacing w:line="240" w:lineRule="auto"/>
              <w:ind w:left="-42" w:right="-39"/>
              <w:rPr>
                <w:sz w:val="24"/>
                <w:szCs w:val="24"/>
              </w:rPr>
            </w:pPr>
            <w:r w:rsidRPr="00D51327">
              <w:rPr>
                <w:sz w:val="24"/>
                <w:szCs w:val="24"/>
              </w:rPr>
              <w:t>- проведення евакуації при пожежі;</w:t>
            </w:r>
          </w:p>
          <w:p w:rsidR="00A8395E" w:rsidRPr="00D51327" w:rsidRDefault="00A8395E" w:rsidP="00DE411B">
            <w:pPr>
              <w:pStyle w:val="140"/>
              <w:spacing w:line="240" w:lineRule="auto"/>
              <w:ind w:left="-42" w:right="-39"/>
              <w:rPr>
                <w:sz w:val="24"/>
                <w:szCs w:val="24"/>
              </w:rPr>
            </w:pPr>
            <w:r w:rsidRPr="00D51327">
              <w:rPr>
                <w:sz w:val="24"/>
                <w:szCs w:val="24"/>
              </w:rPr>
              <w:t>- взаємодія з пожежно-рятувальним підрозділом;</w:t>
            </w:r>
          </w:p>
          <w:p w:rsidR="00A8395E" w:rsidRPr="00D51327" w:rsidRDefault="00A8395E" w:rsidP="00DE411B">
            <w:pPr>
              <w:pStyle w:val="140"/>
              <w:shd w:val="clear" w:color="auto" w:fill="auto"/>
              <w:spacing w:line="240" w:lineRule="auto"/>
              <w:ind w:left="-42" w:right="-39"/>
              <w:rPr>
                <w:sz w:val="24"/>
                <w:szCs w:val="24"/>
              </w:rPr>
            </w:pPr>
            <w:r w:rsidRPr="00D51327">
              <w:rPr>
                <w:sz w:val="24"/>
                <w:szCs w:val="24"/>
              </w:rPr>
              <w:t>- взаємодія з підрозділом екстреної медичної допомоги.</w:t>
            </w:r>
          </w:p>
        </w:tc>
        <w:tc>
          <w:tcPr>
            <w:tcW w:w="771" w:type="pct"/>
          </w:tcPr>
          <w:p w:rsidR="00A8395E" w:rsidRPr="00D51327" w:rsidRDefault="00A8395E" w:rsidP="00DE411B">
            <w:pPr>
              <w:pStyle w:val="140"/>
              <w:shd w:val="clear" w:color="auto" w:fill="auto"/>
              <w:tabs>
                <w:tab w:val="left" w:leader="underscore" w:pos="438"/>
                <w:tab w:val="left" w:leader="underscore" w:pos="769"/>
              </w:tabs>
              <w:spacing w:line="240" w:lineRule="auto"/>
              <w:ind w:left="-53" w:right="-43"/>
              <w:jc w:val="center"/>
              <w:rPr>
                <w:rStyle w:val="61"/>
                <w:rFonts w:ascii="Times New Roman" w:hAnsi="Times New Roman"/>
                <w:b w:val="0"/>
                <w:sz w:val="24"/>
                <w:szCs w:val="24"/>
              </w:rPr>
            </w:pPr>
            <w:r w:rsidRPr="00D51327">
              <w:rPr>
                <w:bCs/>
                <w:sz w:val="24"/>
                <w:szCs w:val="24"/>
              </w:rPr>
              <w:t>«_»</w:t>
            </w:r>
            <w:r w:rsidRPr="00D51327">
              <w:rPr>
                <w:bCs/>
                <w:sz w:val="24"/>
                <w:szCs w:val="24"/>
              </w:rPr>
              <w:tab/>
              <w:t>201_</w:t>
            </w:r>
            <w:r w:rsidRPr="00D51327">
              <w:rPr>
                <w:rStyle w:val="61"/>
                <w:rFonts w:ascii="Times New Roman" w:hAnsi="Times New Roman"/>
                <w:b w:val="0"/>
                <w:bCs/>
                <w:sz w:val="24"/>
                <w:szCs w:val="24"/>
              </w:rPr>
              <w:t xml:space="preserve"> р.</w:t>
            </w:r>
          </w:p>
          <w:p w:rsidR="00A8395E" w:rsidRPr="00D51327" w:rsidRDefault="00A8395E" w:rsidP="00DE411B">
            <w:pPr>
              <w:pStyle w:val="140"/>
              <w:shd w:val="clear" w:color="auto" w:fill="auto"/>
              <w:tabs>
                <w:tab w:val="left" w:leader="underscore" w:pos="438"/>
                <w:tab w:val="left" w:leader="underscore" w:pos="769"/>
              </w:tabs>
              <w:spacing w:line="240" w:lineRule="auto"/>
              <w:ind w:left="-53" w:right="-43"/>
              <w:jc w:val="center"/>
              <w:rPr>
                <w:rStyle w:val="61"/>
                <w:rFonts w:ascii="Times New Roman" w:hAnsi="Times New Roman"/>
                <w:b w:val="0"/>
                <w:sz w:val="24"/>
                <w:szCs w:val="24"/>
              </w:rPr>
            </w:pPr>
          </w:p>
          <w:p w:rsidR="00A8395E" w:rsidRPr="00D51327" w:rsidRDefault="00A8395E" w:rsidP="00DE411B">
            <w:pPr>
              <w:pStyle w:val="140"/>
              <w:shd w:val="clear" w:color="auto" w:fill="auto"/>
              <w:tabs>
                <w:tab w:val="left" w:leader="underscore" w:pos="438"/>
                <w:tab w:val="left" w:leader="underscore" w:pos="769"/>
              </w:tabs>
              <w:spacing w:line="240" w:lineRule="auto"/>
              <w:ind w:left="-53" w:right="-43"/>
              <w:jc w:val="center"/>
              <w:rPr>
                <w:rStyle w:val="61"/>
                <w:rFonts w:ascii="Times New Roman" w:hAnsi="Times New Roman"/>
                <w:b w:val="0"/>
                <w:sz w:val="24"/>
                <w:szCs w:val="24"/>
              </w:rPr>
            </w:pPr>
          </w:p>
          <w:p w:rsidR="00A8395E" w:rsidRPr="00D51327" w:rsidRDefault="00A8395E" w:rsidP="00DE411B">
            <w:pPr>
              <w:pStyle w:val="140"/>
              <w:shd w:val="clear" w:color="auto" w:fill="auto"/>
              <w:tabs>
                <w:tab w:val="left" w:leader="underscore" w:pos="438"/>
                <w:tab w:val="left" w:leader="underscore" w:pos="769"/>
              </w:tabs>
              <w:spacing w:line="240" w:lineRule="auto"/>
              <w:ind w:left="-53" w:right="-43"/>
              <w:jc w:val="center"/>
              <w:rPr>
                <w:sz w:val="24"/>
                <w:szCs w:val="24"/>
              </w:rPr>
            </w:pPr>
            <w:r w:rsidRPr="00D51327">
              <w:rPr>
                <w:sz w:val="24"/>
                <w:szCs w:val="24"/>
              </w:rPr>
              <w:t>__ч. __ хв.</w:t>
            </w:r>
          </w:p>
          <w:p w:rsidR="00A8395E" w:rsidRPr="00D51327" w:rsidRDefault="00A8395E" w:rsidP="00DE411B">
            <w:pPr>
              <w:pStyle w:val="140"/>
              <w:shd w:val="clear" w:color="auto" w:fill="auto"/>
              <w:tabs>
                <w:tab w:val="left" w:leader="underscore" w:pos="438"/>
                <w:tab w:val="left" w:leader="underscore" w:pos="769"/>
              </w:tabs>
              <w:spacing w:line="240" w:lineRule="auto"/>
              <w:ind w:left="-53" w:right="-43"/>
              <w:jc w:val="center"/>
              <w:rPr>
                <w:sz w:val="24"/>
                <w:szCs w:val="24"/>
              </w:rPr>
            </w:pPr>
          </w:p>
          <w:p w:rsidR="00A8395E" w:rsidRPr="00D51327" w:rsidRDefault="00A8395E" w:rsidP="00DE411B">
            <w:pPr>
              <w:pStyle w:val="140"/>
              <w:shd w:val="clear" w:color="auto" w:fill="auto"/>
              <w:tabs>
                <w:tab w:val="left" w:leader="underscore" w:pos="438"/>
                <w:tab w:val="left" w:leader="underscore" w:pos="769"/>
              </w:tabs>
              <w:spacing w:line="240" w:lineRule="auto"/>
              <w:ind w:left="-53" w:right="-43"/>
              <w:jc w:val="center"/>
              <w:rPr>
                <w:sz w:val="24"/>
                <w:szCs w:val="24"/>
              </w:rPr>
            </w:pPr>
          </w:p>
          <w:p w:rsidR="00A8395E" w:rsidRPr="00D51327" w:rsidRDefault="00A8395E" w:rsidP="00DE411B">
            <w:pPr>
              <w:pStyle w:val="140"/>
              <w:shd w:val="clear" w:color="auto" w:fill="auto"/>
              <w:tabs>
                <w:tab w:val="left" w:leader="underscore" w:pos="438"/>
                <w:tab w:val="left" w:leader="underscore" w:pos="769"/>
              </w:tabs>
              <w:spacing w:line="240" w:lineRule="auto"/>
              <w:ind w:left="-53" w:right="-43"/>
              <w:jc w:val="center"/>
              <w:rPr>
                <w:sz w:val="24"/>
                <w:szCs w:val="24"/>
              </w:rPr>
            </w:pPr>
          </w:p>
          <w:p w:rsidR="00A8395E" w:rsidRPr="00D51327" w:rsidRDefault="00A8395E" w:rsidP="00DE411B">
            <w:pPr>
              <w:pStyle w:val="140"/>
              <w:shd w:val="clear" w:color="auto" w:fill="auto"/>
              <w:tabs>
                <w:tab w:val="left" w:leader="underscore" w:pos="438"/>
                <w:tab w:val="left" w:leader="underscore" w:pos="769"/>
              </w:tabs>
              <w:spacing w:line="240" w:lineRule="auto"/>
              <w:ind w:left="-53" w:right="-43"/>
              <w:jc w:val="center"/>
              <w:rPr>
                <w:sz w:val="24"/>
                <w:szCs w:val="24"/>
              </w:rPr>
            </w:pPr>
          </w:p>
          <w:p w:rsidR="00A8395E" w:rsidRPr="00D51327" w:rsidRDefault="00A8395E" w:rsidP="00DE411B">
            <w:pPr>
              <w:pStyle w:val="140"/>
              <w:shd w:val="clear" w:color="auto" w:fill="auto"/>
              <w:tabs>
                <w:tab w:val="left" w:leader="underscore" w:pos="438"/>
                <w:tab w:val="left" w:leader="underscore" w:pos="769"/>
              </w:tabs>
              <w:spacing w:line="240" w:lineRule="auto"/>
              <w:ind w:left="-53" w:right="-43"/>
              <w:jc w:val="center"/>
              <w:rPr>
                <w:sz w:val="24"/>
                <w:szCs w:val="24"/>
              </w:rPr>
            </w:pPr>
          </w:p>
          <w:p w:rsidR="00A8395E" w:rsidRPr="00D51327" w:rsidRDefault="00A8395E" w:rsidP="00DE411B">
            <w:pPr>
              <w:pStyle w:val="140"/>
              <w:shd w:val="clear" w:color="auto" w:fill="auto"/>
              <w:tabs>
                <w:tab w:val="left" w:leader="underscore" w:pos="438"/>
                <w:tab w:val="left" w:leader="underscore" w:pos="769"/>
              </w:tabs>
              <w:spacing w:line="240" w:lineRule="auto"/>
              <w:ind w:left="-53" w:right="-43"/>
              <w:jc w:val="center"/>
              <w:rPr>
                <w:sz w:val="24"/>
                <w:szCs w:val="24"/>
              </w:rPr>
            </w:pPr>
            <w:r w:rsidRPr="00D51327">
              <w:rPr>
                <w:sz w:val="24"/>
                <w:szCs w:val="24"/>
              </w:rPr>
              <w:t>__ч. __ хв.</w:t>
            </w:r>
          </w:p>
          <w:p w:rsidR="00A8395E" w:rsidRPr="00D51327" w:rsidRDefault="00A8395E" w:rsidP="00DE411B">
            <w:pPr>
              <w:pStyle w:val="140"/>
              <w:shd w:val="clear" w:color="auto" w:fill="auto"/>
              <w:tabs>
                <w:tab w:val="left" w:leader="underscore" w:pos="438"/>
                <w:tab w:val="left" w:leader="underscore" w:pos="769"/>
              </w:tabs>
              <w:spacing w:line="240" w:lineRule="auto"/>
              <w:ind w:left="-53" w:right="-43"/>
              <w:jc w:val="center"/>
              <w:rPr>
                <w:sz w:val="24"/>
                <w:szCs w:val="24"/>
              </w:rPr>
            </w:pPr>
          </w:p>
          <w:p w:rsidR="00A8395E" w:rsidRPr="00D51327" w:rsidRDefault="00A8395E" w:rsidP="00DE411B">
            <w:pPr>
              <w:pStyle w:val="140"/>
              <w:shd w:val="clear" w:color="auto" w:fill="auto"/>
              <w:tabs>
                <w:tab w:val="left" w:leader="underscore" w:pos="438"/>
                <w:tab w:val="left" w:leader="underscore" w:pos="769"/>
              </w:tabs>
              <w:spacing w:line="240" w:lineRule="auto"/>
              <w:ind w:left="-53" w:right="-43"/>
              <w:jc w:val="center"/>
              <w:rPr>
                <w:sz w:val="24"/>
                <w:szCs w:val="24"/>
              </w:rPr>
            </w:pPr>
          </w:p>
          <w:p w:rsidR="00A8395E" w:rsidRPr="00D51327" w:rsidRDefault="00A8395E" w:rsidP="00DE411B">
            <w:pPr>
              <w:pStyle w:val="140"/>
              <w:shd w:val="clear" w:color="auto" w:fill="auto"/>
              <w:tabs>
                <w:tab w:val="left" w:leader="underscore" w:pos="438"/>
                <w:tab w:val="left" w:leader="underscore" w:pos="769"/>
              </w:tabs>
              <w:spacing w:line="240" w:lineRule="auto"/>
              <w:ind w:left="-53" w:right="-43"/>
              <w:jc w:val="center"/>
              <w:rPr>
                <w:sz w:val="24"/>
                <w:szCs w:val="24"/>
              </w:rPr>
            </w:pPr>
            <w:r w:rsidRPr="00D51327">
              <w:rPr>
                <w:sz w:val="24"/>
                <w:szCs w:val="24"/>
              </w:rPr>
              <w:t>__ч. __ хв.</w:t>
            </w:r>
          </w:p>
          <w:p w:rsidR="00A8395E" w:rsidRPr="00D51327" w:rsidRDefault="00A8395E" w:rsidP="00DE411B">
            <w:pPr>
              <w:pStyle w:val="140"/>
              <w:shd w:val="clear" w:color="auto" w:fill="auto"/>
              <w:tabs>
                <w:tab w:val="left" w:leader="underscore" w:pos="438"/>
                <w:tab w:val="left" w:leader="underscore" w:pos="769"/>
              </w:tabs>
              <w:spacing w:line="240" w:lineRule="auto"/>
              <w:ind w:left="-53" w:right="-43"/>
              <w:jc w:val="center"/>
              <w:rPr>
                <w:sz w:val="24"/>
                <w:szCs w:val="24"/>
              </w:rPr>
            </w:pPr>
          </w:p>
          <w:p w:rsidR="00A8395E" w:rsidRPr="00D51327" w:rsidRDefault="00A8395E" w:rsidP="00DE411B">
            <w:pPr>
              <w:pStyle w:val="140"/>
              <w:shd w:val="clear" w:color="auto" w:fill="auto"/>
              <w:tabs>
                <w:tab w:val="left" w:leader="underscore" w:pos="438"/>
                <w:tab w:val="left" w:leader="underscore" w:pos="769"/>
              </w:tabs>
              <w:spacing w:line="240" w:lineRule="auto"/>
              <w:ind w:left="-53" w:right="-43"/>
              <w:jc w:val="center"/>
              <w:rPr>
                <w:sz w:val="24"/>
                <w:szCs w:val="24"/>
              </w:rPr>
            </w:pPr>
            <w:r w:rsidRPr="00D51327">
              <w:rPr>
                <w:sz w:val="24"/>
                <w:szCs w:val="24"/>
              </w:rPr>
              <w:t>__ч. __ хв.</w:t>
            </w:r>
          </w:p>
          <w:p w:rsidR="00A8395E" w:rsidRPr="00D51327" w:rsidRDefault="00A8395E" w:rsidP="00DE411B">
            <w:pPr>
              <w:pStyle w:val="140"/>
              <w:shd w:val="clear" w:color="auto" w:fill="auto"/>
              <w:tabs>
                <w:tab w:val="left" w:leader="underscore" w:pos="438"/>
                <w:tab w:val="left" w:leader="underscore" w:pos="769"/>
              </w:tabs>
              <w:spacing w:line="240" w:lineRule="auto"/>
              <w:ind w:left="-53" w:right="-43"/>
              <w:jc w:val="center"/>
              <w:rPr>
                <w:sz w:val="24"/>
                <w:szCs w:val="24"/>
              </w:rPr>
            </w:pPr>
          </w:p>
          <w:p w:rsidR="00A8395E" w:rsidRPr="00D51327" w:rsidRDefault="00A8395E" w:rsidP="00DE411B">
            <w:pPr>
              <w:pStyle w:val="140"/>
              <w:shd w:val="clear" w:color="auto" w:fill="auto"/>
              <w:tabs>
                <w:tab w:val="left" w:leader="underscore" w:pos="438"/>
                <w:tab w:val="left" w:leader="underscore" w:pos="769"/>
              </w:tabs>
              <w:spacing w:line="240" w:lineRule="auto"/>
              <w:ind w:left="-53" w:right="-43"/>
              <w:jc w:val="center"/>
              <w:rPr>
                <w:sz w:val="24"/>
                <w:szCs w:val="24"/>
              </w:rPr>
            </w:pPr>
            <w:r w:rsidRPr="00D51327">
              <w:rPr>
                <w:sz w:val="24"/>
                <w:szCs w:val="24"/>
              </w:rPr>
              <w:t>__ч. __ хв.</w:t>
            </w:r>
          </w:p>
          <w:p w:rsidR="00A8395E" w:rsidRPr="00D51327" w:rsidRDefault="00A8395E" w:rsidP="00DE411B">
            <w:pPr>
              <w:pStyle w:val="140"/>
              <w:shd w:val="clear" w:color="auto" w:fill="auto"/>
              <w:tabs>
                <w:tab w:val="left" w:leader="underscore" w:pos="438"/>
                <w:tab w:val="left" w:leader="underscore" w:pos="769"/>
              </w:tabs>
              <w:spacing w:line="240" w:lineRule="auto"/>
              <w:ind w:left="-53" w:right="-43"/>
              <w:jc w:val="center"/>
              <w:rPr>
                <w:sz w:val="24"/>
                <w:szCs w:val="24"/>
              </w:rPr>
            </w:pPr>
          </w:p>
        </w:tc>
        <w:tc>
          <w:tcPr>
            <w:tcW w:w="751" w:type="pct"/>
          </w:tcPr>
          <w:p w:rsidR="00A8395E" w:rsidRPr="00D51327" w:rsidRDefault="00A8395E" w:rsidP="00040C50">
            <w:pPr>
              <w:jc w:val="center"/>
            </w:pPr>
            <w:r w:rsidRPr="00D51327">
              <w:rPr>
                <w:sz w:val="24"/>
                <w:szCs w:val="24"/>
              </w:rPr>
              <w:t>Школа</w:t>
            </w:r>
          </w:p>
        </w:tc>
        <w:tc>
          <w:tcPr>
            <w:tcW w:w="983"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Директор, керівник тренування</w:t>
            </w:r>
          </w:p>
        </w:tc>
        <w:tc>
          <w:tcPr>
            <w:tcW w:w="713" w:type="pct"/>
          </w:tcPr>
          <w:p w:rsidR="00A8395E" w:rsidRPr="00D51327" w:rsidRDefault="00A8395E" w:rsidP="00DE411B">
            <w:pPr>
              <w:rPr>
                <w:sz w:val="24"/>
                <w:szCs w:val="24"/>
              </w:rPr>
            </w:pPr>
          </w:p>
        </w:tc>
      </w:tr>
      <w:tr w:rsidR="00A8395E" w:rsidRPr="00D51327" w:rsidTr="00040C50">
        <w:tc>
          <w:tcPr>
            <w:tcW w:w="263"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9.</w:t>
            </w:r>
          </w:p>
        </w:tc>
        <w:tc>
          <w:tcPr>
            <w:tcW w:w="1518" w:type="pct"/>
          </w:tcPr>
          <w:p w:rsidR="00A8395E" w:rsidRPr="00D51327" w:rsidRDefault="00A8395E" w:rsidP="00DE411B">
            <w:pPr>
              <w:pStyle w:val="140"/>
              <w:ind w:left="-42" w:right="-39"/>
              <w:rPr>
                <w:sz w:val="24"/>
                <w:szCs w:val="24"/>
              </w:rPr>
            </w:pPr>
            <w:r w:rsidRPr="00D51327">
              <w:rPr>
                <w:sz w:val="24"/>
                <w:szCs w:val="24"/>
              </w:rPr>
              <w:t>Підготовка звіту</w:t>
            </w:r>
          </w:p>
          <w:p w:rsidR="00A8395E" w:rsidRPr="00D51327" w:rsidRDefault="00A8395E" w:rsidP="00DE411B">
            <w:pPr>
              <w:pStyle w:val="140"/>
              <w:shd w:val="clear" w:color="auto" w:fill="auto"/>
              <w:spacing w:line="240" w:lineRule="auto"/>
              <w:ind w:left="-42" w:right="-39"/>
              <w:jc w:val="left"/>
              <w:rPr>
                <w:sz w:val="24"/>
                <w:szCs w:val="24"/>
              </w:rPr>
            </w:pPr>
            <w:r w:rsidRPr="00D51327">
              <w:rPr>
                <w:sz w:val="24"/>
                <w:szCs w:val="24"/>
              </w:rPr>
              <w:t>про організацію проведення тренування з відпрацювання дій на випадок пожежі</w:t>
            </w:r>
          </w:p>
        </w:tc>
        <w:tc>
          <w:tcPr>
            <w:tcW w:w="771" w:type="pct"/>
          </w:tcPr>
          <w:p w:rsidR="00A8395E" w:rsidRPr="00D51327" w:rsidRDefault="00A8395E" w:rsidP="00DE411B">
            <w:pPr>
              <w:pStyle w:val="140"/>
              <w:shd w:val="clear" w:color="auto" w:fill="auto"/>
              <w:tabs>
                <w:tab w:val="left" w:leader="underscore" w:pos="356"/>
                <w:tab w:val="left" w:leader="underscore" w:pos="577"/>
              </w:tabs>
              <w:spacing w:line="240" w:lineRule="auto"/>
              <w:ind w:left="-53" w:right="-43"/>
              <w:rPr>
                <w:sz w:val="24"/>
                <w:szCs w:val="24"/>
              </w:rPr>
            </w:pPr>
            <w:r w:rsidRPr="00D51327">
              <w:rPr>
                <w:bCs/>
                <w:sz w:val="24"/>
                <w:szCs w:val="24"/>
              </w:rPr>
              <w:t>«_»</w:t>
            </w:r>
            <w:r w:rsidRPr="00D51327">
              <w:rPr>
                <w:bCs/>
                <w:sz w:val="24"/>
                <w:szCs w:val="24"/>
              </w:rPr>
              <w:tab/>
              <w:t>201_</w:t>
            </w:r>
            <w:r w:rsidRPr="00D51327">
              <w:rPr>
                <w:rStyle w:val="61"/>
                <w:rFonts w:ascii="Times New Roman" w:hAnsi="Times New Roman"/>
                <w:b w:val="0"/>
                <w:bCs/>
                <w:sz w:val="24"/>
                <w:szCs w:val="24"/>
              </w:rPr>
              <w:t>р.</w:t>
            </w:r>
          </w:p>
        </w:tc>
        <w:tc>
          <w:tcPr>
            <w:tcW w:w="751" w:type="pct"/>
          </w:tcPr>
          <w:p w:rsidR="00A8395E" w:rsidRPr="00D51327" w:rsidRDefault="00A8395E" w:rsidP="00040C50">
            <w:pPr>
              <w:jc w:val="center"/>
              <w:rPr>
                <w:sz w:val="24"/>
                <w:szCs w:val="24"/>
              </w:rPr>
            </w:pPr>
            <w:r w:rsidRPr="00D51327">
              <w:rPr>
                <w:sz w:val="24"/>
                <w:szCs w:val="24"/>
              </w:rPr>
              <w:t>Школа</w:t>
            </w:r>
          </w:p>
        </w:tc>
        <w:tc>
          <w:tcPr>
            <w:tcW w:w="983"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Начальник штабу керівництва тренуванням</w:t>
            </w:r>
          </w:p>
        </w:tc>
        <w:tc>
          <w:tcPr>
            <w:tcW w:w="713" w:type="pct"/>
          </w:tcPr>
          <w:p w:rsidR="00A8395E" w:rsidRPr="00D51327" w:rsidRDefault="00A8395E" w:rsidP="00DE411B">
            <w:pPr>
              <w:rPr>
                <w:sz w:val="24"/>
                <w:szCs w:val="24"/>
              </w:rPr>
            </w:pPr>
          </w:p>
        </w:tc>
      </w:tr>
      <w:tr w:rsidR="00A8395E" w:rsidRPr="00D51327" w:rsidTr="00040C50">
        <w:tc>
          <w:tcPr>
            <w:tcW w:w="263"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10.</w:t>
            </w:r>
          </w:p>
        </w:tc>
        <w:tc>
          <w:tcPr>
            <w:tcW w:w="1518" w:type="pct"/>
          </w:tcPr>
          <w:p w:rsidR="00A8395E" w:rsidRPr="00D51327" w:rsidRDefault="00A8395E" w:rsidP="00DE411B">
            <w:pPr>
              <w:pStyle w:val="140"/>
              <w:shd w:val="clear" w:color="auto" w:fill="auto"/>
              <w:spacing w:line="240" w:lineRule="auto"/>
              <w:ind w:left="-42" w:right="-39"/>
              <w:jc w:val="left"/>
              <w:rPr>
                <w:sz w:val="24"/>
                <w:szCs w:val="24"/>
              </w:rPr>
            </w:pPr>
            <w:r w:rsidRPr="00D51327">
              <w:rPr>
                <w:sz w:val="24"/>
                <w:szCs w:val="24"/>
              </w:rPr>
              <w:t>Підготовка наказу за підсумками тренування з постановкою завдань із усунення виявлених недоліків</w:t>
            </w:r>
          </w:p>
        </w:tc>
        <w:tc>
          <w:tcPr>
            <w:tcW w:w="771" w:type="pct"/>
          </w:tcPr>
          <w:p w:rsidR="00A8395E" w:rsidRPr="00D51327" w:rsidRDefault="00A8395E" w:rsidP="00DE411B">
            <w:pPr>
              <w:pStyle w:val="140"/>
              <w:shd w:val="clear" w:color="auto" w:fill="auto"/>
              <w:tabs>
                <w:tab w:val="left" w:leader="underscore" w:pos="356"/>
                <w:tab w:val="left" w:leader="underscore" w:pos="577"/>
              </w:tabs>
              <w:spacing w:line="240" w:lineRule="auto"/>
              <w:ind w:left="-53" w:right="-43"/>
              <w:rPr>
                <w:sz w:val="24"/>
                <w:szCs w:val="24"/>
              </w:rPr>
            </w:pPr>
            <w:r w:rsidRPr="00D51327">
              <w:rPr>
                <w:bCs/>
                <w:sz w:val="24"/>
                <w:szCs w:val="24"/>
              </w:rPr>
              <w:t>«_»</w:t>
            </w:r>
            <w:r w:rsidRPr="00D51327">
              <w:rPr>
                <w:bCs/>
                <w:sz w:val="24"/>
                <w:szCs w:val="24"/>
              </w:rPr>
              <w:tab/>
              <w:t>201_</w:t>
            </w:r>
            <w:r w:rsidRPr="00D51327">
              <w:rPr>
                <w:rStyle w:val="61"/>
                <w:rFonts w:ascii="Times New Roman" w:hAnsi="Times New Roman"/>
                <w:b w:val="0"/>
                <w:bCs/>
                <w:sz w:val="24"/>
                <w:szCs w:val="24"/>
              </w:rPr>
              <w:t>р.</w:t>
            </w:r>
          </w:p>
        </w:tc>
        <w:tc>
          <w:tcPr>
            <w:tcW w:w="751"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Актова</w:t>
            </w:r>
          </w:p>
          <w:p w:rsidR="00A8395E" w:rsidRPr="00D51327" w:rsidRDefault="00A8395E" w:rsidP="00DE411B">
            <w:pPr>
              <w:pStyle w:val="140"/>
              <w:shd w:val="clear" w:color="auto" w:fill="auto"/>
              <w:spacing w:line="240" w:lineRule="auto"/>
              <w:jc w:val="center"/>
              <w:rPr>
                <w:sz w:val="24"/>
                <w:szCs w:val="24"/>
              </w:rPr>
            </w:pPr>
            <w:r w:rsidRPr="00D51327">
              <w:rPr>
                <w:sz w:val="24"/>
                <w:szCs w:val="24"/>
              </w:rPr>
              <w:t xml:space="preserve"> зала</w:t>
            </w:r>
          </w:p>
        </w:tc>
        <w:tc>
          <w:tcPr>
            <w:tcW w:w="983" w:type="pct"/>
          </w:tcPr>
          <w:p w:rsidR="00A8395E" w:rsidRPr="00D51327" w:rsidRDefault="00A8395E" w:rsidP="00DE411B">
            <w:pPr>
              <w:pStyle w:val="140"/>
              <w:shd w:val="clear" w:color="auto" w:fill="auto"/>
              <w:spacing w:line="240" w:lineRule="auto"/>
              <w:jc w:val="center"/>
              <w:rPr>
                <w:sz w:val="24"/>
                <w:szCs w:val="24"/>
              </w:rPr>
            </w:pPr>
            <w:r w:rsidRPr="00D51327">
              <w:rPr>
                <w:sz w:val="24"/>
                <w:szCs w:val="24"/>
              </w:rPr>
              <w:t>Директор</w:t>
            </w:r>
          </w:p>
        </w:tc>
        <w:tc>
          <w:tcPr>
            <w:tcW w:w="713" w:type="pct"/>
          </w:tcPr>
          <w:p w:rsidR="00A8395E" w:rsidRPr="00D51327" w:rsidRDefault="00A8395E" w:rsidP="00DE411B">
            <w:pPr>
              <w:rPr>
                <w:sz w:val="24"/>
                <w:szCs w:val="24"/>
              </w:rPr>
            </w:pPr>
          </w:p>
        </w:tc>
      </w:tr>
    </w:tbl>
    <w:p w:rsidR="00A8395E" w:rsidRPr="00D51327" w:rsidRDefault="00A8395E" w:rsidP="000D5B1E">
      <w:pPr>
        <w:pStyle w:val="a9"/>
        <w:shd w:val="clear" w:color="auto" w:fill="auto"/>
        <w:spacing w:line="240" w:lineRule="auto"/>
        <w:jc w:val="center"/>
        <w:rPr>
          <w:sz w:val="6"/>
          <w:szCs w:val="6"/>
        </w:rPr>
      </w:pPr>
    </w:p>
    <w:p w:rsidR="00A8395E" w:rsidRPr="00D51327" w:rsidRDefault="00A8395E" w:rsidP="000D5B1E">
      <w:r w:rsidRPr="00D51327">
        <w:t>Керівник тренування</w:t>
      </w:r>
      <w:r w:rsidRPr="00D51327">
        <w:tab/>
        <w:t xml:space="preserve">  ________  </w:t>
      </w:r>
      <w:r w:rsidRPr="00D51327">
        <w:softHyphen/>
      </w:r>
      <w:r w:rsidRPr="00D51327">
        <w:softHyphen/>
      </w:r>
      <w:r w:rsidRPr="00D51327">
        <w:softHyphen/>
        <w:t xml:space="preserve">       ___________________</w:t>
      </w:r>
    </w:p>
    <w:p w:rsidR="00A8395E" w:rsidRPr="00D51327" w:rsidRDefault="00A8395E" w:rsidP="000D5B1E">
      <w:pPr>
        <w:ind w:left="142" w:firstLine="3"/>
        <w:rPr>
          <w:sz w:val="24"/>
          <w:szCs w:val="24"/>
        </w:rPr>
      </w:pPr>
      <w:r w:rsidRPr="00D51327">
        <w:rPr>
          <w:sz w:val="24"/>
          <w:szCs w:val="24"/>
        </w:rPr>
        <w:t xml:space="preserve">                                                     (Підпис)                            (ПІБ)</w:t>
      </w:r>
    </w:p>
    <w:p w:rsidR="00A8395E" w:rsidRPr="00D51327" w:rsidRDefault="00A8395E" w:rsidP="003C15F4">
      <w:pPr>
        <w:pStyle w:val="260"/>
        <w:spacing w:line="240" w:lineRule="auto"/>
        <w:ind w:left="23" w:right="23" w:hanging="23"/>
        <w:jc w:val="both"/>
        <w:rPr>
          <w:rFonts w:ascii="Times New Roman" w:hAnsi="Times New Roman"/>
          <w:b/>
          <w:sz w:val="28"/>
          <w:szCs w:val="28"/>
        </w:rPr>
      </w:pPr>
      <w:r w:rsidRPr="00D51327">
        <w:rPr>
          <w:rFonts w:ascii="Times New Roman" w:hAnsi="Times New Roman"/>
          <w:b/>
          <w:sz w:val="28"/>
          <w:szCs w:val="28"/>
        </w:rPr>
        <w:lastRenderedPageBreak/>
        <w:t>3. План проведення тренування з відпрацювання дій на випадок пожежі .</w:t>
      </w:r>
    </w:p>
    <w:p w:rsidR="00A8395E" w:rsidRPr="00D51327" w:rsidRDefault="00A8395E" w:rsidP="003C15F4">
      <w:pPr>
        <w:pStyle w:val="120"/>
        <w:shd w:val="clear" w:color="auto" w:fill="auto"/>
        <w:spacing w:line="240" w:lineRule="auto"/>
        <w:ind w:left="23" w:right="-2" w:hanging="23"/>
        <w:rPr>
          <w:rFonts w:ascii="Times New Roman" w:hAnsi="Times New Roman"/>
          <w:sz w:val="28"/>
          <w:szCs w:val="28"/>
        </w:rPr>
      </w:pPr>
    </w:p>
    <w:p w:rsidR="00A8395E" w:rsidRPr="00D51327" w:rsidRDefault="00A8395E" w:rsidP="00842DC2">
      <w:pPr>
        <w:ind w:left="4536"/>
        <w:jc w:val="both"/>
      </w:pPr>
      <w:r w:rsidRPr="00D51327">
        <w:t>ЗАТВЕРДЖУЮ</w:t>
      </w:r>
    </w:p>
    <w:p w:rsidR="00A8395E" w:rsidRPr="00D51327" w:rsidRDefault="00A8395E" w:rsidP="00842DC2">
      <w:pPr>
        <w:ind w:left="4536"/>
      </w:pPr>
      <w:r w:rsidRPr="00D51327">
        <w:t>Директор Харківської загальноосвітньої</w:t>
      </w:r>
    </w:p>
    <w:p w:rsidR="00A8395E" w:rsidRPr="00D51327" w:rsidRDefault="00A8395E" w:rsidP="00842DC2">
      <w:pPr>
        <w:ind w:left="4536"/>
      </w:pPr>
      <w:r w:rsidRPr="00D51327">
        <w:t xml:space="preserve">школи І-ІІІ ступенів № ___ Харківської  міської ради Харківської області - </w:t>
      </w:r>
    </w:p>
    <w:p w:rsidR="00A8395E" w:rsidRPr="00D51327" w:rsidRDefault="00A8395E" w:rsidP="00842DC2">
      <w:pPr>
        <w:ind w:left="4536" w:firstLine="3"/>
      </w:pPr>
      <w:r w:rsidRPr="00D51327">
        <w:t>_________   _____________________</w:t>
      </w:r>
    </w:p>
    <w:p w:rsidR="00A8395E" w:rsidRPr="00D51327" w:rsidRDefault="00A8395E" w:rsidP="00842DC2">
      <w:pPr>
        <w:ind w:left="4536" w:firstLine="3"/>
      </w:pPr>
      <w:r w:rsidRPr="00D51327">
        <w:rPr>
          <w:sz w:val="24"/>
        </w:rPr>
        <w:t xml:space="preserve">    (Підпис)                          (ПІБ)</w:t>
      </w:r>
    </w:p>
    <w:p w:rsidR="00A8395E" w:rsidRPr="00D51327" w:rsidRDefault="00A8395E" w:rsidP="00842DC2">
      <w:pPr>
        <w:ind w:left="4536" w:firstLine="3"/>
        <w:rPr>
          <w:sz w:val="16"/>
          <w:szCs w:val="16"/>
        </w:rPr>
      </w:pPr>
    </w:p>
    <w:p w:rsidR="00A8395E" w:rsidRPr="00D51327" w:rsidRDefault="00A8395E" w:rsidP="00842DC2">
      <w:pPr>
        <w:ind w:left="4536"/>
      </w:pPr>
      <w:r w:rsidRPr="00D51327">
        <w:t>«____» __________ 201_ р.</w:t>
      </w:r>
    </w:p>
    <w:p w:rsidR="00A8395E" w:rsidRPr="00D51327" w:rsidRDefault="00A8395E" w:rsidP="00040C50">
      <w:pPr>
        <w:pStyle w:val="120"/>
        <w:spacing w:line="240" w:lineRule="auto"/>
        <w:ind w:right="40" w:firstLine="0"/>
        <w:jc w:val="center"/>
        <w:rPr>
          <w:rFonts w:ascii="Times New Roman" w:hAnsi="Times New Roman"/>
          <w:sz w:val="28"/>
          <w:szCs w:val="28"/>
        </w:rPr>
      </w:pPr>
    </w:p>
    <w:p w:rsidR="00A8395E" w:rsidRPr="00D51327" w:rsidRDefault="00A8395E" w:rsidP="00040C50">
      <w:pPr>
        <w:pStyle w:val="120"/>
        <w:spacing w:line="240" w:lineRule="auto"/>
        <w:ind w:right="40" w:firstLine="0"/>
        <w:jc w:val="center"/>
        <w:rPr>
          <w:rFonts w:ascii="Times New Roman" w:hAnsi="Times New Roman"/>
          <w:b/>
          <w:sz w:val="28"/>
          <w:szCs w:val="28"/>
        </w:rPr>
      </w:pPr>
      <w:r w:rsidRPr="00D51327">
        <w:rPr>
          <w:rFonts w:ascii="Times New Roman" w:hAnsi="Times New Roman"/>
          <w:b/>
          <w:sz w:val="28"/>
          <w:szCs w:val="28"/>
        </w:rPr>
        <w:t>ПЛАН</w:t>
      </w:r>
    </w:p>
    <w:p w:rsidR="00A8395E" w:rsidRPr="00D51327" w:rsidRDefault="00A8395E" w:rsidP="00040C50">
      <w:pPr>
        <w:pStyle w:val="120"/>
        <w:spacing w:line="240" w:lineRule="auto"/>
        <w:ind w:right="40" w:firstLine="0"/>
        <w:jc w:val="center"/>
        <w:rPr>
          <w:rFonts w:ascii="Times New Roman" w:hAnsi="Times New Roman"/>
          <w:b/>
          <w:sz w:val="28"/>
          <w:szCs w:val="28"/>
        </w:rPr>
      </w:pPr>
      <w:r w:rsidRPr="00D51327">
        <w:rPr>
          <w:rFonts w:ascii="Times New Roman" w:hAnsi="Times New Roman"/>
          <w:b/>
          <w:sz w:val="28"/>
          <w:szCs w:val="28"/>
        </w:rPr>
        <w:t xml:space="preserve">проведення тренування з відпрацювання дій на випадок пожежі </w:t>
      </w:r>
    </w:p>
    <w:p w:rsidR="00A8395E" w:rsidRPr="00D51327" w:rsidRDefault="00A8395E" w:rsidP="00040C50">
      <w:pPr>
        <w:pStyle w:val="120"/>
        <w:spacing w:line="240" w:lineRule="auto"/>
        <w:ind w:right="40" w:firstLine="0"/>
        <w:jc w:val="center"/>
        <w:rPr>
          <w:rFonts w:ascii="Times New Roman" w:hAnsi="Times New Roman"/>
          <w:sz w:val="28"/>
          <w:szCs w:val="28"/>
        </w:rPr>
      </w:pPr>
    </w:p>
    <w:p w:rsidR="00A8395E" w:rsidRPr="00D51327" w:rsidRDefault="00A8395E" w:rsidP="000D5B1E">
      <w:pPr>
        <w:pStyle w:val="120"/>
        <w:spacing w:line="240" w:lineRule="auto"/>
        <w:ind w:right="40" w:firstLine="0"/>
        <w:rPr>
          <w:rFonts w:ascii="Times New Roman" w:hAnsi="Times New Roman"/>
          <w:b/>
          <w:sz w:val="28"/>
          <w:szCs w:val="28"/>
        </w:rPr>
      </w:pPr>
      <w:r w:rsidRPr="00D51327">
        <w:rPr>
          <w:rFonts w:ascii="Times New Roman" w:hAnsi="Times New Roman"/>
          <w:b/>
          <w:sz w:val="28"/>
          <w:szCs w:val="28"/>
        </w:rPr>
        <w:t xml:space="preserve">Тема: «Порушення з причини пожежі режиму роботи об’єкта в цілому. Евакуація персоналу, учасників </w:t>
      </w:r>
      <w:r w:rsidR="00EF7084">
        <w:rPr>
          <w:rFonts w:ascii="Times New Roman" w:hAnsi="Times New Roman"/>
          <w:b/>
          <w:sz w:val="28"/>
          <w:szCs w:val="28"/>
        </w:rPr>
        <w:t>освітнього</w:t>
      </w:r>
      <w:r w:rsidRPr="00D51327">
        <w:rPr>
          <w:rFonts w:ascii="Times New Roman" w:hAnsi="Times New Roman"/>
          <w:b/>
          <w:sz w:val="28"/>
          <w:szCs w:val="28"/>
        </w:rPr>
        <w:t xml:space="preserve"> процесу і гасіння умовної пожежі»</w:t>
      </w:r>
    </w:p>
    <w:p w:rsidR="00A8395E" w:rsidRPr="00D51327" w:rsidRDefault="00A8395E" w:rsidP="000D5B1E">
      <w:pPr>
        <w:pStyle w:val="120"/>
        <w:shd w:val="clear" w:color="auto" w:fill="auto"/>
        <w:spacing w:line="240" w:lineRule="auto"/>
        <w:ind w:right="40" w:firstLine="0"/>
        <w:rPr>
          <w:rFonts w:ascii="Times New Roman" w:hAnsi="Times New Roman"/>
          <w:sz w:val="28"/>
          <w:szCs w:val="28"/>
        </w:rPr>
      </w:pPr>
    </w:p>
    <w:p w:rsidR="00A8395E" w:rsidRPr="00D51327" w:rsidRDefault="00A8395E" w:rsidP="000D5B1E">
      <w:pPr>
        <w:pStyle w:val="120"/>
        <w:shd w:val="clear" w:color="auto" w:fill="auto"/>
        <w:spacing w:line="240" w:lineRule="auto"/>
        <w:ind w:right="40" w:firstLine="0"/>
        <w:rPr>
          <w:rFonts w:ascii="Times New Roman" w:hAnsi="Times New Roman"/>
          <w:b/>
          <w:sz w:val="28"/>
          <w:szCs w:val="28"/>
        </w:rPr>
      </w:pPr>
      <w:r w:rsidRPr="00D51327">
        <w:rPr>
          <w:rFonts w:ascii="Times New Roman" w:hAnsi="Times New Roman"/>
          <w:b/>
          <w:sz w:val="28"/>
          <w:szCs w:val="28"/>
        </w:rPr>
        <w:t>Навчальна мета:</w:t>
      </w:r>
    </w:p>
    <w:p w:rsidR="00A8395E" w:rsidRPr="00D51327" w:rsidRDefault="00A8395E" w:rsidP="000D5B1E">
      <w:pPr>
        <w:pStyle w:val="120"/>
        <w:shd w:val="clear" w:color="auto" w:fill="auto"/>
        <w:spacing w:line="240" w:lineRule="auto"/>
        <w:ind w:right="40" w:firstLine="0"/>
        <w:rPr>
          <w:rFonts w:ascii="Times New Roman" w:hAnsi="Times New Roman"/>
          <w:sz w:val="28"/>
          <w:szCs w:val="28"/>
        </w:rPr>
      </w:pPr>
    </w:p>
    <w:p w:rsidR="00A8395E" w:rsidRPr="00D51327" w:rsidRDefault="00A8395E" w:rsidP="000D5B1E">
      <w:pPr>
        <w:ind w:firstLine="567"/>
        <w:jc w:val="both"/>
      </w:pPr>
      <w:r w:rsidRPr="00D51327">
        <w:t>Практичне відпрацювання, закріплення та перевірка умінь та навичок виконання працівниками дій щодо запобігання можливих НС та дій у разі виникнення НС, насамперед дій за сигналами оповіщення, користування засобами індивідуального захисту та засобами пожежогасіння, способів рятування людей, надання першої допомоги потерпілим, порядку евакуації людей і матеріальних цінностей, взаємодії з аварійно-рятувальними підрозділами та медичними працівниками.</w:t>
      </w:r>
    </w:p>
    <w:p w:rsidR="00A8395E" w:rsidRPr="00D51327" w:rsidRDefault="00A8395E" w:rsidP="000D5B1E">
      <w:pPr>
        <w:pStyle w:val="120"/>
        <w:shd w:val="clear" w:color="auto" w:fill="auto"/>
        <w:spacing w:line="240" w:lineRule="auto"/>
        <w:ind w:right="40" w:firstLine="0"/>
        <w:rPr>
          <w:rFonts w:ascii="Times New Roman" w:hAnsi="Times New Roman"/>
          <w:sz w:val="28"/>
          <w:szCs w:val="28"/>
        </w:rPr>
      </w:pPr>
    </w:p>
    <w:p w:rsidR="00A8395E" w:rsidRPr="00D51327" w:rsidRDefault="00A8395E" w:rsidP="000D5B1E">
      <w:pPr>
        <w:pStyle w:val="aa"/>
        <w:tabs>
          <w:tab w:val="left" w:pos="669"/>
        </w:tabs>
        <w:ind w:right="40" w:firstLine="567"/>
        <w:rPr>
          <w:rStyle w:val="14MicrosoftSansSerif"/>
          <w:rFonts w:ascii="Times New Roman" w:hAnsi="Times New Roman"/>
          <w:sz w:val="28"/>
          <w:szCs w:val="28"/>
          <w:lang w:val="uk-UA"/>
        </w:rPr>
      </w:pPr>
      <w:r w:rsidRPr="00D51327">
        <w:rPr>
          <w:rStyle w:val="14MicrosoftSansSerif"/>
          <w:rFonts w:ascii="Times New Roman" w:hAnsi="Times New Roman"/>
          <w:b/>
          <w:i/>
          <w:sz w:val="28"/>
          <w:szCs w:val="28"/>
          <w:lang w:val="uk-UA"/>
        </w:rPr>
        <w:t>Час і місце тренування:</w:t>
      </w:r>
      <w:r w:rsidRPr="00D51327">
        <w:rPr>
          <w:rStyle w:val="14MicrosoftSansSerif"/>
          <w:rFonts w:ascii="Times New Roman" w:hAnsi="Times New Roman"/>
          <w:sz w:val="28"/>
          <w:szCs w:val="28"/>
          <w:lang w:val="uk-UA"/>
        </w:rPr>
        <w:t xml:space="preserve"> 2 години, об’єкт __________</w:t>
      </w:r>
    </w:p>
    <w:p w:rsidR="00A8395E" w:rsidRPr="00D51327" w:rsidRDefault="00A8395E" w:rsidP="000D5B1E">
      <w:pPr>
        <w:pStyle w:val="aa"/>
        <w:tabs>
          <w:tab w:val="left" w:pos="669"/>
        </w:tabs>
        <w:ind w:right="40" w:firstLine="567"/>
        <w:rPr>
          <w:b/>
          <w:i/>
          <w:sz w:val="28"/>
          <w:szCs w:val="28"/>
          <w:lang w:val="uk-UA"/>
        </w:rPr>
      </w:pPr>
      <w:r w:rsidRPr="00D51327">
        <w:rPr>
          <w:rStyle w:val="14MicrosoftSansSerif"/>
          <w:rFonts w:ascii="Times New Roman" w:hAnsi="Times New Roman"/>
          <w:b/>
          <w:i/>
          <w:sz w:val="28"/>
          <w:szCs w:val="28"/>
          <w:lang w:val="uk-UA"/>
        </w:rPr>
        <w:t>Склад учасників тренування з відпрацювання дій на випадок пожежі :</w:t>
      </w:r>
    </w:p>
    <w:p w:rsidR="00A8395E" w:rsidRPr="00D51327" w:rsidRDefault="00A8395E" w:rsidP="00040C50">
      <w:r w:rsidRPr="00D51327">
        <w:rPr>
          <w:rStyle w:val="FontStyle13"/>
          <w:sz w:val="28"/>
          <w:lang w:eastAsia="uk-UA"/>
        </w:rPr>
        <w:t>Директор</w:t>
      </w:r>
      <w:r w:rsidRPr="00D51327">
        <w:rPr>
          <w:rStyle w:val="14MicrosoftSansSerif"/>
          <w:rFonts w:ascii="Times New Roman" w:hAnsi="Times New Roman"/>
          <w:sz w:val="28"/>
        </w:rPr>
        <w:t xml:space="preserve">, </w:t>
      </w:r>
      <w:r w:rsidRPr="00D51327">
        <w:t xml:space="preserve">заступники </w:t>
      </w:r>
      <w:r w:rsidRPr="00D51327">
        <w:rPr>
          <w:rStyle w:val="FontStyle13"/>
          <w:sz w:val="28"/>
          <w:lang w:eastAsia="uk-UA"/>
        </w:rPr>
        <w:t>директор</w:t>
      </w:r>
      <w:r w:rsidRPr="00D51327">
        <w:t xml:space="preserve">а, персонал </w:t>
      </w:r>
      <w:r w:rsidRPr="00D51327">
        <w:rPr>
          <w:rStyle w:val="14MicrosoftSansSerif"/>
          <w:rFonts w:ascii="Times New Roman" w:hAnsi="Times New Roman"/>
          <w:sz w:val="28"/>
        </w:rPr>
        <w:t>школи</w:t>
      </w:r>
      <w:r w:rsidRPr="00D51327">
        <w:t>, протипожежна ланка, медична ланка, аварійно-рятувальні підрозділи та медичні працівники.</w:t>
      </w:r>
    </w:p>
    <w:p w:rsidR="00A8395E" w:rsidRPr="00D51327" w:rsidRDefault="00A8395E" w:rsidP="000D5B1E">
      <w:pPr>
        <w:pStyle w:val="aa"/>
        <w:tabs>
          <w:tab w:val="left" w:pos="678"/>
        </w:tabs>
        <w:spacing w:after="0"/>
        <w:ind w:right="40" w:firstLine="567"/>
        <w:rPr>
          <w:rStyle w:val="14MicrosoftSansSerif"/>
          <w:rFonts w:ascii="Times New Roman" w:hAnsi="Times New Roman"/>
          <w:sz w:val="28"/>
          <w:szCs w:val="28"/>
          <w:lang w:val="uk-UA"/>
        </w:rPr>
      </w:pPr>
    </w:p>
    <w:p w:rsidR="00A8395E" w:rsidRPr="00D51327" w:rsidRDefault="00A8395E" w:rsidP="000D5B1E">
      <w:pPr>
        <w:pStyle w:val="aa"/>
        <w:tabs>
          <w:tab w:val="left" w:pos="678"/>
        </w:tabs>
        <w:spacing w:after="0"/>
        <w:ind w:right="40" w:firstLine="567"/>
        <w:rPr>
          <w:rStyle w:val="14MicrosoftSansSerif"/>
          <w:rFonts w:ascii="Times New Roman" w:hAnsi="Times New Roman"/>
          <w:sz w:val="28"/>
          <w:szCs w:val="28"/>
          <w:lang w:val="uk-UA"/>
        </w:rPr>
      </w:pPr>
      <w:r w:rsidRPr="00D51327">
        <w:rPr>
          <w:rStyle w:val="14MicrosoftSansSerif"/>
          <w:rFonts w:ascii="Times New Roman" w:hAnsi="Times New Roman"/>
          <w:b/>
          <w:i/>
          <w:sz w:val="28"/>
          <w:szCs w:val="28"/>
          <w:lang w:val="uk-UA"/>
        </w:rPr>
        <w:t>Посередники:</w:t>
      </w:r>
    </w:p>
    <w:p w:rsidR="00A8395E" w:rsidRPr="00D51327" w:rsidRDefault="00A8395E" w:rsidP="000D5B1E">
      <w:pPr>
        <w:pStyle w:val="aa"/>
        <w:tabs>
          <w:tab w:val="left" w:pos="678"/>
        </w:tabs>
        <w:spacing w:after="0"/>
        <w:ind w:right="40" w:firstLine="567"/>
        <w:rPr>
          <w:rStyle w:val="14MicrosoftSansSerif"/>
          <w:rFonts w:ascii="Times New Roman" w:hAnsi="Times New Roman"/>
          <w:sz w:val="28"/>
          <w:szCs w:val="28"/>
          <w:lang w:val="uk-UA"/>
        </w:rPr>
      </w:pPr>
      <w:r w:rsidRPr="00D51327">
        <w:rPr>
          <w:rStyle w:val="14MicrosoftSansSerif"/>
          <w:rFonts w:ascii="Times New Roman" w:hAnsi="Times New Roman"/>
          <w:sz w:val="28"/>
          <w:szCs w:val="28"/>
          <w:lang w:val="uk-UA"/>
        </w:rPr>
        <w:t>___________________;</w:t>
      </w:r>
    </w:p>
    <w:p w:rsidR="00A8395E" w:rsidRPr="00D51327" w:rsidRDefault="00A8395E" w:rsidP="000D5B1E">
      <w:pPr>
        <w:pStyle w:val="aa"/>
        <w:tabs>
          <w:tab w:val="left" w:pos="678"/>
        </w:tabs>
        <w:spacing w:after="0"/>
        <w:ind w:right="40" w:firstLine="567"/>
        <w:rPr>
          <w:rStyle w:val="14MicrosoftSansSerif"/>
          <w:rFonts w:ascii="Times New Roman" w:hAnsi="Times New Roman"/>
          <w:sz w:val="28"/>
          <w:szCs w:val="28"/>
          <w:lang w:val="uk-UA"/>
        </w:rPr>
      </w:pPr>
      <w:r w:rsidRPr="00D51327">
        <w:rPr>
          <w:rStyle w:val="14MicrosoftSansSerif"/>
          <w:rFonts w:ascii="Times New Roman" w:hAnsi="Times New Roman"/>
          <w:sz w:val="28"/>
          <w:szCs w:val="28"/>
          <w:lang w:val="uk-UA"/>
        </w:rPr>
        <w:t>___________________.</w:t>
      </w:r>
    </w:p>
    <w:p w:rsidR="00A8395E" w:rsidRPr="00D51327" w:rsidRDefault="00A8395E" w:rsidP="000D5B1E">
      <w:pPr>
        <w:pStyle w:val="aa"/>
        <w:tabs>
          <w:tab w:val="left" w:pos="678"/>
        </w:tabs>
        <w:spacing w:after="0"/>
        <w:ind w:right="40" w:firstLine="567"/>
        <w:rPr>
          <w:rStyle w:val="14MicrosoftSansSerif"/>
          <w:rFonts w:ascii="Times New Roman" w:hAnsi="Times New Roman"/>
          <w:sz w:val="28"/>
          <w:szCs w:val="28"/>
          <w:lang w:val="uk-UA"/>
        </w:rPr>
      </w:pPr>
    </w:p>
    <w:p w:rsidR="00A8395E" w:rsidRPr="00D51327" w:rsidRDefault="00A8395E" w:rsidP="000D5B1E">
      <w:pPr>
        <w:pStyle w:val="aa"/>
        <w:tabs>
          <w:tab w:val="left" w:pos="678"/>
        </w:tabs>
        <w:spacing w:after="0"/>
        <w:ind w:right="40" w:firstLine="567"/>
        <w:rPr>
          <w:rStyle w:val="14MicrosoftSansSerif"/>
          <w:rFonts w:ascii="Times New Roman" w:hAnsi="Times New Roman"/>
          <w:sz w:val="28"/>
          <w:szCs w:val="28"/>
          <w:lang w:val="uk-UA"/>
        </w:rPr>
      </w:pPr>
      <w:r w:rsidRPr="00D51327">
        <w:rPr>
          <w:rStyle w:val="14MicrosoftSansSerif"/>
          <w:rFonts w:ascii="Times New Roman" w:hAnsi="Times New Roman"/>
          <w:b/>
          <w:i/>
          <w:sz w:val="28"/>
          <w:szCs w:val="28"/>
          <w:lang w:val="uk-UA"/>
        </w:rPr>
        <w:t>Засоби  зв’язку:</w:t>
      </w:r>
      <w:r w:rsidRPr="00D51327">
        <w:rPr>
          <w:rStyle w:val="14MicrosoftSansSerif"/>
          <w:rFonts w:ascii="Times New Roman" w:hAnsi="Times New Roman"/>
          <w:sz w:val="28"/>
          <w:szCs w:val="28"/>
          <w:lang w:val="uk-UA"/>
        </w:rPr>
        <w:t xml:space="preserve"> _______________________________________________.</w:t>
      </w:r>
    </w:p>
    <w:p w:rsidR="00A8395E" w:rsidRPr="00D51327" w:rsidRDefault="00A8395E" w:rsidP="000D5B1E">
      <w:pPr>
        <w:pStyle w:val="aa"/>
        <w:tabs>
          <w:tab w:val="left" w:pos="678"/>
        </w:tabs>
        <w:spacing w:after="0"/>
        <w:ind w:right="40" w:firstLine="567"/>
        <w:rPr>
          <w:rStyle w:val="14MicrosoftSansSerif"/>
          <w:rFonts w:ascii="Times New Roman" w:hAnsi="Times New Roman"/>
          <w:sz w:val="28"/>
          <w:szCs w:val="28"/>
          <w:lang w:val="uk-UA"/>
        </w:rPr>
      </w:pPr>
      <w:r w:rsidRPr="00D51327">
        <w:rPr>
          <w:rStyle w:val="14MicrosoftSansSerif"/>
          <w:rFonts w:ascii="Times New Roman" w:hAnsi="Times New Roman"/>
          <w:b/>
          <w:i/>
          <w:sz w:val="28"/>
          <w:szCs w:val="28"/>
          <w:lang w:val="uk-UA"/>
        </w:rPr>
        <w:t>Засоби  імітації</w:t>
      </w:r>
      <w:r w:rsidRPr="00D51327">
        <w:rPr>
          <w:rStyle w:val="14MicrosoftSansSerif"/>
          <w:rFonts w:ascii="Times New Roman" w:hAnsi="Times New Roman"/>
          <w:sz w:val="28"/>
          <w:szCs w:val="28"/>
          <w:lang w:val="uk-UA"/>
        </w:rPr>
        <w:t>: _____________________________________________.</w:t>
      </w:r>
    </w:p>
    <w:p w:rsidR="00A8395E" w:rsidRPr="00D51327" w:rsidRDefault="00A8395E" w:rsidP="000D5B1E">
      <w:pPr>
        <w:pStyle w:val="aa"/>
        <w:tabs>
          <w:tab w:val="left" w:pos="678"/>
        </w:tabs>
        <w:spacing w:after="0"/>
        <w:ind w:right="40" w:firstLine="567"/>
        <w:rPr>
          <w:rStyle w:val="14MicrosoftSansSerif"/>
          <w:rFonts w:ascii="Times New Roman" w:hAnsi="Times New Roman"/>
          <w:sz w:val="28"/>
          <w:szCs w:val="28"/>
          <w:lang w:val="uk-UA"/>
        </w:rPr>
      </w:pPr>
    </w:p>
    <w:p w:rsidR="00A8395E" w:rsidRPr="00D51327" w:rsidRDefault="00A8395E" w:rsidP="000D5B1E">
      <w:pPr>
        <w:pStyle w:val="aa"/>
        <w:tabs>
          <w:tab w:val="left" w:pos="678"/>
        </w:tabs>
        <w:spacing w:after="0"/>
        <w:ind w:right="40" w:firstLine="567"/>
        <w:rPr>
          <w:b/>
          <w:i/>
          <w:sz w:val="28"/>
          <w:szCs w:val="28"/>
          <w:lang w:val="uk-UA"/>
        </w:rPr>
      </w:pPr>
      <w:r w:rsidRPr="00D51327">
        <w:rPr>
          <w:rStyle w:val="14MicrosoftSansSerif"/>
          <w:rFonts w:ascii="Times New Roman" w:hAnsi="Times New Roman"/>
          <w:b/>
          <w:i/>
          <w:sz w:val="28"/>
          <w:szCs w:val="28"/>
          <w:lang w:val="uk-UA"/>
        </w:rPr>
        <w:t>Етапи тренування з відпрацювання дій на випадок пожежі :</w:t>
      </w:r>
    </w:p>
    <w:p w:rsidR="00A8395E" w:rsidRPr="00D51327" w:rsidRDefault="00A8395E" w:rsidP="000D5B1E">
      <w:pPr>
        <w:pStyle w:val="120"/>
        <w:shd w:val="clear" w:color="auto" w:fill="auto"/>
        <w:spacing w:line="240" w:lineRule="auto"/>
        <w:ind w:right="40" w:firstLine="567"/>
        <w:rPr>
          <w:rFonts w:ascii="Times New Roman" w:hAnsi="Times New Roman"/>
          <w:sz w:val="28"/>
          <w:szCs w:val="28"/>
        </w:rPr>
      </w:pPr>
    </w:p>
    <w:p w:rsidR="00A8395E" w:rsidRPr="00D51327" w:rsidRDefault="00A8395E" w:rsidP="000D5B1E">
      <w:pPr>
        <w:pStyle w:val="120"/>
        <w:shd w:val="clear" w:color="auto" w:fill="auto"/>
        <w:spacing w:line="240" w:lineRule="auto"/>
        <w:ind w:right="40" w:firstLine="567"/>
        <w:rPr>
          <w:rFonts w:ascii="Times New Roman" w:hAnsi="Times New Roman"/>
          <w:b/>
          <w:sz w:val="28"/>
          <w:szCs w:val="28"/>
        </w:rPr>
      </w:pPr>
      <w:r w:rsidRPr="00D51327">
        <w:rPr>
          <w:rFonts w:ascii="Times New Roman" w:hAnsi="Times New Roman"/>
          <w:b/>
          <w:sz w:val="28"/>
          <w:szCs w:val="28"/>
        </w:rPr>
        <w:t>Підготовчий етап ________ хв..</w:t>
      </w:r>
    </w:p>
    <w:p w:rsidR="00A8395E" w:rsidRPr="00D51327" w:rsidRDefault="00A8395E" w:rsidP="000D5B1E">
      <w:pPr>
        <w:pStyle w:val="120"/>
        <w:shd w:val="clear" w:color="auto" w:fill="auto"/>
        <w:tabs>
          <w:tab w:val="left" w:pos="582"/>
        </w:tabs>
        <w:spacing w:line="240" w:lineRule="auto"/>
        <w:ind w:right="40" w:firstLine="567"/>
        <w:rPr>
          <w:rStyle w:val="12FranklinGothicMedium"/>
          <w:rFonts w:ascii="Times New Roman" w:hAnsi="Times New Roman"/>
          <w:b w:val="0"/>
          <w:bCs/>
          <w:sz w:val="28"/>
          <w:szCs w:val="28"/>
        </w:rPr>
      </w:pPr>
      <w:r w:rsidRPr="00D51327">
        <w:rPr>
          <w:rStyle w:val="12FranklinGothicMedium"/>
          <w:rFonts w:ascii="Times New Roman" w:hAnsi="Times New Roman"/>
          <w:b w:val="0"/>
          <w:bCs/>
          <w:sz w:val="28"/>
          <w:szCs w:val="28"/>
        </w:rPr>
        <w:t>1. Установка імітації, засобів і знаків (прапорців, плакатів, пояснювальних написів).</w:t>
      </w:r>
    </w:p>
    <w:p w:rsidR="00A8395E" w:rsidRPr="00D51327" w:rsidRDefault="00A8395E" w:rsidP="000D5B1E">
      <w:pPr>
        <w:pStyle w:val="120"/>
        <w:shd w:val="clear" w:color="auto" w:fill="auto"/>
        <w:tabs>
          <w:tab w:val="left" w:pos="582"/>
        </w:tabs>
        <w:spacing w:line="240" w:lineRule="auto"/>
        <w:ind w:right="40" w:firstLine="567"/>
        <w:rPr>
          <w:rStyle w:val="12FranklinGothicMedium"/>
          <w:rFonts w:ascii="Times New Roman" w:hAnsi="Times New Roman"/>
          <w:b w:val="0"/>
          <w:bCs/>
          <w:sz w:val="28"/>
          <w:szCs w:val="28"/>
        </w:rPr>
      </w:pPr>
      <w:r w:rsidRPr="00D51327">
        <w:rPr>
          <w:rStyle w:val="12FranklinGothicMedium"/>
          <w:rFonts w:ascii="Times New Roman" w:hAnsi="Times New Roman"/>
          <w:b w:val="0"/>
          <w:bCs/>
          <w:sz w:val="28"/>
          <w:szCs w:val="28"/>
        </w:rPr>
        <w:t>2. Інструктаж і розстановка посередників.</w:t>
      </w:r>
    </w:p>
    <w:p w:rsidR="00A8395E" w:rsidRPr="00D51327" w:rsidRDefault="00A8395E" w:rsidP="000D5B1E">
      <w:pPr>
        <w:pStyle w:val="120"/>
        <w:shd w:val="clear" w:color="auto" w:fill="auto"/>
        <w:tabs>
          <w:tab w:val="left" w:pos="582"/>
        </w:tabs>
        <w:spacing w:line="240" w:lineRule="auto"/>
        <w:ind w:right="40" w:firstLine="567"/>
        <w:rPr>
          <w:rStyle w:val="12FranklinGothicMedium"/>
          <w:rFonts w:ascii="Times New Roman" w:hAnsi="Times New Roman"/>
          <w:b w:val="0"/>
          <w:bCs/>
          <w:sz w:val="28"/>
          <w:szCs w:val="28"/>
        </w:rPr>
      </w:pPr>
      <w:r w:rsidRPr="00D51327">
        <w:rPr>
          <w:rStyle w:val="12FranklinGothicMedium"/>
          <w:rFonts w:ascii="Times New Roman" w:hAnsi="Times New Roman"/>
          <w:b w:val="0"/>
          <w:bCs/>
          <w:sz w:val="28"/>
          <w:szCs w:val="28"/>
        </w:rPr>
        <w:lastRenderedPageBreak/>
        <w:t>3. Підготовка наявних засобів пожежогасіння.</w:t>
      </w:r>
    </w:p>
    <w:p w:rsidR="00A8395E" w:rsidRPr="00D51327" w:rsidRDefault="00A8395E" w:rsidP="000D5B1E">
      <w:pPr>
        <w:pStyle w:val="120"/>
        <w:shd w:val="clear" w:color="auto" w:fill="auto"/>
        <w:tabs>
          <w:tab w:val="left" w:pos="582"/>
        </w:tabs>
        <w:spacing w:line="240" w:lineRule="auto"/>
        <w:ind w:right="40" w:firstLine="567"/>
        <w:rPr>
          <w:rStyle w:val="12FranklinGothicMedium"/>
          <w:rFonts w:ascii="Times New Roman" w:hAnsi="Times New Roman"/>
          <w:b w:val="0"/>
          <w:bCs/>
          <w:sz w:val="28"/>
          <w:szCs w:val="28"/>
        </w:rPr>
      </w:pPr>
    </w:p>
    <w:p w:rsidR="00A8395E" w:rsidRPr="00D51327" w:rsidRDefault="00A8395E" w:rsidP="000D5B1E">
      <w:pPr>
        <w:pStyle w:val="120"/>
        <w:tabs>
          <w:tab w:val="left" w:pos="582"/>
        </w:tabs>
        <w:spacing w:line="240" w:lineRule="auto"/>
        <w:ind w:right="40" w:firstLine="567"/>
        <w:rPr>
          <w:rFonts w:ascii="Times New Roman" w:hAnsi="Times New Roman"/>
          <w:b/>
          <w:sz w:val="28"/>
          <w:szCs w:val="28"/>
        </w:rPr>
      </w:pPr>
      <w:r w:rsidRPr="00D51327">
        <w:rPr>
          <w:rStyle w:val="12FranklinGothicMedium"/>
          <w:rFonts w:ascii="Times New Roman" w:hAnsi="Times New Roman"/>
          <w:bCs/>
          <w:sz w:val="28"/>
          <w:szCs w:val="28"/>
        </w:rPr>
        <w:t xml:space="preserve">Проведення тренування з відпрацювання дій на випадок пожежі </w:t>
      </w:r>
      <w:r w:rsidRPr="00D51327">
        <w:rPr>
          <w:rFonts w:ascii="Times New Roman" w:hAnsi="Times New Roman"/>
          <w:b/>
          <w:sz w:val="28"/>
          <w:szCs w:val="28"/>
        </w:rPr>
        <w:t>________ хв..</w:t>
      </w:r>
    </w:p>
    <w:p w:rsidR="00A8395E" w:rsidRPr="00D51327" w:rsidRDefault="00A8395E" w:rsidP="000D5B1E">
      <w:pPr>
        <w:pStyle w:val="120"/>
        <w:tabs>
          <w:tab w:val="left" w:pos="582"/>
        </w:tabs>
        <w:spacing w:line="240" w:lineRule="auto"/>
        <w:ind w:right="40" w:firstLine="567"/>
        <w:rPr>
          <w:rFonts w:ascii="Times New Roman" w:hAnsi="Times New Roman"/>
          <w:sz w:val="28"/>
          <w:szCs w:val="28"/>
        </w:rPr>
      </w:pPr>
    </w:p>
    <w:p w:rsidR="00A8395E" w:rsidRPr="00D51327" w:rsidRDefault="00A8395E" w:rsidP="000D5B1E">
      <w:pPr>
        <w:pStyle w:val="120"/>
        <w:shd w:val="clear" w:color="auto" w:fill="auto"/>
        <w:tabs>
          <w:tab w:val="left" w:pos="582"/>
        </w:tabs>
        <w:spacing w:line="240" w:lineRule="auto"/>
        <w:ind w:right="40" w:firstLine="567"/>
        <w:rPr>
          <w:rStyle w:val="12FranklinGothicMedium"/>
          <w:rFonts w:ascii="Times New Roman" w:hAnsi="Times New Roman"/>
          <w:b w:val="0"/>
          <w:bCs/>
          <w:sz w:val="28"/>
          <w:szCs w:val="28"/>
        </w:rPr>
      </w:pPr>
      <w:r w:rsidRPr="00D51327">
        <w:rPr>
          <w:rStyle w:val="12FranklinGothicMedium"/>
          <w:rFonts w:ascii="Times New Roman" w:hAnsi="Times New Roman"/>
          <w:b w:val="0"/>
          <w:bCs/>
          <w:sz w:val="28"/>
          <w:szCs w:val="28"/>
        </w:rPr>
        <w:t>1. Оголошення умовної пожежі, введення в роботу імітаційних засобів.</w:t>
      </w:r>
    </w:p>
    <w:p w:rsidR="00A8395E" w:rsidRPr="00D51327" w:rsidRDefault="00A8395E" w:rsidP="000D5B1E">
      <w:pPr>
        <w:pStyle w:val="120"/>
        <w:tabs>
          <w:tab w:val="left" w:pos="582"/>
        </w:tabs>
        <w:spacing w:line="240" w:lineRule="auto"/>
        <w:ind w:right="40" w:firstLine="567"/>
        <w:rPr>
          <w:rStyle w:val="12FranklinGothicMedium"/>
          <w:rFonts w:ascii="Times New Roman" w:hAnsi="Times New Roman"/>
          <w:b w:val="0"/>
          <w:bCs/>
          <w:sz w:val="28"/>
          <w:szCs w:val="28"/>
        </w:rPr>
      </w:pPr>
      <w:r w:rsidRPr="00D51327">
        <w:rPr>
          <w:rStyle w:val="12FranklinGothicMedium"/>
          <w:rFonts w:ascii="Times New Roman" w:hAnsi="Times New Roman"/>
          <w:b w:val="0"/>
          <w:bCs/>
          <w:sz w:val="28"/>
          <w:szCs w:val="28"/>
        </w:rPr>
        <w:t>2. Дії персоналу під час умовної пожежі:</w:t>
      </w:r>
    </w:p>
    <w:p w:rsidR="00A8395E" w:rsidRPr="00D51327" w:rsidRDefault="00A8395E" w:rsidP="000D5B1E">
      <w:pPr>
        <w:pStyle w:val="120"/>
        <w:tabs>
          <w:tab w:val="left" w:pos="582"/>
        </w:tabs>
        <w:spacing w:line="240" w:lineRule="auto"/>
        <w:ind w:right="40" w:firstLine="567"/>
        <w:rPr>
          <w:rStyle w:val="12FranklinGothicMedium"/>
          <w:rFonts w:ascii="Times New Roman" w:hAnsi="Times New Roman"/>
          <w:b w:val="0"/>
          <w:bCs/>
          <w:sz w:val="28"/>
          <w:szCs w:val="28"/>
        </w:rPr>
      </w:pPr>
      <w:r w:rsidRPr="00D51327">
        <w:rPr>
          <w:rStyle w:val="12FranklinGothicMedium"/>
          <w:rFonts w:ascii="Times New Roman" w:hAnsi="Times New Roman"/>
          <w:b w:val="0"/>
          <w:bCs/>
          <w:sz w:val="28"/>
          <w:szCs w:val="28"/>
        </w:rPr>
        <w:t>- відпрацювання навичок персоналу з організації гасіння пожежі на початковому етапі із застосуванням первинних засобів пожежогасіння;</w:t>
      </w:r>
    </w:p>
    <w:p w:rsidR="00A8395E" w:rsidRPr="00D51327" w:rsidRDefault="00A8395E" w:rsidP="000D5B1E">
      <w:pPr>
        <w:pStyle w:val="120"/>
        <w:tabs>
          <w:tab w:val="left" w:pos="582"/>
        </w:tabs>
        <w:spacing w:line="240" w:lineRule="auto"/>
        <w:ind w:right="40" w:firstLine="567"/>
        <w:rPr>
          <w:rStyle w:val="12FranklinGothicMedium"/>
          <w:rFonts w:ascii="Times New Roman" w:hAnsi="Times New Roman"/>
          <w:b w:val="0"/>
          <w:bCs/>
          <w:sz w:val="28"/>
          <w:szCs w:val="28"/>
        </w:rPr>
      </w:pPr>
      <w:r w:rsidRPr="00D51327">
        <w:rPr>
          <w:rStyle w:val="12FranklinGothicMedium"/>
          <w:rFonts w:ascii="Times New Roman" w:hAnsi="Times New Roman"/>
          <w:b w:val="0"/>
          <w:bCs/>
          <w:sz w:val="28"/>
          <w:szCs w:val="28"/>
        </w:rPr>
        <w:t>- надання першої невідкладної медичної допомоги потерпілим;</w:t>
      </w:r>
    </w:p>
    <w:p w:rsidR="00A8395E" w:rsidRPr="00D51327" w:rsidRDefault="00A8395E" w:rsidP="000D5B1E">
      <w:pPr>
        <w:pStyle w:val="120"/>
        <w:tabs>
          <w:tab w:val="left" w:pos="582"/>
        </w:tabs>
        <w:spacing w:line="240" w:lineRule="auto"/>
        <w:ind w:right="40" w:firstLine="567"/>
        <w:rPr>
          <w:rStyle w:val="12FranklinGothicMedium"/>
          <w:rFonts w:ascii="Times New Roman" w:hAnsi="Times New Roman"/>
          <w:b w:val="0"/>
          <w:bCs/>
          <w:sz w:val="28"/>
          <w:szCs w:val="28"/>
        </w:rPr>
      </w:pPr>
      <w:r w:rsidRPr="00D51327">
        <w:rPr>
          <w:rStyle w:val="12FranklinGothicMedium"/>
          <w:rFonts w:ascii="Times New Roman" w:hAnsi="Times New Roman"/>
          <w:b w:val="0"/>
          <w:bCs/>
          <w:sz w:val="28"/>
          <w:szCs w:val="28"/>
        </w:rPr>
        <w:t>- проведення евакуації при пожежі;</w:t>
      </w:r>
    </w:p>
    <w:p w:rsidR="00A8395E" w:rsidRPr="00D51327" w:rsidRDefault="00A8395E" w:rsidP="000D5B1E">
      <w:pPr>
        <w:pStyle w:val="120"/>
        <w:tabs>
          <w:tab w:val="left" w:pos="582"/>
        </w:tabs>
        <w:spacing w:line="240" w:lineRule="auto"/>
        <w:ind w:right="40" w:firstLine="567"/>
        <w:rPr>
          <w:rStyle w:val="12FranklinGothicMedium"/>
          <w:rFonts w:ascii="Times New Roman" w:hAnsi="Times New Roman"/>
          <w:b w:val="0"/>
          <w:bCs/>
          <w:sz w:val="28"/>
          <w:szCs w:val="28"/>
        </w:rPr>
      </w:pPr>
      <w:r w:rsidRPr="00D51327">
        <w:rPr>
          <w:rStyle w:val="12FranklinGothicMedium"/>
          <w:rFonts w:ascii="Times New Roman" w:hAnsi="Times New Roman"/>
          <w:b w:val="0"/>
          <w:bCs/>
          <w:sz w:val="28"/>
          <w:szCs w:val="28"/>
        </w:rPr>
        <w:t>- взаємодія з пожежно-рятувальним підрозділом;</w:t>
      </w:r>
    </w:p>
    <w:p w:rsidR="00A8395E" w:rsidRPr="00D51327" w:rsidRDefault="00A8395E" w:rsidP="000D5B1E">
      <w:pPr>
        <w:pStyle w:val="120"/>
        <w:shd w:val="clear" w:color="auto" w:fill="auto"/>
        <w:tabs>
          <w:tab w:val="left" w:pos="582"/>
        </w:tabs>
        <w:spacing w:line="240" w:lineRule="auto"/>
        <w:ind w:right="40" w:firstLine="567"/>
        <w:rPr>
          <w:rStyle w:val="12FranklinGothicMedium"/>
          <w:rFonts w:ascii="Times New Roman" w:hAnsi="Times New Roman"/>
          <w:b w:val="0"/>
          <w:bCs/>
          <w:sz w:val="28"/>
          <w:szCs w:val="28"/>
        </w:rPr>
      </w:pPr>
      <w:r w:rsidRPr="00D51327">
        <w:rPr>
          <w:rStyle w:val="12FranklinGothicMedium"/>
          <w:rFonts w:ascii="Times New Roman" w:hAnsi="Times New Roman"/>
          <w:b w:val="0"/>
          <w:bCs/>
          <w:sz w:val="28"/>
          <w:szCs w:val="28"/>
        </w:rPr>
        <w:t>- взаємодія з підрозділом екстреної медичної допомоги.</w:t>
      </w:r>
    </w:p>
    <w:p w:rsidR="00A8395E" w:rsidRPr="00D51327" w:rsidRDefault="00A8395E" w:rsidP="000D5B1E">
      <w:pPr>
        <w:pStyle w:val="120"/>
        <w:shd w:val="clear" w:color="auto" w:fill="auto"/>
        <w:tabs>
          <w:tab w:val="left" w:pos="582"/>
        </w:tabs>
        <w:spacing w:line="240" w:lineRule="auto"/>
        <w:ind w:right="40" w:firstLine="567"/>
        <w:rPr>
          <w:rStyle w:val="12FranklinGothicMedium"/>
          <w:rFonts w:ascii="Times New Roman" w:hAnsi="Times New Roman"/>
          <w:b w:val="0"/>
          <w:bCs/>
          <w:sz w:val="28"/>
          <w:szCs w:val="28"/>
        </w:rPr>
      </w:pPr>
      <w:r w:rsidRPr="00D51327">
        <w:rPr>
          <w:rStyle w:val="12FranklinGothicMedium"/>
          <w:rFonts w:ascii="Times New Roman" w:hAnsi="Times New Roman"/>
          <w:b w:val="0"/>
          <w:bCs/>
          <w:sz w:val="28"/>
          <w:szCs w:val="28"/>
        </w:rPr>
        <w:t>3. Контроль за діями посередників керівником тренування.</w:t>
      </w:r>
    </w:p>
    <w:p w:rsidR="00A8395E" w:rsidRPr="00D51327" w:rsidRDefault="00A8395E" w:rsidP="000D5B1E">
      <w:pPr>
        <w:pStyle w:val="120"/>
        <w:shd w:val="clear" w:color="auto" w:fill="auto"/>
        <w:tabs>
          <w:tab w:val="left" w:pos="582"/>
        </w:tabs>
        <w:spacing w:line="240" w:lineRule="auto"/>
        <w:ind w:right="40" w:firstLine="567"/>
        <w:rPr>
          <w:rStyle w:val="12FranklinGothicMedium"/>
          <w:rFonts w:ascii="Times New Roman" w:hAnsi="Times New Roman"/>
          <w:b w:val="0"/>
          <w:bCs/>
          <w:sz w:val="28"/>
          <w:szCs w:val="28"/>
        </w:rPr>
      </w:pPr>
    </w:p>
    <w:p w:rsidR="00A8395E" w:rsidRPr="00D51327" w:rsidRDefault="00A8395E" w:rsidP="000D5B1E">
      <w:pPr>
        <w:pStyle w:val="120"/>
        <w:shd w:val="clear" w:color="auto" w:fill="auto"/>
        <w:tabs>
          <w:tab w:val="left" w:pos="582"/>
        </w:tabs>
        <w:spacing w:line="240" w:lineRule="auto"/>
        <w:ind w:right="40" w:firstLine="567"/>
        <w:rPr>
          <w:rStyle w:val="12FranklinGothicMedium"/>
          <w:rFonts w:ascii="Times New Roman" w:hAnsi="Times New Roman"/>
          <w:bCs/>
          <w:sz w:val="28"/>
          <w:szCs w:val="28"/>
        </w:rPr>
      </w:pPr>
      <w:r w:rsidRPr="00D51327">
        <w:rPr>
          <w:rStyle w:val="12FranklinGothicMedium"/>
          <w:rFonts w:ascii="Times New Roman" w:hAnsi="Times New Roman"/>
          <w:bCs/>
          <w:sz w:val="28"/>
          <w:szCs w:val="28"/>
        </w:rPr>
        <w:t xml:space="preserve">Підбиття підсумків </w:t>
      </w:r>
      <w:r w:rsidRPr="00D51327">
        <w:rPr>
          <w:rFonts w:ascii="Times New Roman" w:hAnsi="Times New Roman"/>
          <w:b/>
          <w:sz w:val="28"/>
          <w:szCs w:val="28"/>
        </w:rPr>
        <w:t>тренування з відпрацювання дій на випадок пожежі ________ хв..</w:t>
      </w:r>
    </w:p>
    <w:p w:rsidR="00A8395E" w:rsidRPr="00D51327" w:rsidRDefault="00A8395E" w:rsidP="000D5B1E">
      <w:pPr>
        <w:pStyle w:val="120"/>
        <w:spacing w:line="240" w:lineRule="auto"/>
        <w:ind w:right="40" w:firstLine="567"/>
        <w:rPr>
          <w:rFonts w:ascii="Times New Roman" w:hAnsi="Times New Roman"/>
          <w:sz w:val="28"/>
          <w:szCs w:val="28"/>
        </w:rPr>
      </w:pPr>
    </w:p>
    <w:p w:rsidR="00A8395E" w:rsidRPr="00D51327" w:rsidRDefault="00A8395E" w:rsidP="000D5B1E">
      <w:pPr>
        <w:pStyle w:val="120"/>
        <w:spacing w:line="240" w:lineRule="auto"/>
        <w:ind w:right="40" w:firstLine="567"/>
        <w:rPr>
          <w:rFonts w:ascii="Times New Roman" w:hAnsi="Times New Roman"/>
          <w:sz w:val="28"/>
          <w:szCs w:val="28"/>
        </w:rPr>
      </w:pPr>
      <w:r w:rsidRPr="00D51327">
        <w:rPr>
          <w:rFonts w:ascii="Times New Roman" w:hAnsi="Times New Roman"/>
          <w:sz w:val="28"/>
          <w:szCs w:val="28"/>
        </w:rPr>
        <w:t>Аналіз дії персоналу під час умовної пожежі. та контроль за діями посередників керівником тренування.</w:t>
      </w:r>
    </w:p>
    <w:p w:rsidR="00A8395E" w:rsidRPr="00D51327" w:rsidRDefault="00A8395E" w:rsidP="000D5B1E">
      <w:pPr>
        <w:pStyle w:val="rvps2"/>
        <w:spacing w:before="0" w:beforeAutospacing="0" w:after="0" w:afterAutospacing="0"/>
        <w:ind w:firstLine="567"/>
        <w:jc w:val="both"/>
        <w:rPr>
          <w:sz w:val="28"/>
          <w:szCs w:val="28"/>
          <w:lang w:val="uk-UA"/>
        </w:rPr>
      </w:pPr>
      <w:r w:rsidRPr="00D51327">
        <w:rPr>
          <w:sz w:val="28"/>
          <w:szCs w:val="28"/>
          <w:lang w:val="uk-UA"/>
        </w:rPr>
        <w:t>Занесення результатів тренування з відпрацювання дій на випадок пожежі  до журналу загальної підготовки.</w:t>
      </w:r>
    </w:p>
    <w:p w:rsidR="00A8395E" w:rsidRPr="00D51327" w:rsidRDefault="00A8395E" w:rsidP="000D5B1E">
      <w:pPr>
        <w:pStyle w:val="120"/>
        <w:spacing w:line="240" w:lineRule="auto"/>
        <w:ind w:right="40" w:firstLine="567"/>
        <w:rPr>
          <w:rFonts w:ascii="Times New Roman" w:hAnsi="Times New Roman"/>
          <w:sz w:val="28"/>
          <w:szCs w:val="28"/>
        </w:rPr>
      </w:pPr>
      <w:r w:rsidRPr="00D51327">
        <w:rPr>
          <w:rFonts w:ascii="Times New Roman" w:hAnsi="Times New Roman"/>
          <w:sz w:val="28"/>
          <w:szCs w:val="28"/>
        </w:rPr>
        <w:t>Підготовка наказу за підсумками тренування з відпрацювання дій на випадок пожежі  з постановкою завдань щодо усунення виявлених недоліків.</w:t>
      </w:r>
    </w:p>
    <w:p w:rsidR="00A8395E" w:rsidRPr="00D51327" w:rsidRDefault="00A8395E" w:rsidP="000D5B1E">
      <w:pPr>
        <w:pStyle w:val="120"/>
        <w:spacing w:line="240" w:lineRule="auto"/>
        <w:ind w:right="40" w:firstLine="567"/>
        <w:rPr>
          <w:rFonts w:ascii="Times New Roman" w:hAnsi="Times New Roman"/>
          <w:sz w:val="28"/>
          <w:szCs w:val="28"/>
        </w:rPr>
      </w:pPr>
    </w:p>
    <w:p w:rsidR="00A8395E" w:rsidRPr="00D51327" w:rsidRDefault="00A8395E" w:rsidP="000D5B1E">
      <w:pPr>
        <w:pStyle w:val="120"/>
        <w:shd w:val="clear" w:color="auto" w:fill="auto"/>
        <w:spacing w:line="240" w:lineRule="auto"/>
        <w:ind w:left="40" w:right="40" w:firstLine="340"/>
        <w:rPr>
          <w:rFonts w:ascii="Times New Roman" w:hAnsi="Times New Roman"/>
          <w:sz w:val="28"/>
          <w:szCs w:val="28"/>
        </w:rPr>
      </w:pPr>
    </w:p>
    <w:p w:rsidR="00A8395E" w:rsidRPr="00D51327" w:rsidRDefault="00A8395E" w:rsidP="000D5B1E">
      <w:r w:rsidRPr="00D51327">
        <w:t>Керівник тренування</w:t>
      </w:r>
      <w:r w:rsidRPr="00D51327">
        <w:tab/>
        <w:t xml:space="preserve">  ________         ___________________</w:t>
      </w:r>
    </w:p>
    <w:p w:rsidR="00A8395E" w:rsidRPr="00D51327" w:rsidRDefault="00A8395E" w:rsidP="000D5B1E">
      <w:pPr>
        <w:ind w:left="142" w:firstLine="3"/>
        <w:rPr>
          <w:sz w:val="24"/>
          <w:szCs w:val="24"/>
        </w:rPr>
      </w:pPr>
      <w:r w:rsidRPr="00D51327">
        <w:rPr>
          <w:sz w:val="24"/>
          <w:szCs w:val="24"/>
        </w:rPr>
        <w:t xml:space="preserve">                                                   (Підпис)                            (ПІБ)</w:t>
      </w:r>
    </w:p>
    <w:p w:rsidR="00A8395E" w:rsidRPr="00D51327" w:rsidRDefault="00A8395E" w:rsidP="000D5B1E">
      <w:pPr>
        <w:ind w:firstLine="567"/>
        <w:jc w:val="both"/>
      </w:pPr>
    </w:p>
    <w:p w:rsidR="00A8395E" w:rsidRPr="00D51327" w:rsidRDefault="00A8395E" w:rsidP="000D5B1E">
      <w:pPr>
        <w:ind w:firstLine="567"/>
        <w:jc w:val="both"/>
      </w:pPr>
    </w:p>
    <w:p w:rsidR="00A8395E" w:rsidRPr="00D51327" w:rsidRDefault="00A8395E" w:rsidP="000D5B1E">
      <w:pPr>
        <w:ind w:firstLine="567"/>
        <w:jc w:val="both"/>
      </w:pPr>
    </w:p>
    <w:p w:rsidR="00A8395E" w:rsidRPr="00D51327" w:rsidRDefault="00A8395E" w:rsidP="000D5B1E">
      <w:pPr>
        <w:ind w:firstLine="567"/>
        <w:jc w:val="both"/>
      </w:pPr>
    </w:p>
    <w:p w:rsidR="00A8395E" w:rsidRPr="00D51327" w:rsidRDefault="00A8395E" w:rsidP="000D5B1E">
      <w:pPr>
        <w:ind w:firstLine="567"/>
        <w:jc w:val="both"/>
      </w:pPr>
    </w:p>
    <w:p w:rsidR="00A8395E" w:rsidRPr="00D51327" w:rsidRDefault="00A8395E" w:rsidP="000D5B1E">
      <w:pPr>
        <w:ind w:firstLine="567"/>
        <w:jc w:val="both"/>
      </w:pPr>
    </w:p>
    <w:p w:rsidR="00A8395E" w:rsidRPr="00D51327" w:rsidRDefault="00A8395E" w:rsidP="000D5B1E">
      <w:pPr>
        <w:ind w:firstLine="567"/>
        <w:jc w:val="both"/>
      </w:pPr>
    </w:p>
    <w:p w:rsidR="00A8395E" w:rsidRPr="00D51327" w:rsidRDefault="00A8395E" w:rsidP="000D5B1E">
      <w:pPr>
        <w:ind w:firstLine="567"/>
        <w:jc w:val="both"/>
      </w:pPr>
    </w:p>
    <w:p w:rsidR="00A8395E" w:rsidRPr="00D51327" w:rsidRDefault="00A8395E" w:rsidP="000D5B1E">
      <w:pPr>
        <w:ind w:firstLine="567"/>
        <w:jc w:val="both"/>
      </w:pPr>
    </w:p>
    <w:p w:rsidR="00A8395E" w:rsidRPr="00D51327" w:rsidRDefault="00A8395E" w:rsidP="000D5B1E">
      <w:pPr>
        <w:ind w:firstLine="567"/>
        <w:jc w:val="both"/>
      </w:pPr>
    </w:p>
    <w:p w:rsidR="00A8395E" w:rsidRPr="00D51327" w:rsidRDefault="00A8395E" w:rsidP="000D5B1E">
      <w:pPr>
        <w:ind w:firstLine="567"/>
        <w:jc w:val="both"/>
      </w:pPr>
    </w:p>
    <w:p w:rsidR="00A8395E" w:rsidRPr="00D51327" w:rsidRDefault="00A8395E" w:rsidP="000D5B1E">
      <w:pPr>
        <w:ind w:firstLine="567"/>
        <w:jc w:val="both"/>
      </w:pPr>
    </w:p>
    <w:p w:rsidR="00A8395E" w:rsidRPr="00D51327" w:rsidRDefault="00A8395E" w:rsidP="000D5B1E">
      <w:pPr>
        <w:ind w:firstLine="567"/>
        <w:jc w:val="both"/>
      </w:pPr>
    </w:p>
    <w:p w:rsidR="00A8395E" w:rsidRPr="00D51327" w:rsidRDefault="00A8395E" w:rsidP="000D5B1E">
      <w:pPr>
        <w:ind w:firstLine="567"/>
        <w:jc w:val="both"/>
      </w:pPr>
    </w:p>
    <w:tbl>
      <w:tblPr>
        <w:tblW w:w="5347" w:type="pct"/>
        <w:jc w:val="center"/>
        <w:tblInd w:w="-318" w:type="dxa"/>
        <w:tblLook w:val="0000" w:firstRow="0" w:lastRow="0" w:firstColumn="0" w:lastColumn="0" w:noHBand="0" w:noVBand="0"/>
      </w:tblPr>
      <w:tblGrid>
        <w:gridCol w:w="4922"/>
        <w:gridCol w:w="5217"/>
        <w:gridCol w:w="702"/>
      </w:tblGrid>
      <w:tr w:rsidR="00A8395E" w:rsidRPr="00D51327" w:rsidTr="00DE411B">
        <w:trPr>
          <w:gridAfter w:val="1"/>
          <w:wAfter w:w="174" w:type="pct"/>
          <w:trHeight w:val="1531"/>
          <w:jc w:val="center"/>
        </w:trPr>
        <w:tc>
          <w:tcPr>
            <w:tcW w:w="2270" w:type="pct"/>
            <w:vAlign w:val="center"/>
          </w:tcPr>
          <w:p w:rsidR="00A8395E" w:rsidRPr="00D51327" w:rsidRDefault="00A8395E" w:rsidP="00DE411B">
            <w:pPr>
              <w:pStyle w:val="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lastRenderedPageBreak/>
              <w:t>ХАРКІВСЬКА ЗАГАЛЬНООСВІТНЯ</w:t>
            </w:r>
          </w:p>
          <w:p w:rsidR="00A8395E" w:rsidRPr="00D51327" w:rsidRDefault="00A8395E" w:rsidP="00DE411B">
            <w:pPr>
              <w:pStyle w:val="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ШКОЛА І-ІІІ СТУПЕНІВ № ___</w:t>
            </w:r>
          </w:p>
          <w:p w:rsidR="00A8395E" w:rsidRPr="00D51327" w:rsidRDefault="00A8395E" w:rsidP="00DE411B">
            <w:pPr>
              <w:pStyle w:val="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ХАРКІВСЬКОЇ МІСЬКОЇ РАДИ</w:t>
            </w:r>
          </w:p>
          <w:p w:rsidR="00A8395E" w:rsidRPr="00D51327" w:rsidRDefault="00A8395E" w:rsidP="00DE411B">
            <w:pPr>
              <w:jc w:val="center"/>
              <w:rPr>
                <w:b/>
              </w:rPr>
            </w:pPr>
            <w:r w:rsidRPr="00D51327">
              <w:rPr>
                <w:b/>
              </w:rPr>
              <w:t>ХАРКІВСЬКОЇ ОБЛАСТІ</w:t>
            </w:r>
          </w:p>
        </w:tc>
        <w:tc>
          <w:tcPr>
            <w:tcW w:w="2406" w:type="pct"/>
            <w:vAlign w:val="center"/>
          </w:tcPr>
          <w:p w:rsidR="00A8395E" w:rsidRPr="00D51327" w:rsidRDefault="00A8395E" w:rsidP="00DE411B">
            <w:pPr>
              <w:pStyle w:val="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ХАРЬКОВСКАЯ ОБЩЕОБРАЗОВАТЕЛЬНАЯ</w:t>
            </w:r>
          </w:p>
          <w:p w:rsidR="00A8395E" w:rsidRPr="00D51327" w:rsidRDefault="00A8395E" w:rsidP="00DE411B">
            <w:pPr>
              <w:pStyle w:val="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 xml:space="preserve">ШКОЛА І-ІІІ СТУПЕНЕЙ № ___ </w:t>
            </w:r>
            <w:r w:rsidRPr="00D51327">
              <w:rPr>
                <w:rFonts w:ascii="Times New Roman" w:hAnsi="Times New Roman" w:cs="Times New Roman"/>
                <w:b/>
                <w:color w:val="auto"/>
                <w:spacing w:val="-20"/>
                <w:sz w:val="28"/>
                <w:szCs w:val="28"/>
                <w:lang w:val="uk-UA"/>
              </w:rPr>
              <w:t>ХАРЬКОВСКОГО  ГОРОДСКОГО  СОВЕТА</w:t>
            </w:r>
            <w:r w:rsidRPr="00D51327">
              <w:rPr>
                <w:rFonts w:ascii="Times New Roman" w:hAnsi="Times New Roman" w:cs="Times New Roman"/>
                <w:b/>
                <w:color w:val="auto"/>
                <w:sz w:val="28"/>
                <w:szCs w:val="28"/>
                <w:lang w:val="uk-UA"/>
              </w:rPr>
              <w:t xml:space="preserve"> ХАРЬКОВСКОЙ ОБЛАСТИ</w:t>
            </w:r>
          </w:p>
        </w:tc>
      </w:tr>
      <w:tr w:rsidR="00A8395E" w:rsidRPr="00D51327" w:rsidTr="00DE411B">
        <w:tblPrEx>
          <w:jc w:val="left"/>
        </w:tblPrEx>
        <w:trPr>
          <w:trHeight w:val="80"/>
        </w:trPr>
        <w:tc>
          <w:tcPr>
            <w:tcW w:w="5000" w:type="pct"/>
            <w:gridSpan w:val="3"/>
            <w:tcBorders>
              <w:top w:val="nil"/>
              <w:left w:val="nil"/>
              <w:bottom w:val="thickThinSmallGap" w:sz="24" w:space="0" w:color="auto"/>
              <w:right w:val="nil"/>
            </w:tcBorders>
          </w:tcPr>
          <w:p w:rsidR="00A8395E" w:rsidRPr="00D51327" w:rsidRDefault="00A8395E" w:rsidP="00DE411B">
            <w:pPr>
              <w:rPr>
                <w:b/>
                <w:u w:val="single"/>
              </w:rPr>
            </w:pPr>
          </w:p>
        </w:tc>
      </w:tr>
    </w:tbl>
    <w:p w:rsidR="00A8395E" w:rsidRPr="00D51327" w:rsidRDefault="00A8395E" w:rsidP="00842DC2">
      <w:pPr>
        <w:pStyle w:val="Style3"/>
        <w:widowControl/>
        <w:spacing w:before="206"/>
        <w:ind w:right="1"/>
        <w:jc w:val="center"/>
        <w:rPr>
          <w:rStyle w:val="FontStyle13"/>
          <w:b/>
          <w:sz w:val="28"/>
          <w:szCs w:val="28"/>
          <w:lang w:val="uk-UA" w:eastAsia="uk-UA"/>
        </w:rPr>
      </w:pPr>
      <w:r w:rsidRPr="00D51327">
        <w:rPr>
          <w:rStyle w:val="FontStyle13"/>
          <w:b/>
          <w:sz w:val="28"/>
          <w:szCs w:val="28"/>
          <w:lang w:val="uk-UA" w:eastAsia="uk-UA"/>
        </w:rPr>
        <w:t>НАКАЗ</w:t>
      </w:r>
    </w:p>
    <w:p w:rsidR="00A8395E" w:rsidRPr="00D51327" w:rsidRDefault="00A8395E" w:rsidP="00040C50">
      <w:pPr>
        <w:jc w:val="center"/>
      </w:pPr>
    </w:p>
    <w:p w:rsidR="00A8395E" w:rsidRPr="00D51327" w:rsidRDefault="00A8395E" w:rsidP="00842DC2">
      <w:pPr>
        <w:jc w:val="both"/>
      </w:pPr>
      <w:r w:rsidRPr="00D51327">
        <w:t>12.04.201_                                                                                                №  ____</w:t>
      </w:r>
    </w:p>
    <w:p w:rsidR="00A8395E" w:rsidRPr="00D51327" w:rsidRDefault="00A8395E" w:rsidP="000D5B1E"/>
    <w:p w:rsidR="00A8395E" w:rsidRPr="00D51327" w:rsidRDefault="00A8395E" w:rsidP="000D5B1E">
      <w:pPr>
        <w:jc w:val="both"/>
        <w:rPr>
          <w:b/>
          <w:sz w:val="24"/>
          <w:szCs w:val="24"/>
        </w:rPr>
      </w:pPr>
      <w:r w:rsidRPr="00D51327">
        <w:rPr>
          <w:b/>
          <w:sz w:val="24"/>
          <w:szCs w:val="24"/>
        </w:rPr>
        <w:t>Про підсумки проведення</w:t>
      </w:r>
    </w:p>
    <w:p w:rsidR="00A8395E" w:rsidRPr="00D51327" w:rsidRDefault="00A8395E" w:rsidP="000D5B1E">
      <w:pPr>
        <w:jc w:val="both"/>
        <w:rPr>
          <w:b/>
          <w:sz w:val="24"/>
          <w:szCs w:val="24"/>
        </w:rPr>
      </w:pPr>
      <w:r w:rsidRPr="00D51327">
        <w:rPr>
          <w:b/>
          <w:sz w:val="24"/>
          <w:szCs w:val="24"/>
        </w:rPr>
        <w:t>тренування з відпрацювання</w:t>
      </w:r>
    </w:p>
    <w:p w:rsidR="00A8395E" w:rsidRPr="00D51327" w:rsidRDefault="00A8395E" w:rsidP="000D5B1E">
      <w:pPr>
        <w:jc w:val="both"/>
        <w:rPr>
          <w:b/>
          <w:sz w:val="24"/>
          <w:szCs w:val="24"/>
        </w:rPr>
      </w:pPr>
      <w:r w:rsidRPr="00D51327">
        <w:rPr>
          <w:b/>
          <w:sz w:val="24"/>
          <w:szCs w:val="24"/>
        </w:rPr>
        <w:t xml:space="preserve">дій на випадок пожежі </w:t>
      </w:r>
    </w:p>
    <w:p w:rsidR="00A8395E" w:rsidRPr="00D51327" w:rsidRDefault="00A8395E" w:rsidP="000D5B1E">
      <w:pPr>
        <w:ind w:firstLine="567"/>
        <w:jc w:val="both"/>
        <w:rPr>
          <w:sz w:val="16"/>
          <w:szCs w:val="16"/>
        </w:rPr>
      </w:pPr>
    </w:p>
    <w:p w:rsidR="00A8395E" w:rsidRPr="00D51327" w:rsidRDefault="00A8395E" w:rsidP="000D5B1E">
      <w:pPr>
        <w:ind w:firstLine="567"/>
        <w:jc w:val="both"/>
      </w:pPr>
      <w:r w:rsidRPr="00D51327">
        <w:t xml:space="preserve">Відповідно до річного плану </w:t>
      </w:r>
      <w:r w:rsidRPr="00D51327">
        <w:rPr>
          <w:rStyle w:val="FontStyle13"/>
          <w:sz w:val="28"/>
          <w:lang w:eastAsia="uk-UA"/>
        </w:rPr>
        <w:t>школи</w:t>
      </w:r>
      <w:r w:rsidR="00635196" w:rsidRPr="00D51327">
        <w:rPr>
          <w:rStyle w:val="FontStyle13"/>
          <w:sz w:val="28"/>
          <w:lang w:eastAsia="uk-UA"/>
        </w:rPr>
        <w:t xml:space="preserve"> </w:t>
      </w:r>
      <w:r w:rsidRPr="00D51327">
        <w:t xml:space="preserve">«___» ___________ 201_ р. було  проведено </w:t>
      </w:r>
      <w:r w:rsidRPr="00D51327">
        <w:rPr>
          <w:rStyle w:val="FontStyle13"/>
          <w:sz w:val="28"/>
          <w:lang w:eastAsia="uk-UA"/>
        </w:rPr>
        <w:t>тренування з відпрацювання дій на випадок пожежі</w:t>
      </w:r>
      <w:r w:rsidRPr="00D51327">
        <w:t xml:space="preserve">. У підготовці і проведенні його взяли участь </w:t>
      </w:r>
      <w:r w:rsidRPr="00D51327">
        <w:rPr>
          <w:rStyle w:val="FontStyle13"/>
          <w:sz w:val="28"/>
          <w:lang w:eastAsia="uk-UA"/>
        </w:rPr>
        <w:t>директор</w:t>
      </w:r>
      <w:r w:rsidRPr="00D51327">
        <w:rPr>
          <w:rStyle w:val="14MicrosoftSansSerif"/>
          <w:rFonts w:ascii="Times New Roman" w:hAnsi="Times New Roman"/>
          <w:sz w:val="28"/>
        </w:rPr>
        <w:t xml:space="preserve">, </w:t>
      </w:r>
      <w:r w:rsidRPr="00D51327">
        <w:t xml:space="preserve">заступники </w:t>
      </w:r>
      <w:r w:rsidRPr="00D51327">
        <w:rPr>
          <w:rStyle w:val="FontStyle13"/>
          <w:sz w:val="28"/>
          <w:lang w:eastAsia="uk-UA"/>
        </w:rPr>
        <w:t>директор</w:t>
      </w:r>
      <w:r w:rsidRPr="00D51327">
        <w:t xml:space="preserve">а, персонал </w:t>
      </w:r>
      <w:r w:rsidRPr="00D51327">
        <w:rPr>
          <w:rStyle w:val="14MicrosoftSansSerif"/>
          <w:rFonts w:ascii="Times New Roman" w:hAnsi="Times New Roman"/>
          <w:sz w:val="28"/>
        </w:rPr>
        <w:t>школи</w:t>
      </w:r>
      <w:r w:rsidRPr="00D51327">
        <w:t xml:space="preserve">, протипожежна ланка, медична ланка, аварійно-рятувальні підрозділи, медичні працівники та </w:t>
      </w:r>
      <w:r w:rsidR="00635196" w:rsidRPr="00D51327">
        <w:t>учні</w:t>
      </w:r>
      <w:r w:rsidR="00635196" w:rsidRPr="00D51327">
        <w:rPr>
          <w:rStyle w:val="FontStyle13"/>
          <w:sz w:val="28"/>
          <w:lang w:eastAsia="uk-UA"/>
        </w:rPr>
        <w:t xml:space="preserve"> школи</w:t>
      </w:r>
      <w:r w:rsidRPr="00D51327">
        <w:t xml:space="preserve">. </w:t>
      </w:r>
    </w:p>
    <w:p w:rsidR="00A8395E" w:rsidRPr="00D51327" w:rsidRDefault="00A8395E" w:rsidP="000D5B1E">
      <w:pPr>
        <w:ind w:firstLine="567"/>
        <w:jc w:val="both"/>
      </w:pPr>
      <w:r w:rsidRPr="00D51327">
        <w:t>У ході тренування з відпрацювання дій на випадок пожежі були організовані виставки індивідуальних засобів захисту, стенд щодо дій учнів у надзвичайних ситуаціях, випущені стінні газети, проведені відкриті уроки у ___________ класах.</w:t>
      </w:r>
    </w:p>
    <w:p w:rsidR="00A8395E" w:rsidRPr="00D51327" w:rsidRDefault="00A8395E" w:rsidP="000D5B1E">
      <w:pPr>
        <w:ind w:firstLine="567"/>
        <w:jc w:val="both"/>
      </w:pPr>
      <w:r w:rsidRPr="00D51327">
        <w:t>На високому організаційному і методичному рівні пройшли заняття,  підготовлені вчителями ______________________________.</w:t>
      </w:r>
    </w:p>
    <w:p w:rsidR="00A8395E" w:rsidRPr="00D51327" w:rsidRDefault="00A8395E" w:rsidP="000D5B1E">
      <w:pPr>
        <w:ind w:firstLine="567"/>
        <w:jc w:val="both"/>
      </w:pPr>
      <w:r w:rsidRPr="00D51327">
        <w:t>Певну допомогу у підготовці уроків до тренування з відпрацювання дій на випадок пожежі надала виставка методичної літератури, яка була організована під керівництвом завідуючої бібліотекою ______________________.</w:t>
      </w:r>
    </w:p>
    <w:p w:rsidR="00A8395E" w:rsidRPr="00D51327" w:rsidRDefault="00A8395E" w:rsidP="000D5B1E">
      <w:pPr>
        <w:pStyle w:val="120"/>
        <w:shd w:val="clear" w:color="auto" w:fill="auto"/>
        <w:spacing w:line="240" w:lineRule="auto"/>
        <w:ind w:left="20" w:right="20" w:firstLine="567"/>
        <w:rPr>
          <w:rFonts w:ascii="Times New Roman" w:hAnsi="Times New Roman"/>
          <w:sz w:val="28"/>
          <w:szCs w:val="28"/>
        </w:rPr>
      </w:pPr>
      <w:r w:rsidRPr="00D51327">
        <w:rPr>
          <w:rFonts w:ascii="Times New Roman" w:hAnsi="Times New Roman"/>
          <w:sz w:val="28"/>
          <w:szCs w:val="28"/>
        </w:rPr>
        <w:t>Визнати задовільними підготовку і проведення тренування з евакуації і гасіння умовної пожежі на об’єкті.</w:t>
      </w:r>
    </w:p>
    <w:p w:rsidR="00A8395E" w:rsidRPr="00D51327" w:rsidRDefault="00A8395E" w:rsidP="000D5B1E">
      <w:pPr>
        <w:ind w:firstLine="567"/>
        <w:jc w:val="both"/>
      </w:pPr>
      <w:r w:rsidRPr="00D51327">
        <w:t>Високу підготовленість показали ланки ________________, які готові діяти за ввідними.</w:t>
      </w:r>
    </w:p>
    <w:p w:rsidR="00A8395E" w:rsidRPr="00D51327" w:rsidRDefault="00A8395E" w:rsidP="000D5B1E">
      <w:pPr>
        <w:ind w:firstLine="567"/>
        <w:jc w:val="both"/>
      </w:pPr>
      <w:r w:rsidRPr="00D51327">
        <w:t>З кращого боку проявив себе санітарна ланка, до складу якої увійшли _______________.</w:t>
      </w:r>
    </w:p>
    <w:p w:rsidR="00A8395E" w:rsidRPr="00D51327" w:rsidRDefault="00A8395E" w:rsidP="000D5B1E">
      <w:pPr>
        <w:pStyle w:val="120"/>
        <w:shd w:val="clear" w:color="auto" w:fill="auto"/>
        <w:spacing w:line="240" w:lineRule="auto"/>
        <w:ind w:left="20" w:right="-3" w:firstLine="547"/>
        <w:rPr>
          <w:rFonts w:ascii="Times New Roman" w:hAnsi="Times New Roman"/>
          <w:sz w:val="28"/>
          <w:szCs w:val="28"/>
        </w:rPr>
      </w:pPr>
      <w:r w:rsidRPr="00D51327">
        <w:rPr>
          <w:rFonts w:ascii="Times New Roman" w:hAnsi="Times New Roman"/>
          <w:sz w:val="28"/>
          <w:szCs w:val="28"/>
        </w:rPr>
        <w:t>Разом з тим виявилася низка недоліків. Так, у деяких класах не було комплектів індивідуальних засобів захисту, виготовлених силами учнів. Мало використовувалася наочна агітація, навчальна література, у зв'язку з неправильними діями співробітників, що виявилися заблокованими у приміщенні, необхідно провести додаткові заняття з усіма категоріями персоналу щодо правил поведінки при пожежі з прийняттям заліків.</w:t>
      </w:r>
    </w:p>
    <w:p w:rsidR="00A8395E" w:rsidRPr="00D51327" w:rsidRDefault="00A8395E" w:rsidP="000D5B1E">
      <w:pPr>
        <w:pStyle w:val="120"/>
        <w:shd w:val="clear" w:color="auto" w:fill="auto"/>
        <w:spacing w:line="240" w:lineRule="auto"/>
        <w:ind w:left="20" w:right="-3" w:firstLine="547"/>
        <w:rPr>
          <w:rFonts w:ascii="Times New Roman" w:hAnsi="Times New Roman"/>
          <w:sz w:val="28"/>
          <w:szCs w:val="28"/>
        </w:rPr>
      </w:pPr>
    </w:p>
    <w:p w:rsidR="00A8395E" w:rsidRPr="00D51327" w:rsidRDefault="00A8395E" w:rsidP="000D5B1E">
      <w:pPr>
        <w:ind w:left="20" w:firstLine="547"/>
        <w:jc w:val="both"/>
      </w:pPr>
      <w:r w:rsidRPr="00D51327">
        <w:t>Недостатньо проводилися практичні заняття з правил користування індивідуальними засобами захисту.</w:t>
      </w:r>
    </w:p>
    <w:p w:rsidR="00A8395E" w:rsidRPr="00D51327" w:rsidRDefault="00A8395E" w:rsidP="000D5B1E">
      <w:pPr>
        <w:jc w:val="center"/>
      </w:pPr>
      <w:r w:rsidRPr="00D51327">
        <w:t>НАКАЗУЮ:</w:t>
      </w:r>
    </w:p>
    <w:p w:rsidR="00A8395E" w:rsidRPr="00D51327" w:rsidRDefault="00A8395E" w:rsidP="000D5B1E"/>
    <w:p w:rsidR="00A8395E" w:rsidRPr="00D51327" w:rsidRDefault="00A8395E" w:rsidP="000D5B1E">
      <w:pPr>
        <w:pStyle w:val="120"/>
        <w:shd w:val="clear" w:color="auto" w:fill="auto"/>
        <w:spacing w:line="240" w:lineRule="auto"/>
        <w:ind w:left="20" w:right="20" w:firstLine="567"/>
        <w:rPr>
          <w:rFonts w:ascii="Times New Roman" w:hAnsi="Times New Roman"/>
          <w:sz w:val="28"/>
          <w:szCs w:val="28"/>
        </w:rPr>
      </w:pPr>
      <w:r w:rsidRPr="00D51327">
        <w:rPr>
          <w:rFonts w:ascii="Times New Roman" w:hAnsi="Times New Roman"/>
          <w:sz w:val="28"/>
          <w:szCs w:val="28"/>
        </w:rPr>
        <w:t xml:space="preserve">1. Визнати задовільним стан готовності школи до вирішення завдань цивільного захисту. </w:t>
      </w:r>
    </w:p>
    <w:p w:rsidR="00A8395E" w:rsidRPr="00D51327" w:rsidRDefault="00A8395E" w:rsidP="000D5B1E">
      <w:pPr>
        <w:ind w:firstLine="567"/>
        <w:jc w:val="both"/>
      </w:pPr>
      <w:r w:rsidRPr="00D51327">
        <w:lastRenderedPageBreak/>
        <w:t>2. Визнати підготовку і проведення тренування з відпрацювання дій на випадок пожежі задовільним.</w:t>
      </w:r>
    </w:p>
    <w:p w:rsidR="00A8395E" w:rsidRPr="00D51327" w:rsidRDefault="00A8395E" w:rsidP="000D5B1E">
      <w:pPr>
        <w:ind w:firstLine="567"/>
        <w:jc w:val="both"/>
      </w:pPr>
      <w:r w:rsidRPr="00D51327">
        <w:t>3. За високу готовність і організоване проведення тренування з відпрацювання дій на випадок пожежі оголосити подяку _________________.</w:t>
      </w:r>
    </w:p>
    <w:p w:rsidR="00A8395E" w:rsidRPr="00D51327" w:rsidRDefault="00A8395E" w:rsidP="000D5B1E">
      <w:pPr>
        <w:ind w:firstLine="567"/>
        <w:jc w:val="both"/>
      </w:pPr>
      <w:r w:rsidRPr="00D51327">
        <w:t xml:space="preserve">4. За активну участь у проведенні занять і показ індивідуальних засобів захисту оголосити подяку учням груп __: </w:t>
      </w:r>
    </w:p>
    <w:p w:rsidR="00A8395E" w:rsidRPr="00D51327" w:rsidRDefault="00A8395E" w:rsidP="000D5B1E">
      <w:pPr>
        <w:ind w:firstLine="567"/>
        <w:jc w:val="both"/>
      </w:pPr>
      <w:r w:rsidRPr="00D51327">
        <w:t>_________________________;</w:t>
      </w:r>
    </w:p>
    <w:p w:rsidR="00A8395E" w:rsidRPr="00D51327" w:rsidRDefault="00A8395E" w:rsidP="000D5B1E">
      <w:pPr>
        <w:ind w:firstLine="567"/>
        <w:jc w:val="both"/>
      </w:pPr>
      <w:r w:rsidRPr="00D51327">
        <w:t>_________________________.</w:t>
      </w:r>
    </w:p>
    <w:p w:rsidR="00A8395E" w:rsidRPr="00D51327" w:rsidRDefault="00A8395E" w:rsidP="000D5B1E">
      <w:pPr>
        <w:ind w:firstLine="567"/>
        <w:jc w:val="both"/>
      </w:pPr>
      <w:r w:rsidRPr="00D51327">
        <w:t xml:space="preserve">5. Посадовій особі з питань ЦЗ </w:t>
      </w:r>
      <w:r w:rsidRPr="00D51327">
        <w:rPr>
          <w:rStyle w:val="FontStyle13"/>
          <w:sz w:val="28"/>
          <w:lang w:eastAsia="uk-UA"/>
        </w:rPr>
        <w:t>школи</w:t>
      </w:r>
      <w:r w:rsidRPr="00D51327">
        <w:t xml:space="preserve">______________ до «___»  ______ 201__ р. розробити заходи з усунення виявлених недоліків у підготовці </w:t>
      </w:r>
      <w:r w:rsidR="00635196" w:rsidRPr="00D51327">
        <w:rPr>
          <w:rStyle w:val="FontStyle13"/>
          <w:sz w:val="28"/>
          <w:lang w:eastAsia="uk-UA"/>
        </w:rPr>
        <w:t>школи</w:t>
      </w:r>
      <w:r w:rsidR="00635196" w:rsidRPr="00D51327">
        <w:t xml:space="preserve"> до</w:t>
      </w:r>
      <w:r w:rsidRPr="00D51327">
        <w:t xml:space="preserve"> практичних дій учасників </w:t>
      </w:r>
      <w:r w:rsidR="00EF7084">
        <w:t>освітнього</w:t>
      </w:r>
      <w:r w:rsidRPr="00D51327">
        <w:t xml:space="preserve"> процесу  у заходах тренування з відпрацювання дій на випадок пожежі.</w:t>
      </w:r>
    </w:p>
    <w:p w:rsidR="00A8395E" w:rsidRPr="00D51327" w:rsidRDefault="00A8395E" w:rsidP="000D5B1E"/>
    <w:p w:rsidR="00A8395E" w:rsidRPr="00D51327" w:rsidRDefault="00A8395E" w:rsidP="000D5B1E">
      <w:r w:rsidRPr="00D51327">
        <w:rPr>
          <w:rStyle w:val="FontStyle13"/>
          <w:sz w:val="28"/>
          <w:lang w:eastAsia="uk-UA"/>
        </w:rPr>
        <w:t xml:space="preserve">Директор </w:t>
      </w:r>
      <w:r w:rsidRPr="00D51327">
        <w:t>________         ___________________</w:t>
      </w:r>
    </w:p>
    <w:p w:rsidR="00A8395E" w:rsidRPr="00D51327" w:rsidRDefault="00A8395E" w:rsidP="000D5B1E">
      <w:pPr>
        <w:ind w:left="142" w:firstLine="3"/>
        <w:rPr>
          <w:rStyle w:val="FontStyle13"/>
          <w:sz w:val="22"/>
          <w:szCs w:val="24"/>
          <w:lang w:eastAsia="uk-UA"/>
        </w:rPr>
      </w:pPr>
      <w:r w:rsidRPr="00D51327">
        <w:rPr>
          <w:sz w:val="24"/>
        </w:rPr>
        <w:t xml:space="preserve">                    (Підпис)                                   (ПІБ)</w:t>
      </w:r>
    </w:p>
    <w:sectPr w:rsidR="00A8395E" w:rsidRPr="00D51327" w:rsidSect="00607366">
      <w:footerReference w:type="default" r:id="rId39"/>
      <w:pgSz w:w="11906" w:h="16838"/>
      <w:pgMar w:top="851" w:right="851" w:bottom="851" w:left="1134" w:header="340" w:footer="340"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78E6" w:rsidRDefault="005478E6" w:rsidP="00D83A00">
      <w:r>
        <w:separator/>
      </w:r>
    </w:p>
  </w:endnote>
  <w:endnote w:type="continuationSeparator" w:id="0">
    <w:p w:rsidR="005478E6" w:rsidRDefault="005478E6" w:rsidP="00D83A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Microsoft Sans Serif">
    <w:panose1 w:val="020B0604020202020204"/>
    <w:charset w:val="CC"/>
    <w:family w:val="swiss"/>
    <w:pitch w:val="variable"/>
    <w:sig w:usb0="E1002AFF" w:usb1="C0000002" w:usb2="00000008" w:usb3="00000000" w:csb0="000101FF" w:csb1="00000000"/>
  </w:font>
  <w:font w:name="Times New Roman">
    <w:panose1 w:val="02020603050405020304"/>
    <w:charset w:val="CC"/>
    <w:family w:val="roman"/>
    <w:pitch w:val="variable"/>
    <w:sig w:usb0="E0002AFF" w:usb1="C0007841" w:usb2="00000009" w:usb3="00000000" w:csb0="000001FF" w:csb1="00000000"/>
  </w:font>
  <w:font w:name="Franklin Gothic Medium">
    <w:panose1 w:val="020B0603020102020204"/>
    <w:charset w:val="CC"/>
    <w:family w:val="swiss"/>
    <w:pitch w:val="variable"/>
    <w:sig w:usb0="00000287" w:usb1="00000000" w:usb2="00000000" w:usb3="00000000" w:csb0="0000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 w:name="Mangal">
    <w:panose1 w:val="02040503050203030202"/>
    <w:charset w:val="00"/>
    <w:family w:val="roman"/>
    <w:pitch w:val="variable"/>
    <w:sig w:usb0="00008003" w:usb1="00000000" w:usb2="00000000" w:usb3="00000000" w:csb0="00000001" w:csb1="00000000"/>
  </w:font>
  <w:font w:name="Antiqua">
    <w:altName w:val="Courier New"/>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Reference Sans Serif">
    <w:panose1 w:val="020B0604030504040204"/>
    <w:charset w:val="CC"/>
    <w:family w:val="swiss"/>
    <w:pitch w:val="variable"/>
    <w:sig w:usb0="20000287" w:usb1="00000000"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ragmaticaC">
    <w:altName w:val="Arial"/>
    <w:panose1 w:val="00000000000000000000"/>
    <w:charset w:val="00"/>
    <w:family w:val="auto"/>
    <w:notTrueType/>
    <w:pitch w:val="default"/>
    <w:sig w:usb0="00000003" w:usb1="00000000" w:usb2="00000000" w:usb3="00000000" w:csb0="00000001" w:csb1="00000000"/>
  </w:font>
  <w:font w:name="Pragmatica Book">
    <w:altName w:val="Times New Roman"/>
    <w:panose1 w:val="00000000000000000000"/>
    <w:charset w:val="00"/>
    <w:family w:val="auto"/>
    <w:notTrueType/>
    <w:pitch w:val="default"/>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TimesNewRomanPSMT Cyr">
    <w:altName w:val="Times New Roman"/>
    <w:panose1 w:val="00000000000000000000"/>
    <w:charset w:val="CC"/>
    <w:family w:val="roman"/>
    <w:notTrueType/>
    <w:pitch w:val="default"/>
    <w:sig w:usb0="00000201" w:usb1="00000000" w:usb2="00000000" w:usb3="00000000" w:csb0="00000004"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78E6" w:rsidRDefault="005478E6" w:rsidP="00925AFB">
    <w:pPr>
      <w:pStyle w:val="ae"/>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rsidR="005478E6" w:rsidRDefault="005478E6" w:rsidP="00925AFB">
    <w:pPr>
      <w:pStyle w:val="a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78E6" w:rsidRPr="00CE5775" w:rsidRDefault="005478E6">
    <w:pPr>
      <w:pStyle w:val="ae"/>
      <w:jc w:val="center"/>
    </w:pPr>
    <w:r>
      <w:fldChar w:fldCharType="begin"/>
    </w:r>
    <w:r>
      <w:instrText xml:space="preserve"> PAGE   \* MERGEFORMAT </w:instrText>
    </w:r>
    <w:r>
      <w:fldChar w:fldCharType="separate"/>
    </w:r>
    <w:r w:rsidR="00F82A44">
      <w:rPr>
        <w:noProof/>
      </w:rPr>
      <w:t>8</w:t>
    </w:r>
    <w:r>
      <w:rPr>
        <w:noProof/>
      </w:rPr>
      <w:fldChar w:fldCharType="end"/>
    </w:r>
  </w:p>
  <w:p w:rsidR="005478E6" w:rsidRDefault="005478E6" w:rsidP="00925AFB">
    <w:pPr>
      <w:pStyle w:val="ae"/>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78E6" w:rsidRPr="00177705" w:rsidRDefault="005478E6">
    <w:pPr>
      <w:pStyle w:val="ae"/>
      <w:jc w:val="center"/>
      <w:rPr>
        <w:sz w:val="24"/>
        <w:szCs w:val="24"/>
      </w:rPr>
    </w:pPr>
    <w:r w:rsidRPr="00177705">
      <w:rPr>
        <w:sz w:val="24"/>
        <w:szCs w:val="24"/>
      </w:rPr>
      <w:fldChar w:fldCharType="begin"/>
    </w:r>
    <w:r w:rsidRPr="00177705">
      <w:rPr>
        <w:sz w:val="24"/>
        <w:szCs w:val="24"/>
      </w:rPr>
      <w:instrText xml:space="preserve"> PAGE   \* MERGEFORMAT </w:instrText>
    </w:r>
    <w:r w:rsidRPr="00177705">
      <w:rPr>
        <w:sz w:val="24"/>
        <w:szCs w:val="24"/>
      </w:rPr>
      <w:fldChar w:fldCharType="separate"/>
    </w:r>
    <w:r w:rsidR="00F82A44">
      <w:rPr>
        <w:noProof/>
        <w:sz w:val="24"/>
        <w:szCs w:val="24"/>
      </w:rPr>
      <w:t>165</w:t>
    </w:r>
    <w:r w:rsidRPr="00177705">
      <w:rPr>
        <w:sz w:val="24"/>
        <w:szCs w:val="24"/>
      </w:rPr>
      <w:fldChar w:fldCharType="end"/>
    </w:r>
  </w:p>
  <w:p w:rsidR="005478E6" w:rsidRDefault="005478E6">
    <w:pPr>
      <w:pStyle w:val="a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78E6" w:rsidRDefault="005478E6">
    <w:pPr>
      <w:pStyle w:val="ae"/>
      <w:jc w:val="center"/>
    </w:pPr>
    <w:r>
      <w:fldChar w:fldCharType="begin"/>
    </w:r>
    <w:r>
      <w:instrText xml:space="preserve"> PAGE   \* MERGEFORMAT </w:instrText>
    </w:r>
    <w:r>
      <w:fldChar w:fldCharType="separate"/>
    </w:r>
    <w:r w:rsidR="00F82A44">
      <w:rPr>
        <w:noProof/>
      </w:rPr>
      <w:t>176</w:t>
    </w:r>
    <w:r>
      <w:rPr>
        <w:noProof/>
      </w:rPr>
      <w:fldChar w:fldCharType="end"/>
    </w:r>
  </w:p>
  <w:p w:rsidR="005478E6" w:rsidRDefault="005478E6">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78E6" w:rsidRDefault="005478E6" w:rsidP="00D83A00">
      <w:r>
        <w:separator/>
      </w:r>
    </w:p>
  </w:footnote>
  <w:footnote w:type="continuationSeparator" w:id="0">
    <w:p w:rsidR="005478E6" w:rsidRDefault="005478E6" w:rsidP="00D83A0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032ACD74"/>
    <w:lvl w:ilvl="0">
      <w:numFmt w:val="bullet"/>
      <w:lvlText w:val="*"/>
      <w:lvlJc w:val="left"/>
    </w:lvl>
  </w:abstractNum>
  <w:abstractNum w:abstractNumId="1">
    <w:nsid w:val="00000001"/>
    <w:multiLevelType w:val="multilevel"/>
    <w:tmpl w:val="00000000"/>
    <w:lvl w:ilvl="0">
      <w:start w:val="1"/>
      <w:numFmt w:val="bullet"/>
      <w:lvlText w:val="-"/>
      <w:lvlJc w:val="left"/>
      <w:rPr>
        <w:rFonts w:ascii="Microsoft Sans Serif" w:hAnsi="Microsoft Sans Serif"/>
        <w:b w:val="0"/>
        <w:i w:val="0"/>
        <w:smallCaps w:val="0"/>
        <w:strike w:val="0"/>
        <w:color w:val="000000"/>
        <w:spacing w:val="0"/>
        <w:w w:val="100"/>
        <w:position w:val="0"/>
        <w:sz w:val="19"/>
        <w:u w:val="none"/>
      </w:rPr>
    </w:lvl>
    <w:lvl w:ilvl="1">
      <w:start w:val="1"/>
      <w:numFmt w:val="decimal"/>
      <w:lvlText w:val="%2."/>
      <w:lvlJc w:val="left"/>
      <w:rPr>
        <w:rFonts w:ascii="Microsoft Sans Serif" w:hAnsi="Microsoft Sans Serif" w:cs="Microsoft Sans Serif"/>
        <w:b w:val="0"/>
        <w:bCs w:val="0"/>
        <w:i w:val="0"/>
        <w:iCs w:val="0"/>
        <w:smallCaps w:val="0"/>
        <w:strike w:val="0"/>
        <w:color w:val="000000"/>
        <w:spacing w:val="0"/>
        <w:w w:val="100"/>
        <w:position w:val="0"/>
        <w:sz w:val="19"/>
        <w:szCs w:val="19"/>
        <w:u w:val="none"/>
      </w:rPr>
    </w:lvl>
    <w:lvl w:ilvl="2">
      <w:start w:val="1"/>
      <w:numFmt w:val="upperRoman"/>
      <w:lvlText w:val="%3."/>
      <w:lvlJc w:val="left"/>
      <w:rPr>
        <w:rFonts w:ascii="Franklin Gothic Medium" w:hAnsi="Franklin Gothic Medium" w:cs="Franklin Gothic Medium"/>
        <w:b/>
        <w:bCs/>
        <w:i w:val="0"/>
        <w:iCs w:val="0"/>
        <w:smallCaps w:val="0"/>
        <w:strike w:val="0"/>
        <w:color w:val="000000"/>
        <w:spacing w:val="0"/>
        <w:w w:val="100"/>
        <w:position w:val="0"/>
        <w:sz w:val="19"/>
        <w:szCs w:val="19"/>
        <w:u w:val="none"/>
      </w:rPr>
    </w:lvl>
    <w:lvl w:ilvl="3">
      <w:start w:val="2"/>
      <w:numFmt w:val="decimal"/>
      <w:lvlText w:val="%4."/>
      <w:lvlJc w:val="left"/>
      <w:rPr>
        <w:rFonts w:ascii="Microsoft Sans Serif" w:hAnsi="Microsoft Sans Serif" w:cs="Microsoft Sans Serif"/>
        <w:b w:val="0"/>
        <w:bCs w:val="0"/>
        <w:i w:val="0"/>
        <w:iCs w:val="0"/>
        <w:smallCaps w:val="0"/>
        <w:strike w:val="0"/>
        <w:color w:val="000000"/>
        <w:spacing w:val="0"/>
        <w:w w:val="100"/>
        <w:position w:val="0"/>
        <w:sz w:val="19"/>
        <w:szCs w:val="19"/>
        <w:u w:val="none"/>
      </w:rPr>
    </w:lvl>
    <w:lvl w:ilvl="4">
      <w:start w:val="2"/>
      <w:numFmt w:val="decimal"/>
      <w:lvlText w:val="%4."/>
      <w:lvlJc w:val="left"/>
      <w:rPr>
        <w:rFonts w:ascii="Microsoft Sans Serif" w:hAnsi="Microsoft Sans Serif" w:cs="Microsoft Sans Serif"/>
        <w:b w:val="0"/>
        <w:bCs w:val="0"/>
        <w:i w:val="0"/>
        <w:iCs w:val="0"/>
        <w:smallCaps w:val="0"/>
        <w:strike w:val="0"/>
        <w:color w:val="000000"/>
        <w:spacing w:val="0"/>
        <w:w w:val="100"/>
        <w:position w:val="0"/>
        <w:sz w:val="19"/>
        <w:szCs w:val="19"/>
        <w:u w:val="none"/>
      </w:rPr>
    </w:lvl>
    <w:lvl w:ilvl="5">
      <w:start w:val="2"/>
      <w:numFmt w:val="decimal"/>
      <w:lvlText w:val="%4."/>
      <w:lvlJc w:val="left"/>
      <w:rPr>
        <w:rFonts w:ascii="Microsoft Sans Serif" w:hAnsi="Microsoft Sans Serif" w:cs="Microsoft Sans Serif"/>
        <w:b w:val="0"/>
        <w:bCs w:val="0"/>
        <w:i w:val="0"/>
        <w:iCs w:val="0"/>
        <w:smallCaps w:val="0"/>
        <w:strike w:val="0"/>
        <w:color w:val="000000"/>
        <w:spacing w:val="0"/>
        <w:w w:val="100"/>
        <w:position w:val="0"/>
        <w:sz w:val="19"/>
        <w:szCs w:val="19"/>
        <w:u w:val="none"/>
      </w:rPr>
    </w:lvl>
    <w:lvl w:ilvl="6">
      <w:start w:val="2"/>
      <w:numFmt w:val="decimal"/>
      <w:lvlText w:val="%4."/>
      <w:lvlJc w:val="left"/>
      <w:rPr>
        <w:rFonts w:ascii="Microsoft Sans Serif" w:hAnsi="Microsoft Sans Serif" w:cs="Microsoft Sans Serif"/>
        <w:b w:val="0"/>
        <w:bCs w:val="0"/>
        <w:i w:val="0"/>
        <w:iCs w:val="0"/>
        <w:smallCaps w:val="0"/>
        <w:strike w:val="0"/>
        <w:color w:val="000000"/>
        <w:spacing w:val="0"/>
        <w:w w:val="100"/>
        <w:position w:val="0"/>
        <w:sz w:val="19"/>
        <w:szCs w:val="19"/>
        <w:u w:val="none"/>
      </w:rPr>
    </w:lvl>
    <w:lvl w:ilvl="7">
      <w:start w:val="2"/>
      <w:numFmt w:val="decimal"/>
      <w:lvlText w:val="%4."/>
      <w:lvlJc w:val="left"/>
      <w:rPr>
        <w:rFonts w:ascii="Microsoft Sans Serif" w:hAnsi="Microsoft Sans Serif" w:cs="Microsoft Sans Serif"/>
        <w:b w:val="0"/>
        <w:bCs w:val="0"/>
        <w:i w:val="0"/>
        <w:iCs w:val="0"/>
        <w:smallCaps w:val="0"/>
        <w:strike w:val="0"/>
        <w:color w:val="000000"/>
        <w:spacing w:val="0"/>
        <w:w w:val="100"/>
        <w:position w:val="0"/>
        <w:sz w:val="19"/>
        <w:szCs w:val="19"/>
        <w:u w:val="none"/>
      </w:rPr>
    </w:lvl>
    <w:lvl w:ilvl="8">
      <w:start w:val="2"/>
      <w:numFmt w:val="decimal"/>
      <w:lvlText w:val="%4."/>
      <w:lvlJc w:val="left"/>
      <w:rPr>
        <w:rFonts w:ascii="Microsoft Sans Serif" w:hAnsi="Microsoft Sans Serif" w:cs="Microsoft Sans Serif"/>
        <w:b w:val="0"/>
        <w:bCs w:val="0"/>
        <w:i w:val="0"/>
        <w:iCs w:val="0"/>
        <w:smallCaps w:val="0"/>
        <w:strike w:val="0"/>
        <w:color w:val="000000"/>
        <w:spacing w:val="0"/>
        <w:w w:val="100"/>
        <w:position w:val="0"/>
        <w:sz w:val="19"/>
        <w:szCs w:val="19"/>
        <w:u w:val="none"/>
      </w:rPr>
    </w:lvl>
  </w:abstractNum>
  <w:abstractNum w:abstractNumId="2">
    <w:nsid w:val="006D77B2"/>
    <w:multiLevelType w:val="singleLevel"/>
    <w:tmpl w:val="825EB4CA"/>
    <w:lvl w:ilvl="0">
      <w:start w:val="7"/>
      <w:numFmt w:val="decimal"/>
      <w:lvlText w:val="%1."/>
      <w:legacy w:legacy="1" w:legacySpace="0" w:legacyIndent="192"/>
      <w:lvlJc w:val="left"/>
      <w:rPr>
        <w:rFonts w:ascii="Times New Roman" w:hAnsi="Times New Roman" w:cs="Times New Roman" w:hint="default"/>
      </w:rPr>
    </w:lvl>
  </w:abstractNum>
  <w:abstractNum w:abstractNumId="3">
    <w:nsid w:val="02ED621C"/>
    <w:multiLevelType w:val="hybridMultilevel"/>
    <w:tmpl w:val="3BD6012A"/>
    <w:lvl w:ilvl="0" w:tplc="61903BA6">
      <w:numFmt w:val="bullet"/>
      <w:lvlText w:val="–"/>
      <w:lvlJc w:val="left"/>
      <w:pPr>
        <w:tabs>
          <w:tab w:val="num" w:pos="1627"/>
        </w:tabs>
        <w:ind w:left="1627" w:hanging="360"/>
      </w:pPr>
      <w:rPr>
        <w:rFonts w:ascii="Times New Roman" w:eastAsia="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07450047"/>
    <w:multiLevelType w:val="hybridMultilevel"/>
    <w:tmpl w:val="B8D8C52A"/>
    <w:lvl w:ilvl="0" w:tplc="48B00442">
      <w:start w:val="1"/>
      <w:numFmt w:val="decimal"/>
      <w:lvlText w:val="%1."/>
      <w:lvlJc w:val="left"/>
      <w:pPr>
        <w:tabs>
          <w:tab w:val="num" w:pos="900"/>
        </w:tabs>
        <w:ind w:left="900" w:hanging="360"/>
      </w:pPr>
      <w:rPr>
        <w:rFonts w:cs="Times New Roman" w:hint="default"/>
      </w:rPr>
    </w:lvl>
    <w:lvl w:ilvl="1" w:tplc="04190019" w:tentative="1">
      <w:start w:val="1"/>
      <w:numFmt w:val="lowerLetter"/>
      <w:lvlText w:val="%2."/>
      <w:lvlJc w:val="left"/>
      <w:pPr>
        <w:tabs>
          <w:tab w:val="num" w:pos="1590"/>
        </w:tabs>
        <w:ind w:left="1590" w:hanging="360"/>
      </w:pPr>
      <w:rPr>
        <w:rFonts w:cs="Times New Roman"/>
      </w:rPr>
    </w:lvl>
    <w:lvl w:ilvl="2" w:tplc="0419001B" w:tentative="1">
      <w:start w:val="1"/>
      <w:numFmt w:val="lowerRoman"/>
      <w:lvlText w:val="%3."/>
      <w:lvlJc w:val="right"/>
      <w:pPr>
        <w:tabs>
          <w:tab w:val="num" w:pos="2310"/>
        </w:tabs>
        <w:ind w:left="2310" w:hanging="180"/>
      </w:pPr>
      <w:rPr>
        <w:rFonts w:cs="Times New Roman"/>
      </w:rPr>
    </w:lvl>
    <w:lvl w:ilvl="3" w:tplc="0419000F" w:tentative="1">
      <w:start w:val="1"/>
      <w:numFmt w:val="decimal"/>
      <w:lvlText w:val="%4."/>
      <w:lvlJc w:val="left"/>
      <w:pPr>
        <w:tabs>
          <w:tab w:val="num" w:pos="3030"/>
        </w:tabs>
        <w:ind w:left="3030" w:hanging="360"/>
      </w:pPr>
      <w:rPr>
        <w:rFonts w:cs="Times New Roman"/>
      </w:rPr>
    </w:lvl>
    <w:lvl w:ilvl="4" w:tplc="04190019" w:tentative="1">
      <w:start w:val="1"/>
      <w:numFmt w:val="lowerLetter"/>
      <w:lvlText w:val="%5."/>
      <w:lvlJc w:val="left"/>
      <w:pPr>
        <w:tabs>
          <w:tab w:val="num" w:pos="3750"/>
        </w:tabs>
        <w:ind w:left="3750" w:hanging="360"/>
      </w:pPr>
      <w:rPr>
        <w:rFonts w:cs="Times New Roman"/>
      </w:rPr>
    </w:lvl>
    <w:lvl w:ilvl="5" w:tplc="0419001B" w:tentative="1">
      <w:start w:val="1"/>
      <w:numFmt w:val="lowerRoman"/>
      <w:lvlText w:val="%6."/>
      <w:lvlJc w:val="right"/>
      <w:pPr>
        <w:tabs>
          <w:tab w:val="num" w:pos="4470"/>
        </w:tabs>
        <w:ind w:left="4470" w:hanging="180"/>
      </w:pPr>
      <w:rPr>
        <w:rFonts w:cs="Times New Roman"/>
      </w:rPr>
    </w:lvl>
    <w:lvl w:ilvl="6" w:tplc="0419000F" w:tentative="1">
      <w:start w:val="1"/>
      <w:numFmt w:val="decimal"/>
      <w:lvlText w:val="%7."/>
      <w:lvlJc w:val="left"/>
      <w:pPr>
        <w:tabs>
          <w:tab w:val="num" w:pos="5190"/>
        </w:tabs>
        <w:ind w:left="5190" w:hanging="360"/>
      </w:pPr>
      <w:rPr>
        <w:rFonts w:cs="Times New Roman"/>
      </w:rPr>
    </w:lvl>
    <w:lvl w:ilvl="7" w:tplc="04190019" w:tentative="1">
      <w:start w:val="1"/>
      <w:numFmt w:val="lowerLetter"/>
      <w:lvlText w:val="%8."/>
      <w:lvlJc w:val="left"/>
      <w:pPr>
        <w:tabs>
          <w:tab w:val="num" w:pos="5910"/>
        </w:tabs>
        <w:ind w:left="5910" w:hanging="360"/>
      </w:pPr>
      <w:rPr>
        <w:rFonts w:cs="Times New Roman"/>
      </w:rPr>
    </w:lvl>
    <w:lvl w:ilvl="8" w:tplc="0419001B" w:tentative="1">
      <w:start w:val="1"/>
      <w:numFmt w:val="lowerRoman"/>
      <w:lvlText w:val="%9."/>
      <w:lvlJc w:val="right"/>
      <w:pPr>
        <w:tabs>
          <w:tab w:val="num" w:pos="6630"/>
        </w:tabs>
        <w:ind w:left="6630" w:hanging="180"/>
      </w:pPr>
      <w:rPr>
        <w:rFonts w:cs="Times New Roman"/>
      </w:rPr>
    </w:lvl>
  </w:abstractNum>
  <w:abstractNum w:abstractNumId="5">
    <w:nsid w:val="086F2E45"/>
    <w:multiLevelType w:val="singleLevel"/>
    <w:tmpl w:val="D2DE1196"/>
    <w:lvl w:ilvl="0">
      <w:start w:val="3"/>
      <w:numFmt w:val="bullet"/>
      <w:lvlText w:val="-"/>
      <w:lvlJc w:val="left"/>
      <w:pPr>
        <w:tabs>
          <w:tab w:val="num" w:pos="360"/>
        </w:tabs>
        <w:ind w:left="360" w:hanging="360"/>
      </w:pPr>
      <w:rPr>
        <w:rFonts w:hint="default"/>
      </w:rPr>
    </w:lvl>
  </w:abstractNum>
  <w:abstractNum w:abstractNumId="6">
    <w:nsid w:val="0A1B6494"/>
    <w:multiLevelType w:val="hybridMultilevel"/>
    <w:tmpl w:val="01346804"/>
    <w:lvl w:ilvl="0" w:tplc="61903BA6">
      <w:numFmt w:val="bullet"/>
      <w:lvlText w:val="–"/>
      <w:lvlJc w:val="left"/>
      <w:pPr>
        <w:tabs>
          <w:tab w:val="num" w:pos="1627"/>
        </w:tabs>
        <w:ind w:left="1627" w:hanging="360"/>
      </w:pPr>
      <w:rPr>
        <w:rFonts w:ascii="Times New Roman" w:eastAsia="Times New Roman" w:hAnsi="Times New Roman" w:hint="default"/>
      </w:rPr>
    </w:lvl>
    <w:lvl w:ilvl="1" w:tplc="04190003" w:tentative="1">
      <w:start w:val="1"/>
      <w:numFmt w:val="bullet"/>
      <w:lvlText w:val="o"/>
      <w:lvlJc w:val="left"/>
      <w:pPr>
        <w:tabs>
          <w:tab w:val="num" w:pos="2140"/>
        </w:tabs>
        <w:ind w:left="2140" w:hanging="360"/>
      </w:pPr>
      <w:rPr>
        <w:rFonts w:ascii="Courier New" w:hAnsi="Courier New" w:hint="default"/>
      </w:rPr>
    </w:lvl>
    <w:lvl w:ilvl="2" w:tplc="04190005" w:tentative="1">
      <w:start w:val="1"/>
      <w:numFmt w:val="bullet"/>
      <w:lvlText w:val=""/>
      <w:lvlJc w:val="left"/>
      <w:pPr>
        <w:tabs>
          <w:tab w:val="num" w:pos="2860"/>
        </w:tabs>
        <w:ind w:left="2860" w:hanging="360"/>
      </w:pPr>
      <w:rPr>
        <w:rFonts w:ascii="Wingdings" w:hAnsi="Wingdings" w:hint="default"/>
      </w:rPr>
    </w:lvl>
    <w:lvl w:ilvl="3" w:tplc="04190001" w:tentative="1">
      <w:start w:val="1"/>
      <w:numFmt w:val="bullet"/>
      <w:lvlText w:val=""/>
      <w:lvlJc w:val="left"/>
      <w:pPr>
        <w:tabs>
          <w:tab w:val="num" w:pos="3580"/>
        </w:tabs>
        <w:ind w:left="3580" w:hanging="360"/>
      </w:pPr>
      <w:rPr>
        <w:rFonts w:ascii="Symbol" w:hAnsi="Symbol" w:hint="default"/>
      </w:rPr>
    </w:lvl>
    <w:lvl w:ilvl="4" w:tplc="04190003" w:tentative="1">
      <w:start w:val="1"/>
      <w:numFmt w:val="bullet"/>
      <w:lvlText w:val="o"/>
      <w:lvlJc w:val="left"/>
      <w:pPr>
        <w:tabs>
          <w:tab w:val="num" w:pos="4300"/>
        </w:tabs>
        <w:ind w:left="4300" w:hanging="360"/>
      </w:pPr>
      <w:rPr>
        <w:rFonts w:ascii="Courier New" w:hAnsi="Courier New" w:hint="default"/>
      </w:rPr>
    </w:lvl>
    <w:lvl w:ilvl="5" w:tplc="04190005" w:tentative="1">
      <w:start w:val="1"/>
      <w:numFmt w:val="bullet"/>
      <w:lvlText w:val=""/>
      <w:lvlJc w:val="left"/>
      <w:pPr>
        <w:tabs>
          <w:tab w:val="num" w:pos="5020"/>
        </w:tabs>
        <w:ind w:left="5020" w:hanging="360"/>
      </w:pPr>
      <w:rPr>
        <w:rFonts w:ascii="Wingdings" w:hAnsi="Wingdings" w:hint="default"/>
      </w:rPr>
    </w:lvl>
    <w:lvl w:ilvl="6" w:tplc="04190001" w:tentative="1">
      <w:start w:val="1"/>
      <w:numFmt w:val="bullet"/>
      <w:lvlText w:val=""/>
      <w:lvlJc w:val="left"/>
      <w:pPr>
        <w:tabs>
          <w:tab w:val="num" w:pos="5740"/>
        </w:tabs>
        <w:ind w:left="5740" w:hanging="360"/>
      </w:pPr>
      <w:rPr>
        <w:rFonts w:ascii="Symbol" w:hAnsi="Symbol" w:hint="default"/>
      </w:rPr>
    </w:lvl>
    <w:lvl w:ilvl="7" w:tplc="04190003" w:tentative="1">
      <w:start w:val="1"/>
      <w:numFmt w:val="bullet"/>
      <w:lvlText w:val="o"/>
      <w:lvlJc w:val="left"/>
      <w:pPr>
        <w:tabs>
          <w:tab w:val="num" w:pos="6460"/>
        </w:tabs>
        <w:ind w:left="6460" w:hanging="360"/>
      </w:pPr>
      <w:rPr>
        <w:rFonts w:ascii="Courier New" w:hAnsi="Courier New" w:hint="default"/>
      </w:rPr>
    </w:lvl>
    <w:lvl w:ilvl="8" w:tplc="04190005" w:tentative="1">
      <w:start w:val="1"/>
      <w:numFmt w:val="bullet"/>
      <w:lvlText w:val=""/>
      <w:lvlJc w:val="left"/>
      <w:pPr>
        <w:tabs>
          <w:tab w:val="num" w:pos="7180"/>
        </w:tabs>
        <w:ind w:left="7180" w:hanging="360"/>
      </w:pPr>
      <w:rPr>
        <w:rFonts w:ascii="Wingdings" w:hAnsi="Wingdings" w:hint="default"/>
      </w:rPr>
    </w:lvl>
  </w:abstractNum>
  <w:abstractNum w:abstractNumId="7">
    <w:nsid w:val="0E626B65"/>
    <w:multiLevelType w:val="singleLevel"/>
    <w:tmpl w:val="B596E184"/>
    <w:lvl w:ilvl="0">
      <w:start w:val="1"/>
      <w:numFmt w:val="decimal"/>
      <w:lvlText w:val="%1."/>
      <w:legacy w:legacy="1" w:legacySpace="0" w:legacyIndent="192"/>
      <w:lvlJc w:val="left"/>
      <w:rPr>
        <w:rFonts w:ascii="Times New Roman" w:hAnsi="Times New Roman" w:cs="Times New Roman" w:hint="default"/>
      </w:rPr>
    </w:lvl>
  </w:abstractNum>
  <w:abstractNum w:abstractNumId="8">
    <w:nsid w:val="12BE49B8"/>
    <w:multiLevelType w:val="hybridMultilevel"/>
    <w:tmpl w:val="FD263D0C"/>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9">
    <w:nsid w:val="138B7F36"/>
    <w:multiLevelType w:val="hybridMultilevel"/>
    <w:tmpl w:val="3D148C3E"/>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0">
    <w:nsid w:val="144B4284"/>
    <w:multiLevelType w:val="hybridMultilevel"/>
    <w:tmpl w:val="EEE6B62A"/>
    <w:lvl w:ilvl="0" w:tplc="61903BA6">
      <w:numFmt w:val="bullet"/>
      <w:lvlText w:val="–"/>
      <w:lvlJc w:val="left"/>
      <w:pPr>
        <w:tabs>
          <w:tab w:val="num" w:pos="1494"/>
        </w:tabs>
        <w:ind w:left="1494" w:hanging="360"/>
      </w:pPr>
      <w:rPr>
        <w:rFonts w:ascii="Times New Roman" w:eastAsia="Times New Roman" w:hAnsi="Times New Roman"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1">
    <w:nsid w:val="16811372"/>
    <w:multiLevelType w:val="hybridMultilevel"/>
    <w:tmpl w:val="80E69982"/>
    <w:lvl w:ilvl="0" w:tplc="61903BA6">
      <w:numFmt w:val="bullet"/>
      <w:lvlText w:val="–"/>
      <w:lvlJc w:val="left"/>
      <w:pPr>
        <w:tabs>
          <w:tab w:val="num" w:pos="1494"/>
        </w:tabs>
        <w:ind w:left="1494" w:hanging="360"/>
      </w:pPr>
      <w:rPr>
        <w:rFonts w:ascii="Times New Roman" w:eastAsia="Times New Roman" w:hAnsi="Times New Roman"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2">
    <w:nsid w:val="2BC607CE"/>
    <w:multiLevelType w:val="singleLevel"/>
    <w:tmpl w:val="8AF2D66A"/>
    <w:lvl w:ilvl="0">
      <w:start w:val="1"/>
      <w:numFmt w:val="decimal"/>
      <w:lvlText w:val="%1."/>
      <w:legacy w:legacy="1" w:legacySpace="0" w:legacyIndent="192"/>
      <w:lvlJc w:val="left"/>
      <w:rPr>
        <w:rFonts w:ascii="Times New Roman" w:hAnsi="Times New Roman" w:cs="Times New Roman" w:hint="default"/>
        <w:b w:val="0"/>
      </w:rPr>
    </w:lvl>
  </w:abstractNum>
  <w:abstractNum w:abstractNumId="13">
    <w:nsid w:val="2CB428ED"/>
    <w:multiLevelType w:val="hybridMultilevel"/>
    <w:tmpl w:val="90882780"/>
    <w:lvl w:ilvl="0" w:tplc="4B74147C">
      <w:numFmt w:val="bullet"/>
      <w:lvlText w:val="-"/>
      <w:lvlJc w:val="left"/>
      <w:pPr>
        <w:tabs>
          <w:tab w:val="num" w:pos="1080"/>
        </w:tabs>
        <w:ind w:left="1080" w:hanging="360"/>
      </w:pPr>
      <w:rPr>
        <w:rFonts w:ascii="Times New Roman" w:eastAsia="Times New Roman" w:hAnsi="Times New Roman" w:hint="default"/>
      </w:rPr>
    </w:lvl>
    <w:lvl w:ilvl="1" w:tplc="04220003" w:tentative="1">
      <w:start w:val="1"/>
      <w:numFmt w:val="bullet"/>
      <w:lvlText w:val="o"/>
      <w:lvlJc w:val="left"/>
      <w:pPr>
        <w:ind w:left="1800" w:hanging="360"/>
      </w:pPr>
      <w:rPr>
        <w:rFonts w:ascii="Courier New" w:hAnsi="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4">
    <w:nsid w:val="2D281B0E"/>
    <w:multiLevelType w:val="hybridMultilevel"/>
    <w:tmpl w:val="2006D1D4"/>
    <w:lvl w:ilvl="0" w:tplc="4B74147C">
      <w:numFmt w:val="bullet"/>
      <w:lvlText w:val="-"/>
      <w:lvlJc w:val="left"/>
      <w:pPr>
        <w:tabs>
          <w:tab w:val="num" w:pos="720"/>
        </w:tabs>
        <w:ind w:left="720" w:hanging="360"/>
      </w:pPr>
      <w:rPr>
        <w:rFonts w:ascii="Times New Roman" w:eastAsia="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2DB650AA"/>
    <w:multiLevelType w:val="hybridMultilevel"/>
    <w:tmpl w:val="A32C6262"/>
    <w:lvl w:ilvl="0" w:tplc="61903BA6">
      <w:numFmt w:val="bullet"/>
      <w:lvlText w:val="–"/>
      <w:lvlJc w:val="left"/>
      <w:pPr>
        <w:tabs>
          <w:tab w:val="num" w:pos="1494"/>
        </w:tabs>
        <w:ind w:left="1494" w:hanging="360"/>
      </w:pPr>
      <w:rPr>
        <w:rFonts w:ascii="Times New Roman" w:eastAsia="Times New Roman" w:hAnsi="Times New Roman"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6">
    <w:nsid w:val="2DD62EA5"/>
    <w:multiLevelType w:val="singleLevel"/>
    <w:tmpl w:val="61080342"/>
    <w:lvl w:ilvl="0">
      <w:start w:val="10"/>
      <w:numFmt w:val="decimal"/>
      <w:lvlText w:val="%1."/>
      <w:legacy w:legacy="1" w:legacySpace="0" w:legacyIndent="269"/>
      <w:lvlJc w:val="left"/>
      <w:rPr>
        <w:rFonts w:ascii="Times New Roman" w:hAnsi="Times New Roman" w:cs="Times New Roman" w:hint="default"/>
      </w:rPr>
    </w:lvl>
  </w:abstractNum>
  <w:abstractNum w:abstractNumId="17">
    <w:nsid w:val="339B10F2"/>
    <w:multiLevelType w:val="hybridMultilevel"/>
    <w:tmpl w:val="FE941A5A"/>
    <w:lvl w:ilvl="0" w:tplc="94085C3C">
      <w:start w:val="4"/>
      <w:numFmt w:val="bullet"/>
      <w:lvlText w:val="-"/>
      <w:lvlJc w:val="left"/>
      <w:pPr>
        <w:tabs>
          <w:tab w:val="num" w:pos="2096"/>
        </w:tabs>
        <w:ind w:left="2096" w:hanging="1245"/>
      </w:pPr>
      <w:rPr>
        <w:rFonts w:ascii="Times New Roman" w:eastAsia="Times New Roman" w:hAnsi="Times New Roman" w:hint="default"/>
      </w:rPr>
    </w:lvl>
    <w:lvl w:ilvl="1" w:tplc="04190003" w:tentative="1">
      <w:start w:val="1"/>
      <w:numFmt w:val="bullet"/>
      <w:lvlText w:val="o"/>
      <w:lvlJc w:val="left"/>
      <w:pPr>
        <w:tabs>
          <w:tab w:val="num" w:pos="1931"/>
        </w:tabs>
        <w:ind w:left="1931" w:hanging="360"/>
      </w:pPr>
      <w:rPr>
        <w:rFonts w:ascii="Courier New" w:hAnsi="Courier New" w:hint="default"/>
      </w:rPr>
    </w:lvl>
    <w:lvl w:ilvl="2" w:tplc="04190005" w:tentative="1">
      <w:start w:val="1"/>
      <w:numFmt w:val="bullet"/>
      <w:lvlText w:val=""/>
      <w:lvlJc w:val="left"/>
      <w:pPr>
        <w:tabs>
          <w:tab w:val="num" w:pos="2651"/>
        </w:tabs>
        <w:ind w:left="2651" w:hanging="360"/>
      </w:pPr>
      <w:rPr>
        <w:rFonts w:ascii="Wingdings" w:hAnsi="Wingdings" w:hint="default"/>
      </w:rPr>
    </w:lvl>
    <w:lvl w:ilvl="3" w:tplc="04190001" w:tentative="1">
      <w:start w:val="1"/>
      <w:numFmt w:val="bullet"/>
      <w:lvlText w:val=""/>
      <w:lvlJc w:val="left"/>
      <w:pPr>
        <w:tabs>
          <w:tab w:val="num" w:pos="3371"/>
        </w:tabs>
        <w:ind w:left="3371" w:hanging="360"/>
      </w:pPr>
      <w:rPr>
        <w:rFonts w:ascii="Symbol" w:hAnsi="Symbol" w:hint="default"/>
      </w:rPr>
    </w:lvl>
    <w:lvl w:ilvl="4" w:tplc="04190003" w:tentative="1">
      <w:start w:val="1"/>
      <w:numFmt w:val="bullet"/>
      <w:lvlText w:val="o"/>
      <w:lvlJc w:val="left"/>
      <w:pPr>
        <w:tabs>
          <w:tab w:val="num" w:pos="4091"/>
        </w:tabs>
        <w:ind w:left="4091" w:hanging="360"/>
      </w:pPr>
      <w:rPr>
        <w:rFonts w:ascii="Courier New" w:hAnsi="Courier New" w:hint="default"/>
      </w:rPr>
    </w:lvl>
    <w:lvl w:ilvl="5" w:tplc="04190005" w:tentative="1">
      <w:start w:val="1"/>
      <w:numFmt w:val="bullet"/>
      <w:lvlText w:val=""/>
      <w:lvlJc w:val="left"/>
      <w:pPr>
        <w:tabs>
          <w:tab w:val="num" w:pos="4811"/>
        </w:tabs>
        <w:ind w:left="4811" w:hanging="360"/>
      </w:pPr>
      <w:rPr>
        <w:rFonts w:ascii="Wingdings" w:hAnsi="Wingdings" w:hint="default"/>
      </w:rPr>
    </w:lvl>
    <w:lvl w:ilvl="6" w:tplc="04190001" w:tentative="1">
      <w:start w:val="1"/>
      <w:numFmt w:val="bullet"/>
      <w:lvlText w:val=""/>
      <w:lvlJc w:val="left"/>
      <w:pPr>
        <w:tabs>
          <w:tab w:val="num" w:pos="5531"/>
        </w:tabs>
        <w:ind w:left="5531" w:hanging="360"/>
      </w:pPr>
      <w:rPr>
        <w:rFonts w:ascii="Symbol" w:hAnsi="Symbol" w:hint="default"/>
      </w:rPr>
    </w:lvl>
    <w:lvl w:ilvl="7" w:tplc="04190003" w:tentative="1">
      <w:start w:val="1"/>
      <w:numFmt w:val="bullet"/>
      <w:lvlText w:val="o"/>
      <w:lvlJc w:val="left"/>
      <w:pPr>
        <w:tabs>
          <w:tab w:val="num" w:pos="6251"/>
        </w:tabs>
        <w:ind w:left="6251" w:hanging="360"/>
      </w:pPr>
      <w:rPr>
        <w:rFonts w:ascii="Courier New" w:hAnsi="Courier New" w:hint="default"/>
      </w:rPr>
    </w:lvl>
    <w:lvl w:ilvl="8" w:tplc="04190005" w:tentative="1">
      <w:start w:val="1"/>
      <w:numFmt w:val="bullet"/>
      <w:lvlText w:val=""/>
      <w:lvlJc w:val="left"/>
      <w:pPr>
        <w:tabs>
          <w:tab w:val="num" w:pos="6971"/>
        </w:tabs>
        <w:ind w:left="6971" w:hanging="360"/>
      </w:pPr>
      <w:rPr>
        <w:rFonts w:ascii="Wingdings" w:hAnsi="Wingdings" w:hint="default"/>
      </w:rPr>
    </w:lvl>
  </w:abstractNum>
  <w:abstractNum w:abstractNumId="18">
    <w:nsid w:val="36825D12"/>
    <w:multiLevelType w:val="singleLevel"/>
    <w:tmpl w:val="7F929574"/>
    <w:lvl w:ilvl="0">
      <w:numFmt w:val="bullet"/>
      <w:lvlText w:val="-"/>
      <w:lvlJc w:val="left"/>
      <w:pPr>
        <w:tabs>
          <w:tab w:val="num" w:pos="360"/>
        </w:tabs>
        <w:ind w:left="360" w:hanging="360"/>
      </w:pPr>
      <w:rPr>
        <w:rFonts w:hint="default"/>
      </w:rPr>
    </w:lvl>
  </w:abstractNum>
  <w:abstractNum w:abstractNumId="19">
    <w:nsid w:val="371B4592"/>
    <w:multiLevelType w:val="hybridMultilevel"/>
    <w:tmpl w:val="8B8AC42A"/>
    <w:lvl w:ilvl="0" w:tplc="61903BA6">
      <w:numFmt w:val="bullet"/>
      <w:lvlText w:val="–"/>
      <w:lvlJc w:val="left"/>
      <w:pPr>
        <w:tabs>
          <w:tab w:val="num" w:pos="1627"/>
        </w:tabs>
        <w:ind w:left="1627" w:hanging="360"/>
      </w:pPr>
      <w:rPr>
        <w:rFonts w:ascii="Times New Roman" w:eastAsia="Times New Roman" w:hAnsi="Times New Roman" w:hint="default"/>
      </w:rPr>
    </w:lvl>
    <w:lvl w:ilvl="1" w:tplc="04190003">
      <w:start w:val="1"/>
      <w:numFmt w:val="bullet"/>
      <w:lvlText w:val="o"/>
      <w:lvlJc w:val="left"/>
      <w:pPr>
        <w:tabs>
          <w:tab w:val="num" w:pos="2140"/>
        </w:tabs>
        <w:ind w:left="2140" w:hanging="360"/>
      </w:pPr>
      <w:rPr>
        <w:rFonts w:ascii="Courier New" w:hAnsi="Courier New" w:hint="default"/>
      </w:rPr>
    </w:lvl>
    <w:lvl w:ilvl="2" w:tplc="04190005" w:tentative="1">
      <w:start w:val="1"/>
      <w:numFmt w:val="bullet"/>
      <w:lvlText w:val=""/>
      <w:lvlJc w:val="left"/>
      <w:pPr>
        <w:tabs>
          <w:tab w:val="num" w:pos="2860"/>
        </w:tabs>
        <w:ind w:left="2860" w:hanging="360"/>
      </w:pPr>
      <w:rPr>
        <w:rFonts w:ascii="Wingdings" w:hAnsi="Wingdings" w:hint="default"/>
      </w:rPr>
    </w:lvl>
    <w:lvl w:ilvl="3" w:tplc="04190001" w:tentative="1">
      <w:start w:val="1"/>
      <w:numFmt w:val="bullet"/>
      <w:lvlText w:val=""/>
      <w:lvlJc w:val="left"/>
      <w:pPr>
        <w:tabs>
          <w:tab w:val="num" w:pos="3580"/>
        </w:tabs>
        <w:ind w:left="3580" w:hanging="360"/>
      </w:pPr>
      <w:rPr>
        <w:rFonts w:ascii="Symbol" w:hAnsi="Symbol" w:hint="default"/>
      </w:rPr>
    </w:lvl>
    <w:lvl w:ilvl="4" w:tplc="04190003" w:tentative="1">
      <w:start w:val="1"/>
      <w:numFmt w:val="bullet"/>
      <w:lvlText w:val="o"/>
      <w:lvlJc w:val="left"/>
      <w:pPr>
        <w:tabs>
          <w:tab w:val="num" w:pos="4300"/>
        </w:tabs>
        <w:ind w:left="4300" w:hanging="360"/>
      </w:pPr>
      <w:rPr>
        <w:rFonts w:ascii="Courier New" w:hAnsi="Courier New" w:hint="default"/>
      </w:rPr>
    </w:lvl>
    <w:lvl w:ilvl="5" w:tplc="04190005" w:tentative="1">
      <w:start w:val="1"/>
      <w:numFmt w:val="bullet"/>
      <w:lvlText w:val=""/>
      <w:lvlJc w:val="left"/>
      <w:pPr>
        <w:tabs>
          <w:tab w:val="num" w:pos="5020"/>
        </w:tabs>
        <w:ind w:left="5020" w:hanging="360"/>
      </w:pPr>
      <w:rPr>
        <w:rFonts w:ascii="Wingdings" w:hAnsi="Wingdings" w:hint="default"/>
      </w:rPr>
    </w:lvl>
    <w:lvl w:ilvl="6" w:tplc="04190001" w:tentative="1">
      <w:start w:val="1"/>
      <w:numFmt w:val="bullet"/>
      <w:lvlText w:val=""/>
      <w:lvlJc w:val="left"/>
      <w:pPr>
        <w:tabs>
          <w:tab w:val="num" w:pos="5740"/>
        </w:tabs>
        <w:ind w:left="5740" w:hanging="360"/>
      </w:pPr>
      <w:rPr>
        <w:rFonts w:ascii="Symbol" w:hAnsi="Symbol" w:hint="default"/>
      </w:rPr>
    </w:lvl>
    <w:lvl w:ilvl="7" w:tplc="04190003" w:tentative="1">
      <w:start w:val="1"/>
      <w:numFmt w:val="bullet"/>
      <w:lvlText w:val="o"/>
      <w:lvlJc w:val="left"/>
      <w:pPr>
        <w:tabs>
          <w:tab w:val="num" w:pos="6460"/>
        </w:tabs>
        <w:ind w:left="6460" w:hanging="360"/>
      </w:pPr>
      <w:rPr>
        <w:rFonts w:ascii="Courier New" w:hAnsi="Courier New" w:hint="default"/>
      </w:rPr>
    </w:lvl>
    <w:lvl w:ilvl="8" w:tplc="04190005" w:tentative="1">
      <w:start w:val="1"/>
      <w:numFmt w:val="bullet"/>
      <w:lvlText w:val=""/>
      <w:lvlJc w:val="left"/>
      <w:pPr>
        <w:tabs>
          <w:tab w:val="num" w:pos="7180"/>
        </w:tabs>
        <w:ind w:left="7180" w:hanging="360"/>
      </w:pPr>
      <w:rPr>
        <w:rFonts w:ascii="Wingdings" w:hAnsi="Wingdings" w:hint="default"/>
      </w:rPr>
    </w:lvl>
  </w:abstractNum>
  <w:abstractNum w:abstractNumId="20">
    <w:nsid w:val="375864AE"/>
    <w:multiLevelType w:val="hybridMultilevel"/>
    <w:tmpl w:val="5A68AB6A"/>
    <w:lvl w:ilvl="0" w:tplc="61903BA6">
      <w:numFmt w:val="bullet"/>
      <w:lvlText w:val="–"/>
      <w:lvlJc w:val="left"/>
      <w:pPr>
        <w:tabs>
          <w:tab w:val="num" w:pos="1627"/>
        </w:tabs>
        <w:ind w:left="1627" w:hanging="360"/>
      </w:pPr>
      <w:rPr>
        <w:rFonts w:ascii="Times New Roman" w:eastAsia="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37950DCA"/>
    <w:multiLevelType w:val="singleLevel"/>
    <w:tmpl w:val="4FE68038"/>
    <w:lvl w:ilvl="0">
      <w:start w:val="1"/>
      <w:numFmt w:val="decimal"/>
      <w:lvlText w:val="%1."/>
      <w:legacy w:legacy="1" w:legacySpace="0" w:legacyIndent="346"/>
      <w:lvlJc w:val="left"/>
      <w:rPr>
        <w:rFonts w:ascii="Times New Roman" w:hAnsi="Times New Roman" w:cs="Times New Roman" w:hint="default"/>
      </w:rPr>
    </w:lvl>
  </w:abstractNum>
  <w:abstractNum w:abstractNumId="22">
    <w:nsid w:val="37ED47D7"/>
    <w:multiLevelType w:val="hybridMultilevel"/>
    <w:tmpl w:val="9CAC1B76"/>
    <w:lvl w:ilvl="0" w:tplc="07E8A266">
      <w:numFmt w:val="bullet"/>
      <w:lvlText w:val="-"/>
      <w:lvlJc w:val="left"/>
      <w:pPr>
        <w:ind w:left="1069" w:hanging="360"/>
      </w:pPr>
      <w:rPr>
        <w:rFonts w:ascii="Times New Roman" w:eastAsia="Times New Roman" w:hAnsi="Times New Roman"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23">
    <w:nsid w:val="3E185DF1"/>
    <w:multiLevelType w:val="singleLevel"/>
    <w:tmpl w:val="FD6CC85C"/>
    <w:lvl w:ilvl="0">
      <w:start w:val="1"/>
      <w:numFmt w:val="decimal"/>
      <w:lvlText w:val="%1."/>
      <w:legacy w:legacy="1" w:legacySpace="0" w:legacyIndent="187"/>
      <w:lvlJc w:val="left"/>
      <w:rPr>
        <w:rFonts w:ascii="Times New Roman" w:hAnsi="Times New Roman" w:cs="Times New Roman" w:hint="default"/>
      </w:rPr>
    </w:lvl>
  </w:abstractNum>
  <w:abstractNum w:abstractNumId="24">
    <w:nsid w:val="40AD7676"/>
    <w:multiLevelType w:val="singleLevel"/>
    <w:tmpl w:val="FD6CC85C"/>
    <w:lvl w:ilvl="0">
      <w:start w:val="1"/>
      <w:numFmt w:val="decimal"/>
      <w:lvlText w:val="%1."/>
      <w:legacy w:legacy="1" w:legacySpace="0" w:legacyIndent="187"/>
      <w:lvlJc w:val="left"/>
      <w:rPr>
        <w:rFonts w:ascii="Times New Roman" w:hAnsi="Times New Roman" w:cs="Times New Roman" w:hint="default"/>
      </w:rPr>
    </w:lvl>
  </w:abstractNum>
  <w:abstractNum w:abstractNumId="25">
    <w:nsid w:val="42CB251E"/>
    <w:multiLevelType w:val="hybridMultilevel"/>
    <w:tmpl w:val="251C2F06"/>
    <w:lvl w:ilvl="0" w:tplc="7878FEC4">
      <w:start w:val="1"/>
      <w:numFmt w:val="decimal"/>
      <w:lvlText w:val="%1."/>
      <w:lvlJc w:val="left"/>
      <w:pPr>
        <w:tabs>
          <w:tab w:val="num" w:pos="502"/>
        </w:tabs>
        <w:ind w:left="502" w:hanging="360"/>
      </w:pPr>
      <w:rPr>
        <w:rFonts w:cs="Times New Roman"/>
        <w:b w:val="0"/>
      </w:rPr>
    </w:lvl>
    <w:lvl w:ilvl="1" w:tplc="04190019" w:tentative="1">
      <w:start w:val="1"/>
      <w:numFmt w:val="lowerLetter"/>
      <w:lvlText w:val="%2."/>
      <w:lvlJc w:val="left"/>
      <w:pPr>
        <w:tabs>
          <w:tab w:val="num" w:pos="1222"/>
        </w:tabs>
        <w:ind w:left="1222" w:hanging="360"/>
      </w:pPr>
      <w:rPr>
        <w:rFonts w:cs="Times New Roman"/>
      </w:rPr>
    </w:lvl>
    <w:lvl w:ilvl="2" w:tplc="0419001B" w:tentative="1">
      <w:start w:val="1"/>
      <w:numFmt w:val="lowerRoman"/>
      <w:lvlText w:val="%3."/>
      <w:lvlJc w:val="right"/>
      <w:pPr>
        <w:tabs>
          <w:tab w:val="num" w:pos="1942"/>
        </w:tabs>
        <w:ind w:left="1942" w:hanging="180"/>
      </w:pPr>
      <w:rPr>
        <w:rFonts w:cs="Times New Roman"/>
      </w:rPr>
    </w:lvl>
    <w:lvl w:ilvl="3" w:tplc="0419000F" w:tentative="1">
      <w:start w:val="1"/>
      <w:numFmt w:val="decimal"/>
      <w:lvlText w:val="%4."/>
      <w:lvlJc w:val="left"/>
      <w:pPr>
        <w:tabs>
          <w:tab w:val="num" w:pos="2662"/>
        </w:tabs>
        <w:ind w:left="2662" w:hanging="360"/>
      </w:pPr>
      <w:rPr>
        <w:rFonts w:cs="Times New Roman"/>
      </w:rPr>
    </w:lvl>
    <w:lvl w:ilvl="4" w:tplc="04190019" w:tentative="1">
      <w:start w:val="1"/>
      <w:numFmt w:val="lowerLetter"/>
      <w:lvlText w:val="%5."/>
      <w:lvlJc w:val="left"/>
      <w:pPr>
        <w:tabs>
          <w:tab w:val="num" w:pos="3382"/>
        </w:tabs>
        <w:ind w:left="3382" w:hanging="360"/>
      </w:pPr>
      <w:rPr>
        <w:rFonts w:cs="Times New Roman"/>
      </w:rPr>
    </w:lvl>
    <w:lvl w:ilvl="5" w:tplc="0419001B" w:tentative="1">
      <w:start w:val="1"/>
      <w:numFmt w:val="lowerRoman"/>
      <w:lvlText w:val="%6."/>
      <w:lvlJc w:val="right"/>
      <w:pPr>
        <w:tabs>
          <w:tab w:val="num" w:pos="4102"/>
        </w:tabs>
        <w:ind w:left="4102" w:hanging="180"/>
      </w:pPr>
      <w:rPr>
        <w:rFonts w:cs="Times New Roman"/>
      </w:rPr>
    </w:lvl>
    <w:lvl w:ilvl="6" w:tplc="0419000F" w:tentative="1">
      <w:start w:val="1"/>
      <w:numFmt w:val="decimal"/>
      <w:lvlText w:val="%7."/>
      <w:lvlJc w:val="left"/>
      <w:pPr>
        <w:tabs>
          <w:tab w:val="num" w:pos="4822"/>
        </w:tabs>
        <w:ind w:left="4822" w:hanging="360"/>
      </w:pPr>
      <w:rPr>
        <w:rFonts w:cs="Times New Roman"/>
      </w:rPr>
    </w:lvl>
    <w:lvl w:ilvl="7" w:tplc="04190019" w:tentative="1">
      <w:start w:val="1"/>
      <w:numFmt w:val="lowerLetter"/>
      <w:lvlText w:val="%8."/>
      <w:lvlJc w:val="left"/>
      <w:pPr>
        <w:tabs>
          <w:tab w:val="num" w:pos="5542"/>
        </w:tabs>
        <w:ind w:left="5542" w:hanging="360"/>
      </w:pPr>
      <w:rPr>
        <w:rFonts w:cs="Times New Roman"/>
      </w:rPr>
    </w:lvl>
    <w:lvl w:ilvl="8" w:tplc="0419001B" w:tentative="1">
      <w:start w:val="1"/>
      <w:numFmt w:val="lowerRoman"/>
      <w:lvlText w:val="%9."/>
      <w:lvlJc w:val="right"/>
      <w:pPr>
        <w:tabs>
          <w:tab w:val="num" w:pos="6262"/>
        </w:tabs>
        <w:ind w:left="6262" w:hanging="180"/>
      </w:pPr>
      <w:rPr>
        <w:rFonts w:cs="Times New Roman"/>
      </w:rPr>
    </w:lvl>
  </w:abstractNum>
  <w:abstractNum w:abstractNumId="26">
    <w:nsid w:val="48442686"/>
    <w:multiLevelType w:val="singleLevel"/>
    <w:tmpl w:val="30E2994A"/>
    <w:lvl w:ilvl="0">
      <w:start w:val="1"/>
      <w:numFmt w:val="decimal"/>
      <w:lvlText w:val="%1."/>
      <w:legacy w:legacy="1" w:legacySpace="0" w:legacyIndent="197"/>
      <w:lvlJc w:val="left"/>
      <w:rPr>
        <w:rFonts w:ascii="Times New Roman" w:hAnsi="Times New Roman" w:cs="Times New Roman" w:hint="default"/>
      </w:rPr>
    </w:lvl>
  </w:abstractNum>
  <w:abstractNum w:abstractNumId="27">
    <w:nsid w:val="485775AD"/>
    <w:multiLevelType w:val="singleLevel"/>
    <w:tmpl w:val="B596E184"/>
    <w:lvl w:ilvl="0">
      <w:start w:val="1"/>
      <w:numFmt w:val="decimal"/>
      <w:lvlText w:val="%1."/>
      <w:legacy w:legacy="1" w:legacySpace="0" w:legacyIndent="192"/>
      <w:lvlJc w:val="left"/>
      <w:rPr>
        <w:rFonts w:ascii="Times New Roman" w:hAnsi="Times New Roman" w:cs="Times New Roman" w:hint="default"/>
      </w:rPr>
    </w:lvl>
  </w:abstractNum>
  <w:abstractNum w:abstractNumId="28">
    <w:nsid w:val="497014C2"/>
    <w:multiLevelType w:val="hybridMultilevel"/>
    <w:tmpl w:val="BC84CD7A"/>
    <w:lvl w:ilvl="0" w:tplc="5D2E3A8A">
      <w:start w:val="1"/>
      <w:numFmt w:val="decimal"/>
      <w:lvlText w:val="%1."/>
      <w:lvlJc w:val="left"/>
      <w:pPr>
        <w:tabs>
          <w:tab w:val="num" w:pos="360"/>
        </w:tabs>
        <w:ind w:left="360" w:hanging="360"/>
      </w:pPr>
      <w:rPr>
        <w:rFonts w:cs="Times New Roman" w:hint="default"/>
      </w:rPr>
    </w:lvl>
    <w:lvl w:ilvl="1" w:tplc="2BC69E84">
      <w:numFmt w:val="none"/>
      <w:lvlText w:val=""/>
      <w:lvlJc w:val="left"/>
      <w:pPr>
        <w:tabs>
          <w:tab w:val="num" w:pos="360"/>
        </w:tabs>
      </w:pPr>
      <w:rPr>
        <w:rFonts w:cs="Times New Roman"/>
      </w:rPr>
    </w:lvl>
    <w:lvl w:ilvl="2" w:tplc="DD28C8FC">
      <w:numFmt w:val="none"/>
      <w:lvlText w:val=""/>
      <w:lvlJc w:val="left"/>
      <w:pPr>
        <w:tabs>
          <w:tab w:val="num" w:pos="360"/>
        </w:tabs>
      </w:pPr>
      <w:rPr>
        <w:rFonts w:cs="Times New Roman"/>
      </w:rPr>
    </w:lvl>
    <w:lvl w:ilvl="3" w:tplc="E5DE26C6">
      <w:numFmt w:val="none"/>
      <w:lvlText w:val=""/>
      <w:lvlJc w:val="left"/>
      <w:pPr>
        <w:tabs>
          <w:tab w:val="num" w:pos="360"/>
        </w:tabs>
      </w:pPr>
      <w:rPr>
        <w:rFonts w:cs="Times New Roman"/>
      </w:rPr>
    </w:lvl>
    <w:lvl w:ilvl="4" w:tplc="E60E2BC4">
      <w:numFmt w:val="none"/>
      <w:lvlText w:val=""/>
      <w:lvlJc w:val="left"/>
      <w:pPr>
        <w:tabs>
          <w:tab w:val="num" w:pos="360"/>
        </w:tabs>
      </w:pPr>
      <w:rPr>
        <w:rFonts w:cs="Times New Roman"/>
      </w:rPr>
    </w:lvl>
    <w:lvl w:ilvl="5" w:tplc="61602F3E">
      <w:numFmt w:val="none"/>
      <w:lvlText w:val=""/>
      <w:lvlJc w:val="left"/>
      <w:pPr>
        <w:tabs>
          <w:tab w:val="num" w:pos="360"/>
        </w:tabs>
      </w:pPr>
      <w:rPr>
        <w:rFonts w:cs="Times New Roman"/>
      </w:rPr>
    </w:lvl>
    <w:lvl w:ilvl="6" w:tplc="D3E459FC">
      <w:numFmt w:val="none"/>
      <w:lvlText w:val=""/>
      <w:lvlJc w:val="left"/>
      <w:pPr>
        <w:tabs>
          <w:tab w:val="num" w:pos="360"/>
        </w:tabs>
      </w:pPr>
      <w:rPr>
        <w:rFonts w:cs="Times New Roman"/>
      </w:rPr>
    </w:lvl>
    <w:lvl w:ilvl="7" w:tplc="99CA43C8">
      <w:numFmt w:val="none"/>
      <w:lvlText w:val=""/>
      <w:lvlJc w:val="left"/>
      <w:pPr>
        <w:tabs>
          <w:tab w:val="num" w:pos="360"/>
        </w:tabs>
      </w:pPr>
      <w:rPr>
        <w:rFonts w:cs="Times New Roman"/>
      </w:rPr>
    </w:lvl>
    <w:lvl w:ilvl="8" w:tplc="C5E2EB02">
      <w:numFmt w:val="none"/>
      <w:lvlText w:val=""/>
      <w:lvlJc w:val="left"/>
      <w:pPr>
        <w:tabs>
          <w:tab w:val="num" w:pos="360"/>
        </w:tabs>
      </w:pPr>
      <w:rPr>
        <w:rFonts w:cs="Times New Roman"/>
      </w:rPr>
    </w:lvl>
  </w:abstractNum>
  <w:abstractNum w:abstractNumId="29">
    <w:nsid w:val="4BE258B7"/>
    <w:multiLevelType w:val="hybridMultilevel"/>
    <w:tmpl w:val="6ED4538C"/>
    <w:lvl w:ilvl="0" w:tplc="B4AEFB4C">
      <w:start w:val="706"/>
      <w:numFmt w:val="bullet"/>
      <w:lvlText w:val="-"/>
      <w:lvlJc w:val="left"/>
      <w:pPr>
        <w:tabs>
          <w:tab w:val="num" w:pos="360"/>
        </w:tabs>
        <w:ind w:left="360" w:hanging="360"/>
      </w:pPr>
      <w:rPr>
        <w:rFonts w:ascii="Times New Roman" w:eastAsia="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nsid w:val="4F3C65B9"/>
    <w:multiLevelType w:val="hybridMultilevel"/>
    <w:tmpl w:val="8108B588"/>
    <w:lvl w:ilvl="0" w:tplc="61903BA6">
      <w:numFmt w:val="bullet"/>
      <w:lvlText w:val="–"/>
      <w:lvlJc w:val="left"/>
      <w:pPr>
        <w:tabs>
          <w:tab w:val="num" w:pos="1627"/>
        </w:tabs>
        <w:ind w:left="1627" w:hanging="360"/>
      </w:pPr>
      <w:rPr>
        <w:rFonts w:ascii="Times New Roman" w:eastAsia="Times New Roman" w:hAnsi="Times New Roman" w:hint="default"/>
      </w:rPr>
    </w:lvl>
    <w:lvl w:ilvl="1" w:tplc="04190003" w:tentative="1">
      <w:start w:val="1"/>
      <w:numFmt w:val="bullet"/>
      <w:lvlText w:val="o"/>
      <w:lvlJc w:val="left"/>
      <w:pPr>
        <w:tabs>
          <w:tab w:val="num" w:pos="2140"/>
        </w:tabs>
        <w:ind w:left="2140" w:hanging="360"/>
      </w:pPr>
      <w:rPr>
        <w:rFonts w:ascii="Courier New" w:hAnsi="Courier New" w:hint="default"/>
      </w:rPr>
    </w:lvl>
    <w:lvl w:ilvl="2" w:tplc="04190005" w:tentative="1">
      <w:start w:val="1"/>
      <w:numFmt w:val="bullet"/>
      <w:lvlText w:val=""/>
      <w:lvlJc w:val="left"/>
      <w:pPr>
        <w:tabs>
          <w:tab w:val="num" w:pos="2860"/>
        </w:tabs>
        <w:ind w:left="2860" w:hanging="360"/>
      </w:pPr>
      <w:rPr>
        <w:rFonts w:ascii="Wingdings" w:hAnsi="Wingdings" w:hint="default"/>
      </w:rPr>
    </w:lvl>
    <w:lvl w:ilvl="3" w:tplc="04190001" w:tentative="1">
      <w:start w:val="1"/>
      <w:numFmt w:val="bullet"/>
      <w:lvlText w:val=""/>
      <w:lvlJc w:val="left"/>
      <w:pPr>
        <w:tabs>
          <w:tab w:val="num" w:pos="3580"/>
        </w:tabs>
        <w:ind w:left="3580" w:hanging="360"/>
      </w:pPr>
      <w:rPr>
        <w:rFonts w:ascii="Symbol" w:hAnsi="Symbol" w:hint="default"/>
      </w:rPr>
    </w:lvl>
    <w:lvl w:ilvl="4" w:tplc="04190003" w:tentative="1">
      <w:start w:val="1"/>
      <w:numFmt w:val="bullet"/>
      <w:lvlText w:val="o"/>
      <w:lvlJc w:val="left"/>
      <w:pPr>
        <w:tabs>
          <w:tab w:val="num" w:pos="4300"/>
        </w:tabs>
        <w:ind w:left="4300" w:hanging="360"/>
      </w:pPr>
      <w:rPr>
        <w:rFonts w:ascii="Courier New" w:hAnsi="Courier New" w:hint="default"/>
      </w:rPr>
    </w:lvl>
    <w:lvl w:ilvl="5" w:tplc="04190005" w:tentative="1">
      <w:start w:val="1"/>
      <w:numFmt w:val="bullet"/>
      <w:lvlText w:val=""/>
      <w:lvlJc w:val="left"/>
      <w:pPr>
        <w:tabs>
          <w:tab w:val="num" w:pos="5020"/>
        </w:tabs>
        <w:ind w:left="5020" w:hanging="360"/>
      </w:pPr>
      <w:rPr>
        <w:rFonts w:ascii="Wingdings" w:hAnsi="Wingdings" w:hint="default"/>
      </w:rPr>
    </w:lvl>
    <w:lvl w:ilvl="6" w:tplc="04190001" w:tentative="1">
      <w:start w:val="1"/>
      <w:numFmt w:val="bullet"/>
      <w:lvlText w:val=""/>
      <w:lvlJc w:val="left"/>
      <w:pPr>
        <w:tabs>
          <w:tab w:val="num" w:pos="5740"/>
        </w:tabs>
        <w:ind w:left="5740" w:hanging="360"/>
      </w:pPr>
      <w:rPr>
        <w:rFonts w:ascii="Symbol" w:hAnsi="Symbol" w:hint="default"/>
      </w:rPr>
    </w:lvl>
    <w:lvl w:ilvl="7" w:tplc="04190003" w:tentative="1">
      <w:start w:val="1"/>
      <w:numFmt w:val="bullet"/>
      <w:lvlText w:val="o"/>
      <w:lvlJc w:val="left"/>
      <w:pPr>
        <w:tabs>
          <w:tab w:val="num" w:pos="6460"/>
        </w:tabs>
        <w:ind w:left="6460" w:hanging="360"/>
      </w:pPr>
      <w:rPr>
        <w:rFonts w:ascii="Courier New" w:hAnsi="Courier New" w:hint="default"/>
      </w:rPr>
    </w:lvl>
    <w:lvl w:ilvl="8" w:tplc="04190005" w:tentative="1">
      <w:start w:val="1"/>
      <w:numFmt w:val="bullet"/>
      <w:lvlText w:val=""/>
      <w:lvlJc w:val="left"/>
      <w:pPr>
        <w:tabs>
          <w:tab w:val="num" w:pos="7180"/>
        </w:tabs>
        <w:ind w:left="7180" w:hanging="360"/>
      </w:pPr>
      <w:rPr>
        <w:rFonts w:ascii="Wingdings" w:hAnsi="Wingdings" w:hint="default"/>
      </w:rPr>
    </w:lvl>
  </w:abstractNum>
  <w:abstractNum w:abstractNumId="31">
    <w:nsid w:val="50DC5C0C"/>
    <w:multiLevelType w:val="hybridMultilevel"/>
    <w:tmpl w:val="E2E03ECC"/>
    <w:lvl w:ilvl="0" w:tplc="61903BA6">
      <w:numFmt w:val="bullet"/>
      <w:lvlText w:val="–"/>
      <w:lvlJc w:val="left"/>
      <w:pPr>
        <w:tabs>
          <w:tab w:val="num" w:pos="1627"/>
        </w:tabs>
        <w:ind w:left="1627" w:hanging="360"/>
      </w:pPr>
      <w:rPr>
        <w:rFonts w:ascii="Times New Roman" w:eastAsia="Times New Roman" w:hAnsi="Times New Roman" w:hint="default"/>
      </w:rPr>
    </w:lvl>
    <w:lvl w:ilvl="1" w:tplc="7D34D1E8">
      <w:numFmt w:val="bullet"/>
      <w:lvlText w:val="-"/>
      <w:lvlJc w:val="left"/>
      <w:pPr>
        <w:tabs>
          <w:tab w:val="num" w:pos="2725"/>
        </w:tabs>
        <w:ind w:left="2725" w:hanging="945"/>
      </w:pPr>
      <w:rPr>
        <w:rFonts w:ascii="Times New Roman" w:eastAsia="Times New Roman" w:hAnsi="Times New Roman" w:hint="default"/>
      </w:rPr>
    </w:lvl>
    <w:lvl w:ilvl="2" w:tplc="04190005" w:tentative="1">
      <w:start w:val="1"/>
      <w:numFmt w:val="bullet"/>
      <w:lvlText w:val=""/>
      <w:lvlJc w:val="left"/>
      <w:pPr>
        <w:tabs>
          <w:tab w:val="num" w:pos="2860"/>
        </w:tabs>
        <w:ind w:left="2860" w:hanging="360"/>
      </w:pPr>
      <w:rPr>
        <w:rFonts w:ascii="Wingdings" w:hAnsi="Wingdings" w:hint="default"/>
      </w:rPr>
    </w:lvl>
    <w:lvl w:ilvl="3" w:tplc="04190001" w:tentative="1">
      <w:start w:val="1"/>
      <w:numFmt w:val="bullet"/>
      <w:lvlText w:val=""/>
      <w:lvlJc w:val="left"/>
      <w:pPr>
        <w:tabs>
          <w:tab w:val="num" w:pos="3580"/>
        </w:tabs>
        <w:ind w:left="3580" w:hanging="360"/>
      </w:pPr>
      <w:rPr>
        <w:rFonts w:ascii="Symbol" w:hAnsi="Symbol" w:hint="default"/>
      </w:rPr>
    </w:lvl>
    <w:lvl w:ilvl="4" w:tplc="04190003" w:tentative="1">
      <w:start w:val="1"/>
      <w:numFmt w:val="bullet"/>
      <w:lvlText w:val="o"/>
      <w:lvlJc w:val="left"/>
      <w:pPr>
        <w:tabs>
          <w:tab w:val="num" w:pos="4300"/>
        </w:tabs>
        <w:ind w:left="4300" w:hanging="360"/>
      </w:pPr>
      <w:rPr>
        <w:rFonts w:ascii="Courier New" w:hAnsi="Courier New" w:hint="default"/>
      </w:rPr>
    </w:lvl>
    <w:lvl w:ilvl="5" w:tplc="04190005" w:tentative="1">
      <w:start w:val="1"/>
      <w:numFmt w:val="bullet"/>
      <w:lvlText w:val=""/>
      <w:lvlJc w:val="left"/>
      <w:pPr>
        <w:tabs>
          <w:tab w:val="num" w:pos="5020"/>
        </w:tabs>
        <w:ind w:left="5020" w:hanging="360"/>
      </w:pPr>
      <w:rPr>
        <w:rFonts w:ascii="Wingdings" w:hAnsi="Wingdings" w:hint="default"/>
      </w:rPr>
    </w:lvl>
    <w:lvl w:ilvl="6" w:tplc="04190001" w:tentative="1">
      <w:start w:val="1"/>
      <w:numFmt w:val="bullet"/>
      <w:lvlText w:val=""/>
      <w:lvlJc w:val="left"/>
      <w:pPr>
        <w:tabs>
          <w:tab w:val="num" w:pos="5740"/>
        </w:tabs>
        <w:ind w:left="5740" w:hanging="360"/>
      </w:pPr>
      <w:rPr>
        <w:rFonts w:ascii="Symbol" w:hAnsi="Symbol" w:hint="default"/>
      </w:rPr>
    </w:lvl>
    <w:lvl w:ilvl="7" w:tplc="04190003" w:tentative="1">
      <w:start w:val="1"/>
      <w:numFmt w:val="bullet"/>
      <w:lvlText w:val="o"/>
      <w:lvlJc w:val="left"/>
      <w:pPr>
        <w:tabs>
          <w:tab w:val="num" w:pos="6460"/>
        </w:tabs>
        <w:ind w:left="6460" w:hanging="360"/>
      </w:pPr>
      <w:rPr>
        <w:rFonts w:ascii="Courier New" w:hAnsi="Courier New" w:hint="default"/>
      </w:rPr>
    </w:lvl>
    <w:lvl w:ilvl="8" w:tplc="04190005" w:tentative="1">
      <w:start w:val="1"/>
      <w:numFmt w:val="bullet"/>
      <w:lvlText w:val=""/>
      <w:lvlJc w:val="left"/>
      <w:pPr>
        <w:tabs>
          <w:tab w:val="num" w:pos="7180"/>
        </w:tabs>
        <w:ind w:left="7180" w:hanging="360"/>
      </w:pPr>
      <w:rPr>
        <w:rFonts w:ascii="Wingdings" w:hAnsi="Wingdings" w:hint="default"/>
      </w:rPr>
    </w:lvl>
  </w:abstractNum>
  <w:abstractNum w:abstractNumId="32">
    <w:nsid w:val="5B2E5060"/>
    <w:multiLevelType w:val="hybridMultilevel"/>
    <w:tmpl w:val="5742F6E6"/>
    <w:lvl w:ilvl="0" w:tplc="61903BA6">
      <w:numFmt w:val="bullet"/>
      <w:lvlText w:val="–"/>
      <w:lvlJc w:val="left"/>
      <w:pPr>
        <w:tabs>
          <w:tab w:val="num" w:pos="1627"/>
        </w:tabs>
        <w:ind w:left="1627" w:hanging="360"/>
      </w:pPr>
      <w:rPr>
        <w:rFonts w:ascii="Times New Roman" w:eastAsia="Times New Roman" w:hAnsi="Times New Roman" w:hint="default"/>
      </w:rPr>
    </w:lvl>
    <w:lvl w:ilvl="1" w:tplc="04190003" w:tentative="1">
      <w:start w:val="1"/>
      <w:numFmt w:val="bullet"/>
      <w:lvlText w:val="o"/>
      <w:lvlJc w:val="left"/>
      <w:pPr>
        <w:tabs>
          <w:tab w:val="num" w:pos="2140"/>
        </w:tabs>
        <w:ind w:left="2140" w:hanging="360"/>
      </w:pPr>
      <w:rPr>
        <w:rFonts w:ascii="Courier New" w:hAnsi="Courier New" w:hint="default"/>
      </w:rPr>
    </w:lvl>
    <w:lvl w:ilvl="2" w:tplc="04190005" w:tentative="1">
      <w:start w:val="1"/>
      <w:numFmt w:val="bullet"/>
      <w:lvlText w:val=""/>
      <w:lvlJc w:val="left"/>
      <w:pPr>
        <w:tabs>
          <w:tab w:val="num" w:pos="2860"/>
        </w:tabs>
        <w:ind w:left="2860" w:hanging="360"/>
      </w:pPr>
      <w:rPr>
        <w:rFonts w:ascii="Wingdings" w:hAnsi="Wingdings" w:hint="default"/>
      </w:rPr>
    </w:lvl>
    <w:lvl w:ilvl="3" w:tplc="04190001" w:tentative="1">
      <w:start w:val="1"/>
      <w:numFmt w:val="bullet"/>
      <w:lvlText w:val=""/>
      <w:lvlJc w:val="left"/>
      <w:pPr>
        <w:tabs>
          <w:tab w:val="num" w:pos="3580"/>
        </w:tabs>
        <w:ind w:left="3580" w:hanging="360"/>
      </w:pPr>
      <w:rPr>
        <w:rFonts w:ascii="Symbol" w:hAnsi="Symbol" w:hint="default"/>
      </w:rPr>
    </w:lvl>
    <w:lvl w:ilvl="4" w:tplc="04190003" w:tentative="1">
      <w:start w:val="1"/>
      <w:numFmt w:val="bullet"/>
      <w:lvlText w:val="o"/>
      <w:lvlJc w:val="left"/>
      <w:pPr>
        <w:tabs>
          <w:tab w:val="num" w:pos="4300"/>
        </w:tabs>
        <w:ind w:left="4300" w:hanging="360"/>
      </w:pPr>
      <w:rPr>
        <w:rFonts w:ascii="Courier New" w:hAnsi="Courier New" w:hint="default"/>
      </w:rPr>
    </w:lvl>
    <w:lvl w:ilvl="5" w:tplc="04190005" w:tentative="1">
      <w:start w:val="1"/>
      <w:numFmt w:val="bullet"/>
      <w:lvlText w:val=""/>
      <w:lvlJc w:val="left"/>
      <w:pPr>
        <w:tabs>
          <w:tab w:val="num" w:pos="5020"/>
        </w:tabs>
        <w:ind w:left="5020" w:hanging="360"/>
      </w:pPr>
      <w:rPr>
        <w:rFonts w:ascii="Wingdings" w:hAnsi="Wingdings" w:hint="default"/>
      </w:rPr>
    </w:lvl>
    <w:lvl w:ilvl="6" w:tplc="04190001" w:tentative="1">
      <w:start w:val="1"/>
      <w:numFmt w:val="bullet"/>
      <w:lvlText w:val=""/>
      <w:lvlJc w:val="left"/>
      <w:pPr>
        <w:tabs>
          <w:tab w:val="num" w:pos="5740"/>
        </w:tabs>
        <w:ind w:left="5740" w:hanging="360"/>
      </w:pPr>
      <w:rPr>
        <w:rFonts w:ascii="Symbol" w:hAnsi="Symbol" w:hint="default"/>
      </w:rPr>
    </w:lvl>
    <w:lvl w:ilvl="7" w:tplc="04190003" w:tentative="1">
      <w:start w:val="1"/>
      <w:numFmt w:val="bullet"/>
      <w:lvlText w:val="o"/>
      <w:lvlJc w:val="left"/>
      <w:pPr>
        <w:tabs>
          <w:tab w:val="num" w:pos="6460"/>
        </w:tabs>
        <w:ind w:left="6460" w:hanging="360"/>
      </w:pPr>
      <w:rPr>
        <w:rFonts w:ascii="Courier New" w:hAnsi="Courier New" w:hint="default"/>
      </w:rPr>
    </w:lvl>
    <w:lvl w:ilvl="8" w:tplc="04190005" w:tentative="1">
      <w:start w:val="1"/>
      <w:numFmt w:val="bullet"/>
      <w:lvlText w:val=""/>
      <w:lvlJc w:val="left"/>
      <w:pPr>
        <w:tabs>
          <w:tab w:val="num" w:pos="7180"/>
        </w:tabs>
        <w:ind w:left="7180" w:hanging="360"/>
      </w:pPr>
      <w:rPr>
        <w:rFonts w:ascii="Wingdings" w:hAnsi="Wingdings" w:hint="default"/>
      </w:rPr>
    </w:lvl>
  </w:abstractNum>
  <w:abstractNum w:abstractNumId="33">
    <w:nsid w:val="5FB14A10"/>
    <w:multiLevelType w:val="hybridMultilevel"/>
    <w:tmpl w:val="EDCC6BCC"/>
    <w:lvl w:ilvl="0" w:tplc="FFFFFFFF">
      <w:start w:val="1"/>
      <w:numFmt w:val="decimal"/>
      <w:lvlText w:val="%1."/>
      <w:lvlJc w:val="left"/>
      <w:pPr>
        <w:tabs>
          <w:tab w:val="num" w:pos="720"/>
        </w:tabs>
        <w:ind w:left="720" w:hanging="360"/>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34">
    <w:nsid w:val="64060931"/>
    <w:multiLevelType w:val="hybridMultilevel"/>
    <w:tmpl w:val="608655E2"/>
    <w:lvl w:ilvl="0" w:tplc="B12430DA">
      <w:numFmt w:val="bullet"/>
      <w:lvlText w:val="-"/>
      <w:lvlJc w:val="left"/>
      <w:pPr>
        <w:tabs>
          <w:tab w:val="num" w:pos="510"/>
        </w:tabs>
        <w:ind w:left="510" w:hanging="360"/>
      </w:pPr>
      <w:rPr>
        <w:rFonts w:ascii="Times New Roman" w:eastAsia="Times New Roman" w:hAnsi="Times New Roman" w:hint="default"/>
      </w:rPr>
    </w:lvl>
    <w:lvl w:ilvl="1" w:tplc="04190003" w:tentative="1">
      <w:start w:val="1"/>
      <w:numFmt w:val="bullet"/>
      <w:lvlText w:val="o"/>
      <w:lvlJc w:val="left"/>
      <w:pPr>
        <w:tabs>
          <w:tab w:val="num" w:pos="1230"/>
        </w:tabs>
        <w:ind w:left="1230" w:hanging="360"/>
      </w:pPr>
      <w:rPr>
        <w:rFonts w:ascii="Courier New" w:hAnsi="Courier New" w:hint="default"/>
      </w:rPr>
    </w:lvl>
    <w:lvl w:ilvl="2" w:tplc="04190005" w:tentative="1">
      <w:start w:val="1"/>
      <w:numFmt w:val="bullet"/>
      <w:lvlText w:val=""/>
      <w:lvlJc w:val="left"/>
      <w:pPr>
        <w:tabs>
          <w:tab w:val="num" w:pos="1950"/>
        </w:tabs>
        <w:ind w:left="1950" w:hanging="360"/>
      </w:pPr>
      <w:rPr>
        <w:rFonts w:ascii="Wingdings" w:hAnsi="Wingdings" w:hint="default"/>
      </w:rPr>
    </w:lvl>
    <w:lvl w:ilvl="3" w:tplc="04190001" w:tentative="1">
      <w:start w:val="1"/>
      <w:numFmt w:val="bullet"/>
      <w:lvlText w:val=""/>
      <w:lvlJc w:val="left"/>
      <w:pPr>
        <w:tabs>
          <w:tab w:val="num" w:pos="2670"/>
        </w:tabs>
        <w:ind w:left="2670" w:hanging="360"/>
      </w:pPr>
      <w:rPr>
        <w:rFonts w:ascii="Symbol" w:hAnsi="Symbol" w:hint="default"/>
      </w:rPr>
    </w:lvl>
    <w:lvl w:ilvl="4" w:tplc="04190003" w:tentative="1">
      <w:start w:val="1"/>
      <w:numFmt w:val="bullet"/>
      <w:lvlText w:val="o"/>
      <w:lvlJc w:val="left"/>
      <w:pPr>
        <w:tabs>
          <w:tab w:val="num" w:pos="3390"/>
        </w:tabs>
        <w:ind w:left="3390" w:hanging="360"/>
      </w:pPr>
      <w:rPr>
        <w:rFonts w:ascii="Courier New" w:hAnsi="Courier New" w:hint="default"/>
      </w:rPr>
    </w:lvl>
    <w:lvl w:ilvl="5" w:tplc="04190005" w:tentative="1">
      <w:start w:val="1"/>
      <w:numFmt w:val="bullet"/>
      <w:lvlText w:val=""/>
      <w:lvlJc w:val="left"/>
      <w:pPr>
        <w:tabs>
          <w:tab w:val="num" w:pos="4110"/>
        </w:tabs>
        <w:ind w:left="4110" w:hanging="360"/>
      </w:pPr>
      <w:rPr>
        <w:rFonts w:ascii="Wingdings" w:hAnsi="Wingdings" w:hint="default"/>
      </w:rPr>
    </w:lvl>
    <w:lvl w:ilvl="6" w:tplc="04190001" w:tentative="1">
      <w:start w:val="1"/>
      <w:numFmt w:val="bullet"/>
      <w:lvlText w:val=""/>
      <w:lvlJc w:val="left"/>
      <w:pPr>
        <w:tabs>
          <w:tab w:val="num" w:pos="4830"/>
        </w:tabs>
        <w:ind w:left="4830" w:hanging="360"/>
      </w:pPr>
      <w:rPr>
        <w:rFonts w:ascii="Symbol" w:hAnsi="Symbol" w:hint="default"/>
      </w:rPr>
    </w:lvl>
    <w:lvl w:ilvl="7" w:tplc="04190003" w:tentative="1">
      <w:start w:val="1"/>
      <w:numFmt w:val="bullet"/>
      <w:lvlText w:val="o"/>
      <w:lvlJc w:val="left"/>
      <w:pPr>
        <w:tabs>
          <w:tab w:val="num" w:pos="5550"/>
        </w:tabs>
        <w:ind w:left="5550" w:hanging="360"/>
      </w:pPr>
      <w:rPr>
        <w:rFonts w:ascii="Courier New" w:hAnsi="Courier New" w:hint="default"/>
      </w:rPr>
    </w:lvl>
    <w:lvl w:ilvl="8" w:tplc="04190005" w:tentative="1">
      <w:start w:val="1"/>
      <w:numFmt w:val="bullet"/>
      <w:lvlText w:val=""/>
      <w:lvlJc w:val="left"/>
      <w:pPr>
        <w:tabs>
          <w:tab w:val="num" w:pos="6270"/>
        </w:tabs>
        <w:ind w:left="6270" w:hanging="360"/>
      </w:pPr>
      <w:rPr>
        <w:rFonts w:ascii="Wingdings" w:hAnsi="Wingdings" w:hint="default"/>
      </w:rPr>
    </w:lvl>
  </w:abstractNum>
  <w:abstractNum w:abstractNumId="35">
    <w:nsid w:val="64DC1296"/>
    <w:multiLevelType w:val="hybridMultilevel"/>
    <w:tmpl w:val="52E2125A"/>
    <w:lvl w:ilvl="0" w:tplc="61903BA6">
      <w:numFmt w:val="bullet"/>
      <w:lvlText w:val="–"/>
      <w:lvlJc w:val="left"/>
      <w:pPr>
        <w:tabs>
          <w:tab w:val="num" w:pos="1494"/>
        </w:tabs>
        <w:ind w:left="1494" w:hanging="360"/>
      </w:pPr>
      <w:rPr>
        <w:rFonts w:ascii="Times New Roman" w:eastAsia="Times New Roman" w:hAnsi="Times New Roman"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6">
    <w:nsid w:val="67EF138F"/>
    <w:multiLevelType w:val="hybridMultilevel"/>
    <w:tmpl w:val="0A56CA8C"/>
    <w:lvl w:ilvl="0" w:tplc="61903BA6">
      <w:numFmt w:val="bullet"/>
      <w:lvlText w:val="–"/>
      <w:lvlJc w:val="left"/>
      <w:pPr>
        <w:tabs>
          <w:tab w:val="num" w:pos="1627"/>
        </w:tabs>
        <w:ind w:left="1627" w:hanging="360"/>
      </w:pPr>
      <w:rPr>
        <w:rFonts w:ascii="Times New Roman" w:eastAsia="Times New Roman" w:hAnsi="Times New Roman" w:hint="default"/>
      </w:rPr>
    </w:lvl>
    <w:lvl w:ilvl="1" w:tplc="04190003">
      <w:start w:val="1"/>
      <w:numFmt w:val="bullet"/>
      <w:lvlText w:val="o"/>
      <w:lvlJc w:val="left"/>
      <w:pPr>
        <w:tabs>
          <w:tab w:val="num" w:pos="2140"/>
        </w:tabs>
        <w:ind w:left="2140" w:hanging="360"/>
      </w:pPr>
      <w:rPr>
        <w:rFonts w:ascii="Courier New" w:hAnsi="Courier New" w:hint="default"/>
      </w:rPr>
    </w:lvl>
    <w:lvl w:ilvl="2" w:tplc="04190005" w:tentative="1">
      <w:start w:val="1"/>
      <w:numFmt w:val="bullet"/>
      <w:lvlText w:val=""/>
      <w:lvlJc w:val="left"/>
      <w:pPr>
        <w:tabs>
          <w:tab w:val="num" w:pos="2860"/>
        </w:tabs>
        <w:ind w:left="2860" w:hanging="360"/>
      </w:pPr>
      <w:rPr>
        <w:rFonts w:ascii="Wingdings" w:hAnsi="Wingdings" w:hint="default"/>
      </w:rPr>
    </w:lvl>
    <w:lvl w:ilvl="3" w:tplc="04190001" w:tentative="1">
      <w:start w:val="1"/>
      <w:numFmt w:val="bullet"/>
      <w:lvlText w:val=""/>
      <w:lvlJc w:val="left"/>
      <w:pPr>
        <w:tabs>
          <w:tab w:val="num" w:pos="3580"/>
        </w:tabs>
        <w:ind w:left="3580" w:hanging="360"/>
      </w:pPr>
      <w:rPr>
        <w:rFonts w:ascii="Symbol" w:hAnsi="Symbol" w:hint="default"/>
      </w:rPr>
    </w:lvl>
    <w:lvl w:ilvl="4" w:tplc="04190003" w:tentative="1">
      <w:start w:val="1"/>
      <w:numFmt w:val="bullet"/>
      <w:lvlText w:val="o"/>
      <w:lvlJc w:val="left"/>
      <w:pPr>
        <w:tabs>
          <w:tab w:val="num" w:pos="4300"/>
        </w:tabs>
        <w:ind w:left="4300" w:hanging="360"/>
      </w:pPr>
      <w:rPr>
        <w:rFonts w:ascii="Courier New" w:hAnsi="Courier New" w:hint="default"/>
      </w:rPr>
    </w:lvl>
    <w:lvl w:ilvl="5" w:tplc="04190005" w:tentative="1">
      <w:start w:val="1"/>
      <w:numFmt w:val="bullet"/>
      <w:lvlText w:val=""/>
      <w:lvlJc w:val="left"/>
      <w:pPr>
        <w:tabs>
          <w:tab w:val="num" w:pos="5020"/>
        </w:tabs>
        <w:ind w:left="5020" w:hanging="360"/>
      </w:pPr>
      <w:rPr>
        <w:rFonts w:ascii="Wingdings" w:hAnsi="Wingdings" w:hint="default"/>
      </w:rPr>
    </w:lvl>
    <w:lvl w:ilvl="6" w:tplc="04190001" w:tentative="1">
      <w:start w:val="1"/>
      <w:numFmt w:val="bullet"/>
      <w:lvlText w:val=""/>
      <w:lvlJc w:val="left"/>
      <w:pPr>
        <w:tabs>
          <w:tab w:val="num" w:pos="5740"/>
        </w:tabs>
        <w:ind w:left="5740" w:hanging="360"/>
      </w:pPr>
      <w:rPr>
        <w:rFonts w:ascii="Symbol" w:hAnsi="Symbol" w:hint="default"/>
      </w:rPr>
    </w:lvl>
    <w:lvl w:ilvl="7" w:tplc="04190003" w:tentative="1">
      <w:start w:val="1"/>
      <w:numFmt w:val="bullet"/>
      <w:lvlText w:val="o"/>
      <w:lvlJc w:val="left"/>
      <w:pPr>
        <w:tabs>
          <w:tab w:val="num" w:pos="6460"/>
        </w:tabs>
        <w:ind w:left="6460" w:hanging="360"/>
      </w:pPr>
      <w:rPr>
        <w:rFonts w:ascii="Courier New" w:hAnsi="Courier New" w:hint="default"/>
      </w:rPr>
    </w:lvl>
    <w:lvl w:ilvl="8" w:tplc="04190005" w:tentative="1">
      <w:start w:val="1"/>
      <w:numFmt w:val="bullet"/>
      <w:lvlText w:val=""/>
      <w:lvlJc w:val="left"/>
      <w:pPr>
        <w:tabs>
          <w:tab w:val="num" w:pos="7180"/>
        </w:tabs>
        <w:ind w:left="7180" w:hanging="360"/>
      </w:pPr>
      <w:rPr>
        <w:rFonts w:ascii="Wingdings" w:hAnsi="Wingdings" w:hint="default"/>
      </w:rPr>
    </w:lvl>
  </w:abstractNum>
  <w:abstractNum w:abstractNumId="37">
    <w:nsid w:val="68751DBE"/>
    <w:multiLevelType w:val="hybridMultilevel"/>
    <w:tmpl w:val="97645E2A"/>
    <w:lvl w:ilvl="0" w:tplc="61903BA6">
      <w:numFmt w:val="bullet"/>
      <w:lvlText w:val="–"/>
      <w:lvlJc w:val="left"/>
      <w:pPr>
        <w:tabs>
          <w:tab w:val="num" w:pos="1627"/>
        </w:tabs>
        <w:ind w:left="1627" w:hanging="360"/>
      </w:pPr>
      <w:rPr>
        <w:rFonts w:ascii="Times New Roman" w:eastAsia="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8">
    <w:nsid w:val="6AC422F6"/>
    <w:multiLevelType w:val="hybridMultilevel"/>
    <w:tmpl w:val="DB0E4818"/>
    <w:lvl w:ilvl="0" w:tplc="61903BA6">
      <w:numFmt w:val="bullet"/>
      <w:lvlText w:val="–"/>
      <w:lvlJc w:val="left"/>
      <w:pPr>
        <w:tabs>
          <w:tab w:val="num" w:pos="1627"/>
        </w:tabs>
        <w:ind w:left="1627" w:hanging="360"/>
      </w:pPr>
      <w:rPr>
        <w:rFonts w:ascii="Times New Roman" w:eastAsia="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nsid w:val="6DD6094A"/>
    <w:multiLevelType w:val="hybridMultilevel"/>
    <w:tmpl w:val="A4221F32"/>
    <w:lvl w:ilvl="0" w:tplc="58C01E6E">
      <w:start w:val="3"/>
      <w:numFmt w:val="bullet"/>
      <w:lvlText w:val="-"/>
      <w:lvlJc w:val="left"/>
      <w:pPr>
        <w:tabs>
          <w:tab w:val="num" w:pos="1353"/>
        </w:tabs>
        <w:ind w:left="1353" w:hanging="360"/>
      </w:pPr>
      <w:rPr>
        <w:rFonts w:ascii="Times New Roman" w:eastAsia="Times New Roman" w:hAnsi="Times New Roman" w:hint="default"/>
      </w:rPr>
    </w:lvl>
    <w:lvl w:ilvl="1" w:tplc="04190003" w:tentative="1">
      <w:start w:val="1"/>
      <w:numFmt w:val="bullet"/>
      <w:lvlText w:val="o"/>
      <w:lvlJc w:val="left"/>
      <w:pPr>
        <w:tabs>
          <w:tab w:val="num" w:pos="2073"/>
        </w:tabs>
        <w:ind w:left="2073" w:hanging="360"/>
      </w:pPr>
      <w:rPr>
        <w:rFonts w:ascii="Courier New" w:hAnsi="Courier New" w:hint="default"/>
      </w:rPr>
    </w:lvl>
    <w:lvl w:ilvl="2" w:tplc="04190005" w:tentative="1">
      <w:start w:val="1"/>
      <w:numFmt w:val="bullet"/>
      <w:lvlText w:val=""/>
      <w:lvlJc w:val="left"/>
      <w:pPr>
        <w:tabs>
          <w:tab w:val="num" w:pos="2793"/>
        </w:tabs>
        <w:ind w:left="2793" w:hanging="360"/>
      </w:pPr>
      <w:rPr>
        <w:rFonts w:ascii="Wingdings" w:hAnsi="Wingdings" w:hint="default"/>
      </w:rPr>
    </w:lvl>
    <w:lvl w:ilvl="3" w:tplc="04190001" w:tentative="1">
      <w:start w:val="1"/>
      <w:numFmt w:val="bullet"/>
      <w:lvlText w:val=""/>
      <w:lvlJc w:val="left"/>
      <w:pPr>
        <w:tabs>
          <w:tab w:val="num" w:pos="3513"/>
        </w:tabs>
        <w:ind w:left="3513" w:hanging="360"/>
      </w:pPr>
      <w:rPr>
        <w:rFonts w:ascii="Symbol" w:hAnsi="Symbol" w:hint="default"/>
      </w:rPr>
    </w:lvl>
    <w:lvl w:ilvl="4" w:tplc="04190003" w:tentative="1">
      <w:start w:val="1"/>
      <w:numFmt w:val="bullet"/>
      <w:lvlText w:val="o"/>
      <w:lvlJc w:val="left"/>
      <w:pPr>
        <w:tabs>
          <w:tab w:val="num" w:pos="4233"/>
        </w:tabs>
        <w:ind w:left="4233" w:hanging="360"/>
      </w:pPr>
      <w:rPr>
        <w:rFonts w:ascii="Courier New" w:hAnsi="Courier New" w:hint="default"/>
      </w:rPr>
    </w:lvl>
    <w:lvl w:ilvl="5" w:tplc="04190005" w:tentative="1">
      <w:start w:val="1"/>
      <w:numFmt w:val="bullet"/>
      <w:lvlText w:val=""/>
      <w:lvlJc w:val="left"/>
      <w:pPr>
        <w:tabs>
          <w:tab w:val="num" w:pos="4953"/>
        </w:tabs>
        <w:ind w:left="4953" w:hanging="360"/>
      </w:pPr>
      <w:rPr>
        <w:rFonts w:ascii="Wingdings" w:hAnsi="Wingdings" w:hint="default"/>
      </w:rPr>
    </w:lvl>
    <w:lvl w:ilvl="6" w:tplc="04190001" w:tentative="1">
      <w:start w:val="1"/>
      <w:numFmt w:val="bullet"/>
      <w:lvlText w:val=""/>
      <w:lvlJc w:val="left"/>
      <w:pPr>
        <w:tabs>
          <w:tab w:val="num" w:pos="5673"/>
        </w:tabs>
        <w:ind w:left="5673" w:hanging="360"/>
      </w:pPr>
      <w:rPr>
        <w:rFonts w:ascii="Symbol" w:hAnsi="Symbol" w:hint="default"/>
      </w:rPr>
    </w:lvl>
    <w:lvl w:ilvl="7" w:tplc="04190003" w:tentative="1">
      <w:start w:val="1"/>
      <w:numFmt w:val="bullet"/>
      <w:lvlText w:val="o"/>
      <w:lvlJc w:val="left"/>
      <w:pPr>
        <w:tabs>
          <w:tab w:val="num" w:pos="6393"/>
        </w:tabs>
        <w:ind w:left="6393" w:hanging="360"/>
      </w:pPr>
      <w:rPr>
        <w:rFonts w:ascii="Courier New" w:hAnsi="Courier New" w:hint="default"/>
      </w:rPr>
    </w:lvl>
    <w:lvl w:ilvl="8" w:tplc="04190005" w:tentative="1">
      <w:start w:val="1"/>
      <w:numFmt w:val="bullet"/>
      <w:lvlText w:val=""/>
      <w:lvlJc w:val="left"/>
      <w:pPr>
        <w:tabs>
          <w:tab w:val="num" w:pos="7113"/>
        </w:tabs>
        <w:ind w:left="7113" w:hanging="360"/>
      </w:pPr>
      <w:rPr>
        <w:rFonts w:ascii="Wingdings" w:hAnsi="Wingdings" w:hint="default"/>
      </w:rPr>
    </w:lvl>
  </w:abstractNum>
  <w:abstractNum w:abstractNumId="40">
    <w:nsid w:val="74553AEA"/>
    <w:multiLevelType w:val="hybridMultilevel"/>
    <w:tmpl w:val="AC224402"/>
    <w:lvl w:ilvl="0" w:tplc="61903BA6">
      <w:numFmt w:val="bullet"/>
      <w:lvlText w:val="–"/>
      <w:lvlJc w:val="left"/>
      <w:pPr>
        <w:tabs>
          <w:tab w:val="num" w:pos="1627"/>
        </w:tabs>
        <w:ind w:left="1627" w:hanging="360"/>
      </w:pPr>
      <w:rPr>
        <w:rFonts w:ascii="Times New Roman" w:eastAsia="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nsid w:val="767F403F"/>
    <w:multiLevelType w:val="hybridMultilevel"/>
    <w:tmpl w:val="F8D00E7E"/>
    <w:lvl w:ilvl="0" w:tplc="61903BA6">
      <w:numFmt w:val="bullet"/>
      <w:lvlText w:val="–"/>
      <w:lvlJc w:val="left"/>
      <w:pPr>
        <w:tabs>
          <w:tab w:val="num" w:pos="1494"/>
        </w:tabs>
        <w:ind w:left="1494" w:hanging="360"/>
      </w:pPr>
      <w:rPr>
        <w:rFonts w:ascii="Times New Roman" w:eastAsia="Times New Roman" w:hAnsi="Times New Roman"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42">
    <w:nsid w:val="770B34F2"/>
    <w:multiLevelType w:val="multilevel"/>
    <w:tmpl w:val="4782CAE4"/>
    <w:lvl w:ilvl="0">
      <w:start w:val="1"/>
      <w:numFmt w:val="decimal"/>
      <w:lvlText w:val="%1."/>
      <w:legacy w:legacy="1" w:legacySpace="0" w:legacyIndent="182"/>
      <w:lvlJc w:val="left"/>
      <w:rPr>
        <w:rFonts w:ascii="Times New Roman" w:hAnsi="Times New Roman" w:cs="Times New Roman" w:hint="default"/>
      </w:rPr>
    </w:lvl>
    <w:lvl w:ilvl="1">
      <w:start w:val="4"/>
      <w:numFmt w:val="decimal"/>
      <w:lvlText w:val="%2"/>
      <w:lvlJc w:val="left"/>
      <w:pPr>
        <w:tabs>
          <w:tab w:val="num" w:pos="1090"/>
        </w:tabs>
        <w:ind w:left="1090" w:hanging="360"/>
      </w:pPr>
      <w:rPr>
        <w:rFonts w:cs="Times New Roman" w:hint="default"/>
      </w:rPr>
    </w:lvl>
    <w:lvl w:ilvl="2" w:tentative="1">
      <w:start w:val="1"/>
      <w:numFmt w:val="lowerRoman"/>
      <w:lvlText w:val="%3."/>
      <w:lvlJc w:val="right"/>
      <w:pPr>
        <w:tabs>
          <w:tab w:val="num" w:pos="1810"/>
        </w:tabs>
        <w:ind w:left="1810" w:hanging="180"/>
      </w:pPr>
      <w:rPr>
        <w:rFonts w:cs="Times New Roman"/>
      </w:rPr>
    </w:lvl>
    <w:lvl w:ilvl="3" w:tentative="1">
      <w:start w:val="1"/>
      <w:numFmt w:val="decimal"/>
      <w:lvlText w:val="%4."/>
      <w:lvlJc w:val="left"/>
      <w:pPr>
        <w:tabs>
          <w:tab w:val="num" w:pos="2530"/>
        </w:tabs>
        <w:ind w:left="2530" w:hanging="360"/>
      </w:pPr>
      <w:rPr>
        <w:rFonts w:cs="Times New Roman"/>
      </w:rPr>
    </w:lvl>
    <w:lvl w:ilvl="4" w:tentative="1">
      <w:start w:val="1"/>
      <w:numFmt w:val="lowerLetter"/>
      <w:lvlText w:val="%5."/>
      <w:lvlJc w:val="left"/>
      <w:pPr>
        <w:tabs>
          <w:tab w:val="num" w:pos="3250"/>
        </w:tabs>
        <w:ind w:left="3250" w:hanging="360"/>
      </w:pPr>
      <w:rPr>
        <w:rFonts w:cs="Times New Roman"/>
      </w:rPr>
    </w:lvl>
    <w:lvl w:ilvl="5" w:tentative="1">
      <w:start w:val="1"/>
      <w:numFmt w:val="lowerRoman"/>
      <w:lvlText w:val="%6."/>
      <w:lvlJc w:val="right"/>
      <w:pPr>
        <w:tabs>
          <w:tab w:val="num" w:pos="3970"/>
        </w:tabs>
        <w:ind w:left="3970" w:hanging="180"/>
      </w:pPr>
      <w:rPr>
        <w:rFonts w:cs="Times New Roman"/>
      </w:rPr>
    </w:lvl>
    <w:lvl w:ilvl="6" w:tentative="1">
      <w:start w:val="1"/>
      <w:numFmt w:val="decimal"/>
      <w:lvlText w:val="%7."/>
      <w:lvlJc w:val="left"/>
      <w:pPr>
        <w:tabs>
          <w:tab w:val="num" w:pos="4690"/>
        </w:tabs>
        <w:ind w:left="4690" w:hanging="360"/>
      </w:pPr>
      <w:rPr>
        <w:rFonts w:cs="Times New Roman"/>
      </w:rPr>
    </w:lvl>
    <w:lvl w:ilvl="7" w:tentative="1">
      <w:start w:val="1"/>
      <w:numFmt w:val="lowerLetter"/>
      <w:lvlText w:val="%8."/>
      <w:lvlJc w:val="left"/>
      <w:pPr>
        <w:tabs>
          <w:tab w:val="num" w:pos="5410"/>
        </w:tabs>
        <w:ind w:left="5410" w:hanging="360"/>
      </w:pPr>
      <w:rPr>
        <w:rFonts w:cs="Times New Roman"/>
      </w:rPr>
    </w:lvl>
    <w:lvl w:ilvl="8" w:tentative="1">
      <w:start w:val="1"/>
      <w:numFmt w:val="lowerRoman"/>
      <w:lvlText w:val="%9."/>
      <w:lvlJc w:val="right"/>
      <w:pPr>
        <w:tabs>
          <w:tab w:val="num" w:pos="6130"/>
        </w:tabs>
        <w:ind w:left="6130" w:hanging="180"/>
      </w:pPr>
      <w:rPr>
        <w:rFonts w:cs="Times New Roman"/>
      </w:rPr>
    </w:lvl>
  </w:abstractNum>
  <w:abstractNum w:abstractNumId="43">
    <w:nsid w:val="777B0807"/>
    <w:multiLevelType w:val="singleLevel"/>
    <w:tmpl w:val="62387A0A"/>
    <w:lvl w:ilvl="0">
      <w:start w:val="1"/>
      <w:numFmt w:val="decimal"/>
      <w:lvlText w:val="%1."/>
      <w:legacy w:legacy="1" w:legacySpace="0" w:legacyIndent="192"/>
      <w:lvlJc w:val="left"/>
      <w:rPr>
        <w:rFonts w:ascii="Times New Roman" w:eastAsia="Times New Roman" w:hAnsi="Times New Roman" w:cs="Times New Roman"/>
        <w:b w:val="0"/>
      </w:rPr>
    </w:lvl>
  </w:abstractNum>
  <w:abstractNum w:abstractNumId="44">
    <w:nsid w:val="7CBA3F95"/>
    <w:multiLevelType w:val="singleLevel"/>
    <w:tmpl w:val="151AC53A"/>
    <w:lvl w:ilvl="0">
      <w:start w:val="13"/>
      <w:numFmt w:val="bullet"/>
      <w:lvlText w:val="-"/>
      <w:lvlJc w:val="left"/>
      <w:pPr>
        <w:tabs>
          <w:tab w:val="num" w:pos="360"/>
        </w:tabs>
        <w:ind w:left="360" w:hanging="360"/>
      </w:pPr>
      <w:rPr>
        <w:rFonts w:hint="default"/>
      </w:rPr>
    </w:lvl>
  </w:abstractNum>
  <w:num w:numId="1">
    <w:abstractNumId w:val="14"/>
  </w:num>
  <w:num w:numId="2">
    <w:abstractNumId w:val="1"/>
  </w:num>
  <w:num w:numId="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lvl w:ilvl="0">
        <w:numFmt w:val="bullet"/>
        <w:lvlText w:val="•"/>
        <w:legacy w:legacy="1" w:legacySpace="0" w:legacyIndent="158"/>
        <w:lvlJc w:val="left"/>
        <w:rPr>
          <w:rFonts w:ascii="Times New Roman" w:hAnsi="Times New Roman" w:hint="default"/>
        </w:rPr>
      </w:lvl>
    </w:lvlOverride>
  </w:num>
  <w:num w:numId="5">
    <w:abstractNumId w:val="0"/>
    <w:lvlOverride w:ilvl="0">
      <w:lvl w:ilvl="0">
        <w:numFmt w:val="bullet"/>
        <w:lvlText w:val="•"/>
        <w:legacy w:legacy="1" w:legacySpace="0" w:legacyIndent="163"/>
        <w:lvlJc w:val="left"/>
        <w:rPr>
          <w:rFonts w:ascii="Times New Roman" w:hAnsi="Times New Roman" w:hint="default"/>
        </w:rPr>
      </w:lvl>
    </w:lvlOverride>
  </w:num>
  <w:num w:numId="6">
    <w:abstractNumId w:val="42"/>
  </w:num>
  <w:num w:numId="7">
    <w:abstractNumId w:val="7"/>
  </w:num>
  <w:num w:numId="8">
    <w:abstractNumId w:val="2"/>
  </w:num>
  <w:num w:numId="9">
    <w:abstractNumId w:val="16"/>
  </w:num>
  <w:num w:numId="10">
    <w:abstractNumId w:val="16"/>
    <w:lvlOverride w:ilvl="0">
      <w:lvl w:ilvl="0">
        <w:start w:val="10"/>
        <w:numFmt w:val="decimal"/>
        <w:lvlText w:val="%1."/>
        <w:legacy w:legacy="1" w:legacySpace="0" w:legacyIndent="268"/>
        <w:lvlJc w:val="left"/>
        <w:rPr>
          <w:rFonts w:ascii="Times New Roman" w:hAnsi="Times New Roman" w:cs="Times New Roman" w:hint="default"/>
        </w:rPr>
      </w:lvl>
    </w:lvlOverride>
  </w:num>
  <w:num w:numId="11">
    <w:abstractNumId w:val="23"/>
  </w:num>
  <w:num w:numId="12">
    <w:abstractNumId w:val="26"/>
  </w:num>
  <w:num w:numId="13">
    <w:abstractNumId w:val="12"/>
  </w:num>
  <w:num w:numId="14">
    <w:abstractNumId w:val="24"/>
  </w:num>
  <w:num w:numId="15">
    <w:abstractNumId w:val="27"/>
  </w:num>
  <w:num w:numId="16">
    <w:abstractNumId w:val="43"/>
  </w:num>
  <w:num w:numId="17">
    <w:abstractNumId w:val="13"/>
  </w:num>
  <w:num w:numId="18">
    <w:abstractNumId w:val="18"/>
  </w:num>
  <w:num w:numId="19">
    <w:abstractNumId w:val="39"/>
  </w:num>
  <w:num w:numId="20">
    <w:abstractNumId w:val="33"/>
  </w:num>
  <w:num w:numId="21">
    <w:abstractNumId w:val="25"/>
  </w:num>
  <w:num w:numId="22">
    <w:abstractNumId w:val="5"/>
  </w:num>
  <w:num w:numId="23">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8"/>
  </w:num>
  <w:num w:numId="26">
    <w:abstractNumId w:val="29"/>
  </w:num>
  <w:num w:numId="27">
    <w:abstractNumId w:val="44"/>
  </w:num>
  <w:num w:numId="28">
    <w:abstractNumId w:val="21"/>
    <w:lvlOverride w:ilvl="0">
      <w:startOverride w:val="1"/>
    </w:lvlOverride>
  </w:num>
  <w:num w:numId="29">
    <w:abstractNumId w:val="17"/>
  </w:num>
  <w:num w:numId="30">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4"/>
  </w:num>
  <w:num w:numId="33">
    <w:abstractNumId w:val="4"/>
  </w:num>
  <w:num w:numId="34">
    <w:abstractNumId w:val="15"/>
  </w:num>
  <w:num w:numId="35">
    <w:abstractNumId w:val="41"/>
  </w:num>
  <w:num w:numId="36">
    <w:abstractNumId w:val="35"/>
  </w:num>
  <w:num w:numId="37">
    <w:abstractNumId w:val="11"/>
  </w:num>
  <w:num w:numId="38">
    <w:abstractNumId w:val="10"/>
  </w:num>
  <w:num w:numId="39">
    <w:abstractNumId w:val="31"/>
  </w:num>
  <w:num w:numId="40">
    <w:abstractNumId w:val="6"/>
  </w:num>
  <w:num w:numId="41">
    <w:abstractNumId w:val="36"/>
  </w:num>
  <w:num w:numId="42">
    <w:abstractNumId w:val="19"/>
  </w:num>
  <w:num w:numId="43">
    <w:abstractNumId w:val="32"/>
  </w:num>
  <w:num w:numId="44">
    <w:abstractNumId w:val="30"/>
  </w:num>
  <w:num w:numId="45">
    <w:abstractNumId w:val="38"/>
  </w:num>
  <w:num w:numId="46">
    <w:abstractNumId w:val="37"/>
  </w:num>
  <w:num w:numId="47">
    <w:abstractNumId w:val="40"/>
  </w:num>
  <w:num w:numId="48">
    <w:abstractNumId w:val="20"/>
  </w:num>
  <w:num w:numId="4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4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CC7338"/>
    <w:rsid w:val="00003BB7"/>
    <w:rsid w:val="000064EB"/>
    <w:rsid w:val="00011469"/>
    <w:rsid w:val="00011E13"/>
    <w:rsid w:val="00014D36"/>
    <w:rsid w:val="000159B5"/>
    <w:rsid w:val="000219D6"/>
    <w:rsid w:val="00022F75"/>
    <w:rsid w:val="00025478"/>
    <w:rsid w:val="00026EEA"/>
    <w:rsid w:val="00027BF9"/>
    <w:rsid w:val="00027C8B"/>
    <w:rsid w:val="00027E78"/>
    <w:rsid w:val="00030601"/>
    <w:rsid w:val="00033C94"/>
    <w:rsid w:val="00033FAC"/>
    <w:rsid w:val="00034505"/>
    <w:rsid w:val="0003450C"/>
    <w:rsid w:val="0004033C"/>
    <w:rsid w:val="00040C50"/>
    <w:rsid w:val="0004245F"/>
    <w:rsid w:val="0004522E"/>
    <w:rsid w:val="0005042D"/>
    <w:rsid w:val="0005072C"/>
    <w:rsid w:val="0005670E"/>
    <w:rsid w:val="00063E8C"/>
    <w:rsid w:val="000806DB"/>
    <w:rsid w:val="00083C33"/>
    <w:rsid w:val="00083DF1"/>
    <w:rsid w:val="00084C93"/>
    <w:rsid w:val="00085B77"/>
    <w:rsid w:val="00086DDF"/>
    <w:rsid w:val="00087CEB"/>
    <w:rsid w:val="00091880"/>
    <w:rsid w:val="00092CBB"/>
    <w:rsid w:val="00092D39"/>
    <w:rsid w:val="00093C81"/>
    <w:rsid w:val="00097A65"/>
    <w:rsid w:val="000A57B9"/>
    <w:rsid w:val="000A5FFF"/>
    <w:rsid w:val="000A61F4"/>
    <w:rsid w:val="000A7A0A"/>
    <w:rsid w:val="000B1D3E"/>
    <w:rsid w:val="000C08B9"/>
    <w:rsid w:val="000C1096"/>
    <w:rsid w:val="000C2DA8"/>
    <w:rsid w:val="000C3955"/>
    <w:rsid w:val="000D249A"/>
    <w:rsid w:val="000D5B1E"/>
    <w:rsid w:val="000D7348"/>
    <w:rsid w:val="000E59C5"/>
    <w:rsid w:val="000E6C7A"/>
    <w:rsid w:val="000F1CF8"/>
    <w:rsid w:val="000F273F"/>
    <w:rsid w:val="000F4CAC"/>
    <w:rsid w:val="000F5075"/>
    <w:rsid w:val="000F58DD"/>
    <w:rsid w:val="000F60C0"/>
    <w:rsid w:val="001004B9"/>
    <w:rsid w:val="00101929"/>
    <w:rsid w:val="001024AB"/>
    <w:rsid w:val="001052E9"/>
    <w:rsid w:val="001059A3"/>
    <w:rsid w:val="001115C2"/>
    <w:rsid w:val="00112066"/>
    <w:rsid w:val="00125C4F"/>
    <w:rsid w:val="00127804"/>
    <w:rsid w:val="00130677"/>
    <w:rsid w:val="00130C51"/>
    <w:rsid w:val="0013467A"/>
    <w:rsid w:val="00135A7E"/>
    <w:rsid w:val="00137621"/>
    <w:rsid w:val="00141258"/>
    <w:rsid w:val="00141D7C"/>
    <w:rsid w:val="00142098"/>
    <w:rsid w:val="00142CC8"/>
    <w:rsid w:val="001511BA"/>
    <w:rsid w:val="001555BC"/>
    <w:rsid w:val="001564F9"/>
    <w:rsid w:val="00157DA4"/>
    <w:rsid w:val="0016163A"/>
    <w:rsid w:val="00162C88"/>
    <w:rsid w:val="001638AE"/>
    <w:rsid w:val="00164683"/>
    <w:rsid w:val="001647E0"/>
    <w:rsid w:val="00165A76"/>
    <w:rsid w:val="001663BF"/>
    <w:rsid w:val="00170230"/>
    <w:rsid w:val="00172298"/>
    <w:rsid w:val="001725AF"/>
    <w:rsid w:val="0017419E"/>
    <w:rsid w:val="00174B42"/>
    <w:rsid w:val="00176763"/>
    <w:rsid w:val="00177705"/>
    <w:rsid w:val="00181DF4"/>
    <w:rsid w:val="0018321F"/>
    <w:rsid w:val="001900DB"/>
    <w:rsid w:val="0019069A"/>
    <w:rsid w:val="001916B4"/>
    <w:rsid w:val="00191809"/>
    <w:rsid w:val="001926EA"/>
    <w:rsid w:val="00193DC0"/>
    <w:rsid w:val="001A63B3"/>
    <w:rsid w:val="001B0080"/>
    <w:rsid w:val="001B5C7F"/>
    <w:rsid w:val="001B6C02"/>
    <w:rsid w:val="001C33FF"/>
    <w:rsid w:val="001C3707"/>
    <w:rsid w:val="001C49E7"/>
    <w:rsid w:val="001D2CC3"/>
    <w:rsid w:val="001D5901"/>
    <w:rsid w:val="001E2DC5"/>
    <w:rsid w:val="001E492A"/>
    <w:rsid w:val="001E5DF4"/>
    <w:rsid w:val="001E6760"/>
    <w:rsid w:val="001F2B80"/>
    <w:rsid w:val="001F2F67"/>
    <w:rsid w:val="001F4AAA"/>
    <w:rsid w:val="00200573"/>
    <w:rsid w:val="002022EE"/>
    <w:rsid w:val="00203BBF"/>
    <w:rsid w:val="002041CB"/>
    <w:rsid w:val="00213DE8"/>
    <w:rsid w:val="00215EDC"/>
    <w:rsid w:val="00216603"/>
    <w:rsid w:val="002302E2"/>
    <w:rsid w:val="002305F8"/>
    <w:rsid w:val="00232EF7"/>
    <w:rsid w:val="00233258"/>
    <w:rsid w:val="002338E6"/>
    <w:rsid w:val="00237A81"/>
    <w:rsid w:val="002416E8"/>
    <w:rsid w:val="002420A0"/>
    <w:rsid w:val="002439AE"/>
    <w:rsid w:val="00247C8A"/>
    <w:rsid w:val="00251E2D"/>
    <w:rsid w:val="00252777"/>
    <w:rsid w:val="002535D8"/>
    <w:rsid w:val="00254079"/>
    <w:rsid w:val="002553F6"/>
    <w:rsid w:val="002564B3"/>
    <w:rsid w:val="00257B91"/>
    <w:rsid w:val="00257DFD"/>
    <w:rsid w:val="00261CAC"/>
    <w:rsid w:val="00262EC8"/>
    <w:rsid w:val="00264D11"/>
    <w:rsid w:val="00264F70"/>
    <w:rsid w:val="00270D32"/>
    <w:rsid w:val="00272405"/>
    <w:rsid w:val="002735DC"/>
    <w:rsid w:val="00274558"/>
    <w:rsid w:val="0027467C"/>
    <w:rsid w:val="00284F74"/>
    <w:rsid w:val="00291E47"/>
    <w:rsid w:val="00291F1B"/>
    <w:rsid w:val="00297C05"/>
    <w:rsid w:val="002A0F06"/>
    <w:rsid w:val="002A1B3E"/>
    <w:rsid w:val="002A29E7"/>
    <w:rsid w:val="002B0D94"/>
    <w:rsid w:val="002B281E"/>
    <w:rsid w:val="002B3009"/>
    <w:rsid w:val="002B3F3E"/>
    <w:rsid w:val="002B57E8"/>
    <w:rsid w:val="002B6CD6"/>
    <w:rsid w:val="002B7AF7"/>
    <w:rsid w:val="002C1D4E"/>
    <w:rsid w:val="002C2135"/>
    <w:rsid w:val="002C2BCF"/>
    <w:rsid w:val="002C3187"/>
    <w:rsid w:val="002C5A35"/>
    <w:rsid w:val="002C5A85"/>
    <w:rsid w:val="002C76B9"/>
    <w:rsid w:val="002D1509"/>
    <w:rsid w:val="002D4BB7"/>
    <w:rsid w:val="002D53E1"/>
    <w:rsid w:val="002D6926"/>
    <w:rsid w:val="002E212B"/>
    <w:rsid w:val="002E255E"/>
    <w:rsid w:val="002E38A0"/>
    <w:rsid w:val="002E561A"/>
    <w:rsid w:val="002E622F"/>
    <w:rsid w:val="002F3161"/>
    <w:rsid w:val="002F3AED"/>
    <w:rsid w:val="00300B0A"/>
    <w:rsid w:val="0030189B"/>
    <w:rsid w:val="00302DF3"/>
    <w:rsid w:val="00307452"/>
    <w:rsid w:val="00307C6E"/>
    <w:rsid w:val="00310ABB"/>
    <w:rsid w:val="00311825"/>
    <w:rsid w:val="00312918"/>
    <w:rsid w:val="00314258"/>
    <w:rsid w:val="00317332"/>
    <w:rsid w:val="00325B17"/>
    <w:rsid w:val="00334CF5"/>
    <w:rsid w:val="0033559C"/>
    <w:rsid w:val="00336182"/>
    <w:rsid w:val="00336A2B"/>
    <w:rsid w:val="003472EB"/>
    <w:rsid w:val="00350E37"/>
    <w:rsid w:val="00352867"/>
    <w:rsid w:val="00353898"/>
    <w:rsid w:val="00355A69"/>
    <w:rsid w:val="00355BF2"/>
    <w:rsid w:val="00360A8F"/>
    <w:rsid w:val="003634DB"/>
    <w:rsid w:val="003659C8"/>
    <w:rsid w:val="00374AA8"/>
    <w:rsid w:val="003760E1"/>
    <w:rsid w:val="003768D8"/>
    <w:rsid w:val="00380195"/>
    <w:rsid w:val="00381225"/>
    <w:rsid w:val="00381408"/>
    <w:rsid w:val="00383A5D"/>
    <w:rsid w:val="003860A7"/>
    <w:rsid w:val="003906B4"/>
    <w:rsid w:val="00391230"/>
    <w:rsid w:val="003934AB"/>
    <w:rsid w:val="003939C4"/>
    <w:rsid w:val="00394BA4"/>
    <w:rsid w:val="0039563F"/>
    <w:rsid w:val="003A4EA0"/>
    <w:rsid w:val="003A73FA"/>
    <w:rsid w:val="003C15F4"/>
    <w:rsid w:val="003C4F13"/>
    <w:rsid w:val="003C5EB0"/>
    <w:rsid w:val="003C6067"/>
    <w:rsid w:val="003D039F"/>
    <w:rsid w:val="003D4BAA"/>
    <w:rsid w:val="003D6B24"/>
    <w:rsid w:val="003E2C37"/>
    <w:rsid w:val="003E706A"/>
    <w:rsid w:val="003F5034"/>
    <w:rsid w:val="00402767"/>
    <w:rsid w:val="0040374F"/>
    <w:rsid w:val="00404EA2"/>
    <w:rsid w:val="0040538C"/>
    <w:rsid w:val="00405966"/>
    <w:rsid w:val="00405CF9"/>
    <w:rsid w:val="00407535"/>
    <w:rsid w:val="00414EF8"/>
    <w:rsid w:val="00415546"/>
    <w:rsid w:val="00416F7E"/>
    <w:rsid w:val="00417972"/>
    <w:rsid w:val="00420836"/>
    <w:rsid w:val="00425B28"/>
    <w:rsid w:val="0042651B"/>
    <w:rsid w:val="00431FBA"/>
    <w:rsid w:val="004328E6"/>
    <w:rsid w:val="00436979"/>
    <w:rsid w:val="00437AE5"/>
    <w:rsid w:val="0044186E"/>
    <w:rsid w:val="0044320C"/>
    <w:rsid w:val="0044501B"/>
    <w:rsid w:val="00450BF0"/>
    <w:rsid w:val="0045194A"/>
    <w:rsid w:val="00453185"/>
    <w:rsid w:val="00453F0C"/>
    <w:rsid w:val="0046218C"/>
    <w:rsid w:val="004625A8"/>
    <w:rsid w:val="004655BD"/>
    <w:rsid w:val="00465B76"/>
    <w:rsid w:val="00467060"/>
    <w:rsid w:val="004713B1"/>
    <w:rsid w:val="00471A8D"/>
    <w:rsid w:val="00472CCB"/>
    <w:rsid w:val="00473B34"/>
    <w:rsid w:val="004761DA"/>
    <w:rsid w:val="00487D24"/>
    <w:rsid w:val="0049145F"/>
    <w:rsid w:val="00494766"/>
    <w:rsid w:val="004A133C"/>
    <w:rsid w:val="004A35D6"/>
    <w:rsid w:val="004A5687"/>
    <w:rsid w:val="004A65DD"/>
    <w:rsid w:val="004A7B0B"/>
    <w:rsid w:val="004B02EF"/>
    <w:rsid w:val="004B570C"/>
    <w:rsid w:val="004B6016"/>
    <w:rsid w:val="004B65F7"/>
    <w:rsid w:val="004C1E54"/>
    <w:rsid w:val="004C5B1E"/>
    <w:rsid w:val="004C6B67"/>
    <w:rsid w:val="004D158E"/>
    <w:rsid w:val="004D2904"/>
    <w:rsid w:val="004D32E1"/>
    <w:rsid w:val="004D6037"/>
    <w:rsid w:val="004D6C98"/>
    <w:rsid w:val="004D72E5"/>
    <w:rsid w:val="004E169C"/>
    <w:rsid w:val="004E298E"/>
    <w:rsid w:val="004E707A"/>
    <w:rsid w:val="004E7361"/>
    <w:rsid w:val="004F0F54"/>
    <w:rsid w:val="004F1C98"/>
    <w:rsid w:val="004F2D55"/>
    <w:rsid w:val="004F2FC3"/>
    <w:rsid w:val="004F41B3"/>
    <w:rsid w:val="005019F1"/>
    <w:rsid w:val="0050356A"/>
    <w:rsid w:val="00505FD7"/>
    <w:rsid w:val="005062C9"/>
    <w:rsid w:val="00507F5F"/>
    <w:rsid w:val="00511A74"/>
    <w:rsid w:val="005124B9"/>
    <w:rsid w:val="00514820"/>
    <w:rsid w:val="005159E8"/>
    <w:rsid w:val="00524CB9"/>
    <w:rsid w:val="005266E9"/>
    <w:rsid w:val="0053066F"/>
    <w:rsid w:val="0053069E"/>
    <w:rsid w:val="00533205"/>
    <w:rsid w:val="005409BC"/>
    <w:rsid w:val="00541447"/>
    <w:rsid w:val="00543EAA"/>
    <w:rsid w:val="00544FD0"/>
    <w:rsid w:val="005478E6"/>
    <w:rsid w:val="00552BE7"/>
    <w:rsid w:val="005545D9"/>
    <w:rsid w:val="0056335C"/>
    <w:rsid w:val="005659E5"/>
    <w:rsid w:val="005674E5"/>
    <w:rsid w:val="0056793C"/>
    <w:rsid w:val="005719F0"/>
    <w:rsid w:val="0057332D"/>
    <w:rsid w:val="005739B3"/>
    <w:rsid w:val="005774DA"/>
    <w:rsid w:val="005778B8"/>
    <w:rsid w:val="00580B46"/>
    <w:rsid w:val="00584002"/>
    <w:rsid w:val="00584E04"/>
    <w:rsid w:val="0058668C"/>
    <w:rsid w:val="00592943"/>
    <w:rsid w:val="00592C39"/>
    <w:rsid w:val="005A1788"/>
    <w:rsid w:val="005A1841"/>
    <w:rsid w:val="005A2351"/>
    <w:rsid w:val="005A51A5"/>
    <w:rsid w:val="005A5E77"/>
    <w:rsid w:val="005B01D9"/>
    <w:rsid w:val="005B1CAB"/>
    <w:rsid w:val="005B2CEF"/>
    <w:rsid w:val="005B731D"/>
    <w:rsid w:val="005C003F"/>
    <w:rsid w:val="005C09BA"/>
    <w:rsid w:val="005C1665"/>
    <w:rsid w:val="005C5B1D"/>
    <w:rsid w:val="005D3730"/>
    <w:rsid w:val="005D443C"/>
    <w:rsid w:val="005E6A9E"/>
    <w:rsid w:val="005E74AC"/>
    <w:rsid w:val="005F208C"/>
    <w:rsid w:val="005F3267"/>
    <w:rsid w:val="005F5A3D"/>
    <w:rsid w:val="005F6A48"/>
    <w:rsid w:val="005F78DD"/>
    <w:rsid w:val="00600269"/>
    <w:rsid w:val="006008B1"/>
    <w:rsid w:val="00601916"/>
    <w:rsid w:val="006067CA"/>
    <w:rsid w:val="00607366"/>
    <w:rsid w:val="00611145"/>
    <w:rsid w:val="00614000"/>
    <w:rsid w:val="006169A9"/>
    <w:rsid w:val="0062263F"/>
    <w:rsid w:val="00625763"/>
    <w:rsid w:val="00626DDD"/>
    <w:rsid w:val="00627760"/>
    <w:rsid w:val="00630E1C"/>
    <w:rsid w:val="00632BF2"/>
    <w:rsid w:val="00634175"/>
    <w:rsid w:val="00635196"/>
    <w:rsid w:val="00641406"/>
    <w:rsid w:val="0064166E"/>
    <w:rsid w:val="00642E16"/>
    <w:rsid w:val="00647D64"/>
    <w:rsid w:val="00655495"/>
    <w:rsid w:val="00655E2C"/>
    <w:rsid w:val="00662908"/>
    <w:rsid w:val="006653B3"/>
    <w:rsid w:val="00672462"/>
    <w:rsid w:val="006730ED"/>
    <w:rsid w:val="00675792"/>
    <w:rsid w:val="00682CF5"/>
    <w:rsid w:val="00687747"/>
    <w:rsid w:val="00695C59"/>
    <w:rsid w:val="006A2707"/>
    <w:rsid w:val="006A3542"/>
    <w:rsid w:val="006A791B"/>
    <w:rsid w:val="006B129C"/>
    <w:rsid w:val="006B2BE3"/>
    <w:rsid w:val="006B7875"/>
    <w:rsid w:val="006C1BAA"/>
    <w:rsid w:val="006C240A"/>
    <w:rsid w:val="006C5317"/>
    <w:rsid w:val="006D3E29"/>
    <w:rsid w:val="006E240A"/>
    <w:rsid w:val="006E44FA"/>
    <w:rsid w:val="006E47C8"/>
    <w:rsid w:val="006E6CC9"/>
    <w:rsid w:val="007008DE"/>
    <w:rsid w:val="0070282D"/>
    <w:rsid w:val="0070340D"/>
    <w:rsid w:val="007042D6"/>
    <w:rsid w:val="00710FDC"/>
    <w:rsid w:val="00711F59"/>
    <w:rsid w:val="00713F10"/>
    <w:rsid w:val="00724F78"/>
    <w:rsid w:val="007320EC"/>
    <w:rsid w:val="00735497"/>
    <w:rsid w:val="007406D2"/>
    <w:rsid w:val="00750E33"/>
    <w:rsid w:val="00754601"/>
    <w:rsid w:val="0075534A"/>
    <w:rsid w:val="00763A4F"/>
    <w:rsid w:val="00765A40"/>
    <w:rsid w:val="0076737F"/>
    <w:rsid w:val="00775370"/>
    <w:rsid w:val="0077696B"/>
    <w:rsid w:val="00781543"/>
    <w:rsid w:val="0078563F"/>
    <w:rsid w:val="00787018"/>
    <w:rsid w:val="00795B1B"/>
    <w:rsid w:val="007A030A"/>
    <w:rsid w:val="007A6985"/>
    <w:rsid w:val="007A7B25"/>
    <w:rsid w:val="007B3CCD"/>
    <w:rsid w:val="007B4DE8"/>
    <w:rsid w:val="007B6E6C"/>
    <w:rsid w:val="007C0DCD"/>
    <w:rsid w:val="007C340D"/>
    <w:rsid w:val="007C363D"/>
    <w:rsid w:val="007C366D"/>
    <w:rsid w:val="007C3B72"/>
    <w:rsid w:val="007C42E7"/>
    <w:rsid w:val="007D0D7E"/>
    <w:rsid w:val="007D0EE0"/>
    <w:rsid w:val="007D5A79"/>
    <w:rsid w:val="007D77A0"/>
    <w:rsid w:val="007E1E40"/>
    <w:rsid w:val="007E2BBA"/>
    <w:rsid w:val="007E2C2B"/>
    <w:rsid w:val="007E36AF"/>
    <w:rsid w:val="007E4086"/>
    <w:rsid w:val="007E4C16"/>
    <w:rsid w:val="007E61F6"/>
    <w:rsid w:val="007E6EC8"/>
    <w:rsid w:val="007F11CC"/>
    <w:rsid w:val="007F49BF"/>
    <w:rsid w:val="007F4D34"/>
    <w:rsid w:val="007F7681"/>
    <w:rsid w:val="00800FD3"/>
    <w:rsid w:val="00804EB2"/>
    <w:rsid w:val="00807326"/>
    <w:rsid w:val="008111F1"/>
    <w:rsid w:val="00811BA2"/>
    <w:rsid w:val="008143B2"/>
    <w:rsid w:val="00814485"/>
    <w:rsid w:val="00814A4B"/>
    <w:rsid w:val="00814E76"/>
    <w:rsid w:val="00816004"/>
    <w:rsid w:val="00816ABF"/>
    <w:rsid w:val="008274D1"/>
    <w:rsid w:val="0083218B"/>
    <w:rsid w:val="00837718"/>
    <w:rsid w:val="00837C15"/>
    <w:rsid w:val="008404B8"/>
    <w:rsid w:val="00842DC2"/>
    <w:rsid w:val="008447A0"/>
    <w:rsid w:val="00844B88"/>
    <w:rsid w:val="00846593"/>
    <w:rsid w:val="00850C31"/>
    <w:rsid w:val="0085374E"/>
    <w:rsid w:val="00864814"/>
    <w:rsid w:val="008714B0"/>
    <w:rsid w:val="008743DB"/>
    <w:rsid w:val="008762D5"/>
    <w:rsid w:val="00876636"/>
    <w:rsid w:val="00877F7A"/>
    <w:rsid w:val="00882A8A"/>
    <w:rsid w:val="00882AA5"/>
    <w:rsid w:val="00883576"/>
    <w:rsid w:val="008845AF"/>
    <w:rsid w:val="008860EF"/>
    <w:rsid w:val="008879E5"/>
    <w:rsid w:val="00890ADF"/>
    <w:rsid w:val="008967CA"/>
    <w:rsid w:val="008A10D2"/>
    <w:rsid w:val="008A2566"/>
    <w:rsid w:val="008A518B"/>
    <w:rsid w:val="008B0B78"/>
    <w:rsid w:val="008B313D"/>
    <w:rsid w:val="008B4340"/>
    <w:rsid w:val="008B4B5E"/>
    <w:rsid w:val="008B5471"/>
    <w:rsid w:val="008B61DD"/>
    <w:rsid w:val="008B7FD9"/>
    <w:rsid w:val="008C114C"/>
    <w:rsid w:val="008C2480"/>
    <w:rsid w:val="008C37C2"/>
    <w:rsid w:val="008C628B"/>
    <w:rsid w:val="008D08EC"/>
    <w:rsid w:val="008D0C75"/>
    <w:rsid w:val="008D2F62"/>
    <w:rsid w:val="008D3DC7"/>
    <w:rsid w:val="008D4FDE"/>
    <w:rsid w:val="008D559E"/>
    <w:rsid w:val="008D7CBC"/>
    <w:rsid w:val="008E1860"/>
    <w:rsid w:val="008F4FE5"/>
    <w:rsid w:val="008F50A2"/>
    <w:rsid w:val="008F5DAE"/>
    <w:rsid w:val="008F5FE3"/>
    <w:rsid w:val="008F602A"/>
    <w:rsid w:val="009041FC"/>
    <w:rsid w:val="00906F23"/>
    <w:rsid w:val="009070D1"/>
    <w:rsid w:val="00907DE0"/>
    <w:rsid w:val="00907F31"/>
    <w:rsid w:val="00913345"/>
    <w:rsid w:val="00914C82"/>
    <w:rsid w:val="0091547C"/>
    <w:rsid w:val="00915F5C"/>
    <w:rsid w:val="00923220"/>
    <w:rsid w:val="00925AFB"/>
    <w:rsid w:val="0092748D"/>
    <w:rsid w:val="00927773"/>
    <w:rsid w:val="00933DE9"/>
    <w:rsid w:val="00936318"/>
    <w:rsid w:val="00937078"/>
    <w:rsid w:val="009375F2"/>
    <w:rsid w:val="00950BC5"/>
    <w:rsid w:val="00956624"/>
    <w:rsid w:val="0096465F"/>
    <w:rsid w:val="00964CA1"/>
    <w:rsid w:val="00965ECF"/>
    <w:rsid w:val="00966243"/>
    <w:rsid w:val="0096676C"/>
    <w:rsid w:val="009672C3"/>
    <w:rsid w:val="009678B0"/>
    <w:rsid w:val="0097101D"/>
    <w:rsid w:val="00972F32"/>
    <w:rsid w:val="00973E9B"/>
    <w:rsid w:val="009748F0"/>
    <w:rsid w:val="009751BF"/>
    <w:rsid w:val="009765F9"/>
    <w:rsid w:val="00980DF6"/>
    <w:rsid w:val="00981ED3"/>
    <w:rsid w:val="0099209D"/>
    <w:rsid w:val="00993F68"/>
    <w:rsid w:val="009977D4"/>
    <w:rsid w:val="009A09B1"/>
    <w:rsid w:val="009A2CB2"/>
    <w:rsid w:val="009A33DD"/>
    <w:rsid w:val="009A5681"/>
    <w:rsid w:val="009A64BD"/>
    <w:rsid w:val="009B1411"/>
    <w:rsid w:val="009B2146"/>
    <w:rsid w:val="009B399D"/>
    <w:rsid w:val="009B4B7D"/>
    <w:rsid w:val="009B55B1"/>
    <w:rsid w:val="009C21EA"/>
    <w:rsid w:val="009C5ABC"/>
    <w:rsid w:val="009C66AB"/>
    <w:rsid w:val="009C7B95"/>
    <w:rsid w:val="009D1C2D"/>
    <w:rsid w:val="009D31C0"/>
    <w:rsid w:val="009D75AB"/>
    <w:rsid w:val="009E1686"/>
    <w:rsid w:val="009E77DA"/>
    <w:rsid w:val="009E7CFD"/>
    <w:rsid w:val="009F0100"/>
    <w:rsid w:val="009F2225"/>
    <w:rsid w:val="009F26F8"/>
    <w:rsid w:val="009F53D6"/>
    <w:rsid w:val="009F5E92"/>
    <w:rsid w:val="009F631F"/>
    <w:rsid w:val="009F6FDE"/>
    <w:rsid w:val="00A00A54"/>
    <w:rsid w:val="00A00C47"/>
    <w:rsid w:val="00A06340"/>
    <w:rsid w:val="00A10C20"/>
    <w:rsid w:val="00A12E3C"/>
    <w:rsid w:val="00A14209"/>
    <w:rsid w:val="00A14C18"/>
    <w:rsid w:val="00A15504"/>
    <w:rsid w:val="00A15998"/>
    <w:rsid w:val="00A15DB9"/>
    <w:rsid w:val="00A17E31"/>
    <w:rsid w:val="00A20846"/>
    <w:rsid w:val="00A223C0"/>
    <w:rsid w:val="00A230E9"/>
    <w:rsid w:val="00A2399B"/>
    <w:rsid w:val="00A25B84"/>
    <w:rsid w:val="00A2793A"/>
    <w:rsid w:val="00A30796"/>
    <w:rsid w:val="00A31D15"/>
    <w:rsid w:val="00A34DC7"/>
    <w:rsid w:val="00A36677"/>
    <w:rsid w:val="00A36ACB"/>
    <w:rsid w:val="00A377E2"/>
    <w:rsid w:val="00A42D8D"/>
    <w:rsid w:val="00A43DE6"/>
    <w:rsid w:val="00A441C8"/>
    <w:rsid w:val="00A4482E"/>
    <w:rsid w:val="00A45BF5"/>
    <w:rsid w:val="00A47A1C"/>
    <w:rsid w:val="00A502E2"/>
    <w:rsid w:val="00A50DBE"/>
    <w:rsid w:val="00A51DD8"/>
    <w:rsid w:val="00A54E8D"/>
    <w:rsid w:val="00A55527"/>
    <w:rsid w:val="00A57475"/>
    <w:rsid w:val="00A639F0"/>
    <w:rsid w:val="00A65CFD"/>
    <w:rsid w:val="00A664BF"/>
    <w:rsid w:val="00A71AF1"/>
    <w:rsid w:val="00A743F2"/>
    <w:rsid w:val="00A74740"/>
    <w:rsid w:val="00A76984"/>
    <w:rsid w:val="00A76E7F"/>
    <w:rsid w:val="00A77CD8"/>
    <w:rsid w:val="00A80D41"/>
    <w:rsid w:val="00A81617"/>
    <w:rsid w:val="00A81BDE"/>
    <w:rsid w:val="00A826F4"/>
    <w:rsid w:val="00A828F8"/>
    <w:rsid w:val="00A8395E"/>
    <w:rsid w:val="00A84CC9"/>
    <w:rsid w:val="00A8506B"/>
    <w:rsid w:val="00A85E2A"/>
    <w:rsid w:val="00A8618F"/>
    <w:rsid w:val="00A86E90"/>
    <w:rsid w:val="00A8738F"/>
    <w:rsid w:val="00A94415"/>
    <w:rsid w:val="00A97009"/>
    <w:rsid w:val="00AA1585"/>
    <w:rsid w:val="00AA6361"/>
    <w:rsid w:val="00AB55B8"/>
    <w:rsid w:val="00AB62DD"/>
    <w:rsid w:val="00AB7293"/>
    <w:rsid w:val="00AC0144"/>
    <w:rsid w:val="00AC4158"/>
    <w:rsid w:val="00AC4D53"/>
    <w:rsid w:val="00AC6701"/>
    <w:rsid w:val="00AD067B"/>
    <w:rsid w:val="00AD1419"/>
    <w:rsid w:val="00AD2D55"/>
    <w:rsid w:val="00AD5F8E"/>
    <w:rsid w:val="00AD7F70"/>
    <w:rsid w:val="00AE33A0"/>
    <w:rsid w:val="00AE3B8F"/>
    <w:rsid w:val="00AE5902"/>
    <w:rsid w:val="00AE5B6B"/>
    <w:rsid w:val="00AE68DA"/>
    <w:rsid w:val="00AF45EF"/>
    <w:rsid w:val="00AF4DC1"/>
    <w:rsid w:val="00AF5216"/>
    <w:rsid w:val="00AF767F"/>
    <w:rsid w:val="00B027C5"/>
    <w:rsid w:val="00B037A4"/>
    <w:rsid w:val="00B03B20"/>
    <w:rsid w:val="00B04CD6"/>
    <w:rsid w:val="00B04F01"/>
    <w:rsid w:val="00B0516F"/>
    <w:rsid w:val="00B14421"/>
    <w:rsid w:val="00B168F3"/>
    <w:rsid w:val="00B26B32"/>
    <w:rsid w:val="00B30C6F"/>
    <w:rsid w:val="00B315DB"/>
    <w:rsid w:val="00B341BC"/>
    <w:rsid w:val="00B35117"/>
    <w:rsid w:val="00B35FD2"/>
    <w:rsid w:val="00B37A0C"/>
    <w:rsid w:val="00B41BFC"/>
    <w:rsid w:val="00B4553C"/>
    <w:rsid w:val="00B45F35"/>
    <w:rsid w:val="00B460B9"/>
    <w:rsid w:val="00B51DBA"/>
    <w:rsid w:val="00B5282D"/>
    <w:rsid w:val="00B53924"/>
    <w:rsid w:val="00B53DD9"/>
    <w:rsid w:val="00B57CE1"/>
    <w:rsid w:val="00B62B41"/>
    <w:rsid w:val="00B666F0"/>
    <w:rsid w:val="00B66EE8"/>
    <w:rsid w:val="00B67B36"/>
    <w:rsid w:val="00B70AAD"/>
    <w:rsid w:val="00B72D03"/>
    <w:rsid w:val="00B750E4"/>
    <w:rsid w:val="00B766EF"/>
    <w:rsid w:val="00B80B93"/>
    <w:rsid w:val="00B87F65"/>
    <w:rsid w:val="00B91EC9"/>
    <w:rsid w:val="00B92A66"/>
    <w:rsid w:val="00B946E0"/>
    <w:rsid w:val="00B95F7B"/>
    <w:rsid w:val="00BA1248"/>
    <w:rsid w:val="00BA239F"/>
    <w:rsid w:val="00BA5CCF"/>
    <w:rsid w:val="00BB03B3"/>
    <w:rsid w:val="00BB4F49"/>
    <w:rsid w:val="00BB7AC5"/>
    <w:rsid w:val="00BC2AB2"/>
    <w:rsid w:val="00BC4D80"/>
    <w:rsid w:val="00BC5AB4"/>
    <w:rsid w:val="00BC67CF"/>
    <w:rsid w:val="00BD33F5"/>
    <w:rsid w:val="00BD4252"/>
    <w:rsid w:val="00BD5969"/>
    <w:rsid w:val="00BD6486"/>
    <w:rsid w:val="00BE0280"/>
    <w:rsid w:val="00BE2ADE"/>
    <w:rsid w:val="00BE2E3F"/>
    <w:rsid w:val="00BE5D93"/>
    <w:rsid w:val="00BE5E8C"/>
    <w:rsid w:val="00BE6492"/>
    <w:rsid w:val="00BE6E04"/>
    <w:rsid w:val="00BF03DA"/>
    <w:rsid w:val="00BF4E9F"/>
    <w:rsid w:val="00BF53F8"/>
    <w:rsid w:val="00C001D8"/>
    <w:rsid w:val="00C00441"/>
    <w:rsid w:val="00C02987"/>
    <w:rsid w:val="00C02E02"/>
    <w:rsid w:val="00C048A5"/>
    <w:rsid w:val="00C04D88"/>
    <w:rsid w:val="00C071DE"/>
    <w:rsid w:val="00C073D5"/>
    <w:rsid w:val="00C07709"/>
    <w:rsid w:val="00C07722"/>
    <w:rsid w:val="00C1009D"/>
    <w:rsid w:val="00C130AA"/>
    <w:rsid w:val="00C1609E"/>
    <w:rsid w:val="00C1613E"/>
    <w:rsid w:val="00C1715C"/>
    <w:rsid w:val="00C173CF"/>
    <w:rsid w:val="00C22BC4"/>
    <w:rsid w:val="00C30044"/>
    <w:rsid w:val="00C33922"/>
    <w:rsid w:val="00C379B0"/>
    <w:rsid w:val="00C4490D"/>
    <w:rsid w:val="00C47B81"/>
    <w:rsid w:val="00C5081A"/>
    <w:rsid w:val="00C527B5"/>
    <w:rsid w:val="00C57CCC"/>
    <w:rsid w:val="00C60002"/>
    <w:rsid w:val="00C62544"/>
    <w:rsid w:val="00C625B2"/>
    <w:rsid w:val="00C6345D"/>
    <w:rsid w:val="00C634ED"/>
    <w:rsid w:val="00C637A1"/>
    <w:rsid w:val="00C64D5B"/>
    <w:rsid w:val="00C653E5"/>
    <w:rsid w:val="00C7219B"/>
    <w:rsid w:val="00C75B0E"/>
    <w:rsid w:val="00C7721F"/>
    <w:rsid w:val="00C7743A"/>
    <w:rsid w:val="00C80264"/>
    <w:rsid w:val="00C808FE"/>
    <w:rsid w:val="00C8346A"/>
    <w:rsid w:val="00C94623"/>
    <w:rsid w:val="00C97CAA"/>
    <w:rsid w:val="00CA26E5"/>
    <w:rsid w:val="00CA40BA"/>
    <w:rsid w:val="00CA4DFA"/>
    <w:rsid w:val="00CB0199"/>
    <w:rsid w:val="00CB0754"/>
    <w:rsid w:val="00CB0E34"/>
    <w:rsid w:val="00CB1A2A"/>
    <w:rsid w:val="00CB2277"/>
    <w:rsid w:val="00CB331F"/>
    <w:rsid w:val="00CB61DC"/>
    <w:rsid w:val="00CC050A"/>
    <w:rsid w:val="00CC05ED"/>
    <w:rsid w:val="00CC22C0"/>
    <w:rsid w:val="00CC69EE"/>
    <w:rsid w:val="00CC6B42"/>
    <w:rsid w:val="00CC7338"/>
    <w:rsid w:val="00CD4063"/>
    <w:rsid w:val="00CE22B2"/>
    <w:rsid w:val="00CE2D32"/>
    <w:rsid w:val="00CE3667"/>
    <w:rsid w:val="00CE3E3D"/>
    <w:rsid w:val="00CE5775"/>
    <w:rsid w:val="00CE6657"/>
    <w:rsid w:val="00CE6C46"/>
    <w:rsid w:val="00CF200A"/>
    <w:rsid w:val="00CF249A"/>
    <w:rsid w:val="00CF25A8"/>
    <w:rsid w:val="00D0000C"/>
    <w:rsid w:val="00D01DB8"/>
    <w:rsid w:val="00D03844"/>
    <w:rsid w:val="00D04096"/>
    <w:rsid w:val="00D046D2"/>
    <w:rsid w:val="00D07C4D"/>
    <w:rsid w:val="00D102ED"/>
    <w:rsid w:val="00D110EE"/>
    <w:rsid w:val="00D11439"/>
    <w:rsid w:val="00D143C6"/>
    <w:rsid w:val="00D20B7E"/>
    <w:rsid w:val="00D21939"/>
    <w:rsid w:val="00D267DC"/>
    <w:rsid w:val="00D272EC"/>
    <w:rsid w:val="00D31B8D"/>
    <w:rsid w:val="00D32C37"/>
    <w:rsid w:val="00D35981"/>
    <w:rsid w:val="00D4030C"/>
    <w:rsid w:val="00D41804"/>
    <w:rsid w:val="00D4720B"/>
    <w:rsid w:val="00D50E13"/>
    <w:rsid w:val="00D51327"/>
    <w:rsid w:val="00D54D7A"/>
    <w:rsid w:val="00D552C0"/>
    <w:rsid w:val="00D57621"/>
    <w:rsid w:val="00D609BA"/>
    <w:rsid w:val="00D6451A"/>
    <w:rsid w:val="00D66018"/>
    <w:rsid w:val="00D66969"/>
    <w:rsid w:val="00D7164A"/>
    <w:rsid w:val="00D81B1C"/>
    <w:rsid w:val="00D83A00"/>
    <w:rsid w:val="00D85112"/>
    <w:rsid w:val="00D851D6"/>
    <w:rsid w:val="00D85D0B"/>
    <w:rsid w:val="00D950ED"/>
    <w:rsid w:val="00DA29A6"/>
    <w:rsid w:val="00DA6107"/>
    <w:rsid w:val="00DA75ED"/>
    <w:rsid w:val="00DB1D2B"/>
    <w:rsid w:val="00DB2E2C"/>
    <w:rsid w:val="00DB3DA0"/>
    <w:rsid w:val="00DB63B2"/>
    <w:rsid w:val="00DB7EC1"/>
    <w:rsid w:val="00DC0958"/>
    <w:rsid w:val="00DC3D87"/>
    <w:rsid w:val="00DC56F0"/>
    <w:rsid w:val="00DC77A6"/>
    <w:rsid w:val="00DD01DA"/>
    <w:rsid w:val="00DD3DB3"/>
    <w:rsid w:val="00DD42B8"/>
    <w:rsid w:val="00DD580D"/>
    <w:rsid w:val="00DE3226"/>
    <w:rsid w:val="00DE334C"/>
    <w:rsid w:val="00DE3493"/>
    <w:rsid w:val="00DE411B"/>
    <w:rsid w:val="00DE7671"/>
    <w:rsid w:val="00DE76DB"/>
    <w:rsid w:val="00DF152E"/>
    <w:rsid w:val="00DF1B9B"/>
    <w:rsid w:val="00DF2DFD"/>
    <w:rsid w:val="00DF3C09"/>
    <w:rsid w:val="00DF4F27"/>
    <w:rsid w:val="00DF5A76"/>
    <w:rsid w:val="00DF656E"/>
    <w:rsid w:val="00DF73EF"/>
    <w:rsid w:val="00E0483F"/>
    <w:rsid w:val="00E05BCB"/>
    <w:rsid w:val="00E0692B"/>
    <w:rsid w:val="00E06BBF"/>
    <w:rsid w:val="00E109B8"/>
    <w:rsid w:val="00E1105A"/>
    <w:rsid w:val="00E122CF"/>
    <w:rsid w:val="00E122D6"/>
    <w:rsid w:val="00E1250A"/>
    <w:rsid w:val="00E145C0"/>
    <w:rsid w:val="00E203A2"/>
    <w:rsid w:val="00E24C15"/>
    <w:rsid w:val="00E26227"/>
    <w:rsid w:val="00E27902"/>
    <w:rsid w:val="00E415B4"/>
    <w:rsid w:val="00E47470"/>
    <w:rsid w:val="00E5001E"/>
    <w:rsid w:val="00E505E9"/>
    <w:rsid w:val="00E51AEF"/>
    <w:rsid w:val="00E51F43"/>
    <w:rsid w:val="00E53704"/>
    <w:rsid w:val="00E6013E"/>
    <w:rsid w:val="00E60BF1"/>
    <w:rsid w:val="00E625FF"/>
    <w:rsid w:val="00E645CA"/>
    <w:rsid w:val="00E64C49"/>
    <w:rsid w:val="00E66B72"/>
    <w:rsid w:val="00E70370"/>
    <w:rsid w:val="00E7437B"/>
    <w:rsid w:val="00E765E6"/>
    <w:rsid w:val="00E81990"/>
    <w:rsid w:val="00E8202B"/>
    <w:rsid w:val="00E8600D"/>
    <w:rsid w:val="00E9513E"/>
    <w:rsid w:val="00EA3EDF"/>
    <w:rsid w:val="00EA641E"/>
    <w:rsid w:val="00EA6799"/>
    <w:rsid w:val="00EA6E69"/>
    <w:rsid w:val="00EB4228"/>
    <w:rsid w:val="00EB59CA"/>
    <w:rsid w:val="00EB5A62"/>
    <w:rsid w:val="00EB7C98"/>
    <w:rsid w:val="00EC2C62"/>
    <w:rsid w:val="00EC5206"/>
    <w:rsid w:val="00EC663F"/>
    <w:rsid w:val="00ED1346"/>
    <w:rsid w:val="00ED1425"/>
    <w:rsid w:val="00ED177A"/>
    <w:rsid w:val="00ED1FE0"/>
    <w:rsid w:val="00ED28B5"/>
    <w:rsid w:val="00ED2ADA"/>
    <w:rsid w:val="00ED3404"/>
    <w:rsid w:val="00ED65AD"/>
    <w:rsid w:val="00EE5468"/>
    <w:rsid w:val="00EE7956"/>
    <w:rsid w:val="00EF370D"/>
    <w:rsid w:val="00EF3898"/>
    <w:rsid w:val="00EF667C"/>
    <w:rsid w:val="00EF7084"/>
    <w:rsid w:val="00EF74C5"/>
    <w:rsid w:val="00EF7599"/>
    <w:rsid w:val="00F06F7A"/>
    <w:rsid w:val="00F1272F"/>
    <w:rsid w:val="00F219C7"/>
    <w:rsid w:val="00F25D60"/>
    <w:rsid w:val="00F300E0"/>
    <w:rsid w:val="00F301EA"/>
    <w:rsid w:val="00F311E0"/>
    <w:rsid w:val="00F31F7D"/>
    <w:rsid w:val="00F32ACB"/>
    <w:rsid w:val="00F32E12"/>
    <w:rsid w:val="00F35C88"/>
    <w:rsid w:val="00F5030E"/>
    <w:rsid w:val="00F531B0"/>
    <w:rsid w:val="00F531CA"/>
    <w:rsid w:val="00F6018D"/>
    <w:rsid w:val="00F6170F"/>
    <w:rsid w:val="00F704B8"/>
    <w:rsid w:val="00F713A6"/>
    <w:rsid w:val="00F71690"/>
    <w:rsid w:val="00F7550A"/>
    <w:rsid w:val="00F811F8"/>
    <w:rsid w:val="00F82A44"/>
    <w:rsid w:val="00F8480A"/>
    <w:rsid w:val="00F913AB"/>
    <w:rsid w:val="00F93425"/>
    <w:rsid w:val="00F970E4"/>
    <w:rsid w:val="00F97ADD"/>
    <w:rsid w:val="00FA1066"/>
    <w:rsid w:val="00FA11CF"/>
    <w:rsid w:val="00FA1209"/>
    <w:rsid w:val="00FA2494"/>
    <w:rsid w:val="00FB064E"/>
    <w:rsid w:val="00FB1D90"/>
    <w:rsid w:val="00FB35CC"/>
    <w:rsid w:val="00FB46CE"/>
    <w:rsid w:val="00FB6454"/>
    <w:rsid w:val="00FC4759"/>
    <w:rsid w:val="00FC6B57"/>
    <w:rsid w:val="00FD5ABC"/>
    <w:rsid w:val="00FD5D86"/>
    <w:rsid w:val="00FD7C13"/>
    <w:rsid w:val="00FE185F"/>
    <w:rsid w:val="00FE21AD"/>
    <w:rsid w:val="00FE250A"/>
    <w:rsid w:val="00FE33EF"/>
    <w:rsid w:val="00FE7DEA"/>
    <w:rsid w:val="00FF2391"/>
    <w:rsid w:val="00FF3215"/>
    <w:rsid w:val="00FF3927"/>
  </w:rsids>
  <m:mathPr>
    <m:mathFont m:val="Cambria Math"/>
    <m:brkBin m:val="before"/>
    <m:brkBinSub m:val="--"/>
    <m:smallFrac/>
    <m:dispDef/>
    <m:lMargin m:val="0"/>
    <m:rMargin m:val="0"/>
    <m:defJc m:val="centerGroup"/>
    <m:wrapIndent m:val="1440"/>
    <m:intLim m:val="subSup"/>
    <m:naryLim m:val="undOvr"/>
  </m:mathPr>
  <w:attachedSchema w:val="urn:schemas-microsoft-com:office:smarttags"/>
  <w:themeFontLang w:val="uk-U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63"/>
    <o:shapelayout v:ext="edit">
      <o:idmap v:ext="edit" data="1"/>
      <o:rules v:ext="edit">
        <o:r id="V:Rule11" type="connector" idref="#AutoShape 74"/>
        <o:r id="V:Rule12" type="connector" idref="#AutoShape 72"/>
        <o:r id="V:Rule13" type="connector" idref="#AutoShape 73"/>
        <o:r id="V:Rule14" type="connector" idref="#AutoShape 75"/>
        <o:r id="V:Rule15" type="connector" idref="#AutoShape 77"/>
        <o:r id="V:Rule16" type="connector" idref="#AutoShape 78"/>
        <o:r id="V:Rule17" type="connector" idref="#AutoShape 76"/>
        <o:r id="V:Rule18" type="connector" idref="#AutoShape 79"/>
        <o:r id="V:Rule19" type="connector" idref="#AutoShape 81"/>
        <o:r id="V:Rule20" type="connector" idref="#AutoShape 8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uk-UA" w:eastAsia="uk-U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semiHidden="0" w:uiPriority="0" w:unhideWhenUsed="0" w:qFormat="1"/>
    <w:lsdException w:name="heading 8" w:locked="1" w:semiHidden="0" w:uiPriority="0" w:unhideWhenUsed="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locked="1" w:semiHidden="0" w:unhideWhenUsed="0"/>
    <w:lsdException w:name="footer" w:locked="1" w:semiHidden="0" w:uiPriority="0" w:unhideWhenUsed="0"/>
    <w:lsdException w:name="caption" w:locked="1" w:semiHidden="0" w:uiPriority="0" w:unhideWhenUsed="0" w:qFormat="1"/>
    <w:lsdException w:name="Title" w:locked="1" w:semiHidden="0" w:uiPriority="0" w:unhideWhenUsed="0" w:qFormat="1"/>
    <w:lsdException w:name="Default Paragraph Font" w:uiPriority="1"/>
    <w:lsdException w:name="Body Tex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No List" w:locked="1" w:semiHidden="0" w:uiPriority="0" w:unhideWhenUsed="0"/>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61F4"/>
    <w:rPr>
      <w:sz w:val="28"/>
      <w:szCs w:val="28"/>
      <w:lang w:eastAsia="ru-RU"/>
    </w:rPr>
  </w:style>
  <w:style w:type="paragraph" w:styleId="1">
    <w:name w:val="heading 1"/>
    <w:basedOn w:val="a"/>
    <w:next w:val="a"/>
    <w:link w:val="10"/>
    <w:uiPriority w:val="99"/>
    <w:qFormat/>
    <w:rsid w:val="007E2BBA"/>
    <w:pPr>
      <w:keepNext/>
      <w:overflowPunct w:val="0"/>
      <w:autoSpaceDE w:val="0"/>
      <w:autoSpaceDN w:val="0"/>
      <w:adjustRightInd w:val="0"/>
      <w:jc w:val="both"/>
      <w:textAlignment w:val="baseline"/>
      <w:outlineLvl w:val="0"/>
    </w:pPr>
    <w:rPr>
      <w:b/>
      <w:lang w:eastAsia="uk-UA"/>
    </w:rPr>
  </w:style>
  <w:style w:type="paragraph" w:styleId="2">
    <w:name w:val="heading 2"/>
    <w:basedOn w:val="a"/>
    <w:next w:val="a"/>
    <w:link w:val="20"/>
    <w:uiPriority w:val="99"/>
    <w:qFormat/>
    <w:rsid w:val="008B4340"/>
    <w:pPr>
      <w:keepNext/>
      <w:spacing w:before="240" w:after="60"/>
      <w:outlineLvl w:val="1"/>
    </w:pPr>
    <w:rPr>
      <w:rFonts w:ascii="Cambria" w:hAnsi="Cambria"/>
      <w:b/>
      <w:bCs/>
      <w:i/>
      <w:iCs/>
    </w:rPr>
  </w:style>
  <w:style w:type="paragraph" w:styleId="3">
    <w:name w:val="heading 3"/>
    <w:basedOn w:val="a"/>
    <w:next w:val="a"/>
    <w:link w:val="30"/>
    <w:uiPriority w:val="99"/>
    <w:qFormat/>
    <w:rsid w:val="008B4340"/>
    <w:pPr>
      <w:keepNext/>
      <w:widowControl w:val="0"/>
      <w:autoSpaceDE w:val="0"/>
      <w:autoSpaceDN w:val="0"/>
      <w:adjustRightInd w:val="0"/>
      <w:spacing w:before="240" w:after="60"/>
      <w:outlineLvl w:val="2"/>
    </w:pPr>
    <w:rPr>
      <w:rFonts w:ascii="Cambria" w:hAnsi="Cambria"/>
      <w:b/>
      <w:bCs/>
      <w:sz w:val="26"/>
      <w:szCs w:val="26"/>
      <w:lang w:val="ru-RU"/>
    </w:rPr>
  </w:style>
  <w:style w:type="paragraph" w:styleId="4">
    <w:name w:val="heading 4"/>
    <w:basedOn w:val="a"/>
    <w:next w:val="a"/>
    <w:link w:val="40"/>
    <w:uiPriority w:val="99"/>
    <w:qFormat/>
    <w:rsid w:val="00BC67CF"/>
    <w:pPr>
      <w:keepNext/>
      <w:widowControl w:val="0"/>
      <w:autoSpaceDE w:val="0"/>
      <w:autoSpaceDN w:val="0"/>
      <w:adjustRightInd w:val="0"/>
      <w:spacing w:before="240" w:after="60"/>
      <w:outlineLvl w:val="3"/>
    </w:pPr>
    <w:rPr>
      <w:rFonts w:ascii="Calibri" w:hAnsi="Calibri"/>
      <w:b/>
      <w:bCs/>
      <w:lang w:val="ru-RU"/>
    </w:rPr>
  </w:style>
  <w:style w:type="paragraph" w:styleId="5">
    <w:name w:val="heading 5"/>
    <w:basedOn w:val="a"/>
    <w:next w:val="a"/>
    <w:link w:val="50"/>
    <w:uiPriority w:val="99"/>
    <w:qFormat/>
    <w:rsid w:val="008B4340"/>
    <w:pPr>
      <w:keepNext/>
      <w:ind w:left="1980" w:hanging="720"/>
      <w:jc w:val="both"/>
      <w:outlineLvl w:val="4"/>
    </w:pPr>
    <w:rPr>
      <w:szCs w:val="20"/>
    </w:rPr>
  </w:style>
  <w:style w:type="paragraph" w:styleId="6">
    <w:name w:val="heading 6"/>
    <w:basedOn w:val="a"/>
    <w:next w:val="a"/>
    <w:link w:val="60"/>
    <w:uiPriority w:val="99"/>
    <w:qFormat/>
    <w:rsid w:val="008B4340"/>
    <w:pPr>
      <w:keepNext/>
      <w:outlineLvl w:val="5"/>
    </w:pPr>
    <w:rPr>
      <w:b/>
      <w:bCs/>
      <w:szCs w:val="20"/>
    </w:rPr>
  </w:style>
  <w:style w:type="paragraph" w:styleId="7">
    <w:name w:val="heading 7"/>
    <w:basedOn w:val="a"/>
    <w:next w:val="a"/>
    <w:link w:val="70"/>
    <w:uiPriority w:val="99"/>
    <w:qFormat/>
    <w:rsid w:val="008B4340"/>
    <w:pPr>
      <w:overflowPunct w:val="0"/>
      <w:autoSpaceDE w:val="0"/>
      <w:autoSpaceDN w:val="0"/>
      <w:adjustRightInd w:val="0"/>
      <w:spacing w:before="240" w:after="60"/>
      <w:textAlignment w:val="baseline"/>
      <w:outlineLvl w:val="6"/>
    </w:pPr>
    <w:rPr>
      <w:sz w:val="24"/>
      <w:szCs w:val="24"/>
    </w:rPr>
  </w:style>
  <w:style w:type="paragraph" w:styleId="8">
    <w:name w:val="heading 8"/>
    <w:basedOn w:val="a"/>
    <w:next w:val="a"/>
    <w:link w:val="80"/>
    <w:uiPriority w:val="99"/>
    <w:qFormat/>
    <w:rsid w:val="008D4FDE"/>
    <w:pPr>
      <w:keepNext/>
      <w:keepLines/>
      <w:widowControl w:val="0"/>
      <w:suppressAutoHyphens/>
      <w:autoSpaceDN w:val="0"/>
      <w:spacing w:before="200"/>
      <w:textAlignment w:val="baseline"/>
      <w:outlineLvl w:val="7"/>
    </w:pPr>
    <w:rPr>
      <w:rFonts w:ascii="Cambria" w:hAnsi="Cambria" w:cs="Mangal"/>
      <w:color w:val="404040"/>
      <w:kern w:val="3"/>
      <w:sz w:val="20"/>
      <w:szCs w:val="18"/>
      <w:lang w:val="ru-RU" w:eastAsia="zh-CN" w:bidi="hi-IN"/>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7E2BBA"/>
    <w:rPr>
      <w:b/>
      <w:sz w:val="28"/>
      <w:lang w:val="uk-UA" w:eastAsia="uk-UA"/>
    </w:rPr>
  </w:style>
  <w:style w:type="character" w:customStyle="1" w:styleId="20">
    <w:name w:val="Заголовок 2 Знак"/>
    <w:basedOn w:val="a0"/>
    <w:link w:val="2"/>
    <w:uiPriority w:val="99"/>
    <w:locked/>
    <w:rsid w:val="008B4340"/>
    <w:rPr>
      <w:rFonts w:ascii="Cambria" w:hAnsi="Cambria"/>
      <w:b/>
      <w:i/>
      <w:sz w:val="28"/>
      <w:lang w:eastAsia="ru-RU"/>
    </w:rPr>
  </w:style>
  <w:style w:type="character" w:customStyle="1" w:styleId="30">
    <w:name w:val="Заголовок 3 Знак"/>
    <w:basedOn w:val="a0"/>
    <w:link w:val="3"/>
    <w:uiPriority w:val="99"/>
    <w:locked/>
    <w:rsid w:val="008B4340"/>
    <w:rPr>
      <w:rFonts w:ascii="Cambria" w:hAnsi="Cambria"/>
      <w:b/>
      <w:sz w:val="26"/>
      <w:lang w:val="ru-RU" w:eastAsia="ru-RU"/>
    </w:rPr>
  </w:style>
  <w:style w:type="character" w:customStyle="1" w:styleId="40">
    <w:name w:val="Заголовок 4 Знак"/>
    <w:basedOn w:val="a0"/>
    <w:link w:val="4"/>
    <w:uiPriority w:val="99"/>
    <w:locked/>
    <w:rsid w:val="00BC67CF"/>
    <w:rPr>
      <w:rFonts w:ascii="Calibri" w:hAnsi="Calibri"/>
      <w:b/>
      <w:sz w:val="28"/>
      <w:lang w:val="ru-RU" w:eastAsia="ru-RU"/>
    </w:rPr>
  </w:style>
  <w:style w:type="character" w:customStyle="1" w:styleId="50">
    <w:name w:val="Заголовок 5 Знак"/>
    <w:basedOn w:val="a0"/>
    <w:link w:val="5"/>
    <w:uiPriority w:val="99"/>
    <w:locked/>
    <w:rsid w:val="008B4340"/>
    <w:rPr>
      <w:sz w:val="28"/>
      <w:lang w:eastAsia="ru-RU"/>
    </w:rPr>
  </w:style>
  <w:style w:type="character" w:customStyle="1" w:styleId="60">
    <w:name w:val="Заголовок 6 Знак"/>
    <w:basedOn w:val="a0"/>
    <w:link w:val="6"/>
    <w:uiPriority w:val="99"/>
    <w:locked/>
    <w:rsid w:val="008B4340"/>
    <w:rPr>
      <w:b/>
      <w:sz w:val="28"/>
      <w:lang w:eastAsia="ru-RU"/>
    </w:rPr>
  </w:style>
  <w:style w:type="character" w:customStyle="1" w:styleId="70">
    <w:name w:val="Заголовок 7 Знак"/>
    <w:basedOn w:val="a0"/>
    <w:link w:val="7"/>
    <w:uiPriority w:val="99"/>
    <w:locked/>
    <w:rsid w:val="008B4340"/>
    <w:rPr>
      <w:sz w:val="24"/>
    </w:rPr>
  </w:style>
  <w:style w:type="character" w:customStyle="1" w:styleId="80">
    <w:name w:val="Заголовок 8 Знак"/>
    <w:basedOn w:val="a0"/>
    <w:link w:val="8"/>
    <w:uiPriority w:val="99"/>
    <w:locked/>
    <w:rsid w:val="008D4FDE"/>
    <w:rPr>
      <w:rFonts w:ascii="Cambria" w:hAnsi="Cambria"/>
      <w:color w:val="404040"/>
      <w:kern w:val="3"/>
      <w:sz w:val="18"/>
      <w:lang w:val="ru-RU" w:eastAsia="zh-CN"/>
    </w:rPr>
  </w:style>
  <w:style w:type="paragraph" w:customStyle="1" w:styleId="a3">
    <w:name w:val="Нормальний текст"/>
    <w:basedOn w:val="a"/>
    <w:uiPriority w:val="99"/>
    <w:rsid w:val="00EF74C5"/>
    <w:pPr>
      <w:spacing w:before="120"/>
      <w:ind w:firstLine="567"/>
    </w:pPr>
    <w:rPr>
      <w:rFonts w:ascii="Antiqua" w:hAnsi="Antiqua"/>
      <w:sz w:val="26"/>
      <w:szCs w:val="20"/>
    </w:rPr>
  </w:style>
  <w:style w:type="paragraph" w:styleId="a4">
    <w:name w:val="Body Text Indent"/>
    <w:basedOn w:val="a"/>
    <w:link w:val="a5"/>
    <w:uiPriority w:val="99"/>
    <w:rsid w:val="008B61DD"/>
    <w:pPr>
      <w:ind w:firstLine="851"/>
      <w:jc w:val="both"/>
    </w:pPr>
    <w:rPr>
      <w:szCs w:val="20"/>
    </w:rPr>
  </w:style>
  <w:style w:type="character" w:customStyle="1" w:styleId="a5">
    <w:name w:val="Основной текст с отступом Знак"/>
    <w:basedOn w:val="a0"/>
    <w:link w:val="a4"/>
    <w:uiPriority w:val="99"/>
    <w:locked/>
    <w:rsid w:val="008B4340"/>
    <w:rPr>
      <w:sz w:val="28"/>
      <w:lang w:eastAsia="ru-RU"/>
    </w:rPr>
  </w:style>
  <w:style w:type="character" w:customStyle="1" w:styleId="apple-converted-space">
    <w:name w:val="apple-converted-space"/>
    <w:basedOn w:val="a0"/>
    <w:uiPriority w:val="99"/>
    <w:rsid w:val="000B1D3E"/>
    <w:rPr>
      <w:rFonts w:cs="Times New Roman"/>
    </w:rPr>
  </w:style>
  <w:style w:type="character" w:styleId="a6">
    <w:name w:val="Hyperlink"/>
    <w:basedOn w:val="a0"/>
    <w:uiPriority w:val="99"/>
    <w:rsid w:val="000B1D3E"/>
    <w:rPr>
      <w:rFonts w:cs="Times New Roman"/>
      <w:color w:val="0000FF"/>
      <w:u w:val="single"/>
    </w:rPr>
  </w:style>
  <w:style w:type="paragraph" w:styleId="a7">
    <w:name w:val="Normal (Web)"/>
    <w:basedOn w:val="a"/>
    <w:uiPriority w:val="99"/>
    <w:rsid w:val="00CE6657"/>
    <w:pPr>
      <w:spacing w:before="100" w:beforeAutospacing="1" w:after="100" w:afterAutospacing="1"/>
    </w:pPr>
    <w:rPr>
      <w:rFonts w:eastAsia="MS Mincho"/>
      <w:sz w:val="24"/>
      <w:szCs w:val="24"/>
      <w:lang w:val="ru-RU" w:eastAsia="ja-JP"/>
    </w:rPr>
  </w:style>
  <w:style w:type="character" w:customStyle="1" w:styleId="grame">
    <w:name w:val="grame"/>
    <w:basedOn w:val="a0"/>
    <w:uiPriority w:val="99"/>
    <w:rsid w:val="00CE6657"/>
    <w:rPr>
      <w:rFonts w:cs="Times New Roman"/>
    </w:rPr>
  </w:style>
  <w:style w:type="character" w:customStyle="1" w:styleId="14MicrosoftSansSerif">
    <w:name w:val="Основной текст (14) + Microsoft Sans Serif"/>
    <w:aliases w:val="9,5 pt,Колонтитул + 10,Интервал 0 pt,Основной текст + Курсив,Основной текст + 8,Полужирный,Малые прописные,Интервал 1 pt,Основной текст + 10,Заголовок №2 + 10,Основной текст (3) + 13,Не полужирный,5 pt1"/>
    <w:uiPriority w:val="99"/>
    <w:rsid w:val="00A81BDE"/>
    <w:rPr>
      <w:rFonts w:ascii="Microsoft Sans Serif" w:hAnsi="Microsoft Sans Serif"/>
      <w:spacing w:val="0"/>
      <w:sz w:val="19"/>
      <w:shd w:val="clear" w:color="auto" w:fill="FFFFFF"/>
    </w:rPr>
  </w:style>
  <w:style w:type="character" w:customStyle="1" w:styleId="41">
    <w:name w:val="Подпись к таблице (4)_"/>
    <w:link w:val="42"/>
    <w:uiPriority w:val="99"/>
    <w:locked/>
    <w:rsid w:val="00A81BDE"/>
    <w:rPr>
      <w:rFonts w:ascii="Microsoft Sans Serif" w:hAnsi="Microsoft Sans Serif"/>
      <w:sz w:val="19"/>
      <w:shd w:val="clear" w:color="auto" w:fill="FFFFFF"/>
    </w:rPr>
  </w:style>
  <w:style w:type="paragraph" w:customStyle="1" w:styleId="42">
    <w:name w:val="Подпись к таблице (4)"/>
    <w:basedOn w:val="a"/>
    <w:link w:val="41"/>
    <w:uiPriority w:val="99"/>
    <w:rsid w:val="00A81BDE"/>
    <w:pPr>
      <w:shd w:val="clear" w:color="auto" w:fill="FFFFFF"/>
      <w:spacing w:line="240" w:lineRule="atLeast"/>
    </w:pPr>
    <w:rPr>
      <w:rFonts w:ascii="Microsoft Sans Serif" w:hAnsi="Microsoft Sans Serif"/>
      <w:sz w:val="19"/>
      <w:szCs w:val="19"/>
      <w:shd w:val="clear" w:color="auto" w:fill="FFFFFF"/>
    </w:rPr>
  </w:style>
  <w:style w:type="paragraph" w:customStyle="1" w:styleId="Style7">
    <w:name w:val="Style7"/>
    <w:basedOn w:val="a"/>
    <w:uiPriority w:val="99"/>
    <w:rsid w:val="00A81BDE"/>
    <w:pPr>
      <w:widowControl w:val="0"/>
      <w:autoSpaceDE w:val="0"/>
      <w:autoSpaceDN w:val="0"/>
      <w:adjustRightInd w:val="0"/>
      <w:spacing w:line="470" w:lineRule="exact"/>
      <w:jc w:val="both"/>
    </w:pPr>
    <w:rPr>
      <w:sz w:val="24"/>
      <w:szCs w:val="24"/>
      <w:lang w:val="ru-RU"/>
    </w:rPr>
  </w:style>
  <w:style w:type="character" w:customStyle="1" w:styleId="71">
    <w:name w:val="Основной текст (7)_"/>
    <w:link w:val="72"/>
    <w:uiPriority w:val="99"/>
    <w:locked/>
    <w:rsid w:val="00A81BDE"/>
    <w:rPr>
      <w:sz w:val="14"/>
      <w:shd w:val="clear" w:color="auto" w:fill="FFFFFF"/>
    </w:rPr>
  </w:style>
  <w:style w:type="character" w:customStyle="1" w:styleId="78pt">
    <w:name w:val="Основной текст (7) + 8 pt"/>
    <w:uiPriority w:val="99"/>
    <w:rsid w:val="00A81BDE"/>
    <w:rPr>
      <w:sz w:val="16"/>
      <w:shd w:val="clear" w:color="auto" w:fill="FFFFFF"/>
    </w:rPr>
  </w:style>
  <w:style w:type="paragraph" w:customStyle="1" w:styleId="72">
    <w:name w:val="Основной текст (7)"/>
    <w:basedOn w:val="a"/>
    <w:link w:val="71"/>
    <w:uiPriority w:val="99"/>
    <w:rsid w:val="00A81BDE"/>
    <w:pPr>
      <w:shd w:val="clear" w:color="auto" w:fill="FFFFFF"/>
      <w:spacing w:line="240" w:lineRule="atLeast"/>
      <w:jc w:val="both"/>
    </w:pPr>
    <w:rPr>
      <w:sz w:val="14"/>
      <w:szCs w:val="14"/>
      <w:shd w:val="clear" w:color="auto" w:fill="FFFFFF"/>
    </w:rPr>
  </w:style>
  <w:style w:type="character" w:customStyle="1" w:styleId="14">
    <w:name w:val="Основной текст (14)_"/>
    <w:link w:val="140"/>
    <w:uiPriority w:val="99"/>
    <w:locked/>
    <w:rsid w:val="00BA239F"/>
    <w:rPr>
      <w:sz w:val="14"/>
      <w:shd w:val="clear" w:color="auto" w:fill="FFFFFF"/>
    </w:rPr>
  </w:style>
  <w:style w:type="character" w:customStyle="1" w:styleId="a8">
    <w:name w:val="Подпись к таблице_"/>
    <w:link w:val="a9"/>
    <w:uiPriority w:val="99"/>
    <w:locked/>
    <w:rsid w:val="00BA239F"/>
    <w:rPr>
      <w:rFonts w:ascii="Microsoft Sans Serif" w:hAnsi="Microsoft Sans Serif"/>
      <w:i/>
      <w:spacing w:val="10"/>
      <w:sz w:val="16"/>
      <w:shd w:val="clear" w:color="auto" w:fill="FFFFFF"/>
    </w:rPr>
  </w:style>
  <w:style w:type="paragraph" w:customStyle="1" w:styleId="140">
    <w:name w:val="Основной текст (14)"/>
    <w:basedOn w:val="a"/>
    <w:link w:val="14"/>
    <w:uiPriority w:val="99"/>
    <w:rsid w:val="00BA239F"/>
    <w:pPr>
      <w:shd w:val="clear" w:color="auto" w:fill="FFFFFF"/>
      <w:spacing w:line="240" w:lineRule="atLeast"/>
      <w:jc w:val="both"/>
    </w:pPr>
    <w:rPr>
      <w:sz w:val="14"/>
      <w:szCs w:val="14"/>
      <w:shd w:val="clear" w:color="auto" w:fill="FFFFFF"/>
    </w:rPr>
  </w:style>
  <w:style w:type="paragraph" w:customStyle="1" w:styleId="a9">
    <w:name w:val="Подпись к таблице"/>
    <w:basedOn w:val="a"/>
    <w:link w:val="a8"/>
    <w:uiPriority w:val="99"/>
    <w:rsid w:val="00BA239F"/>
    <w:pPr>
      <w:shd w:val="clear" w:color="auto" w:fill="FFFFFF"/>
      <w:spacing w:after="60" w:line="240" w:lineRule="atLeast"/>
    </w:pPr>
    <w:rPr>
      <w:rFonts w:ascii="Microsoft Sans Serif" w:hAnsi="Microsoft Sans Serif"/>
      <w:i/>
      <w:iCs/>
      <w:spacing w:val="10"/>
      <w:sz w:val="16"/>
      <w:szCs w:val="16"/>
      <w:shd w:val="clear" w:color="auto" w:fill="FFFFFF"/>
    </w:rPr>
  </w:style>
  <w:style w:type="character" w:customStyle="1" w:styleId="31">
    <w:name w:val="Подпись к таблице (3)_"/>
    <w:link w:val="32"/>
    <w:uiPriority w:val="99"/>
    <w:locked/>
    <w:rsid w:val="00BA239F"/>
    <w:rPr>
      <w:rFonts w:ascii="Microsoft Sans Serif" w:hAnsi="Microsoft Sans Serif"/>
      <w:sz w:val="19"/>
      <w:shd w:val="clear" w:color="auto" w:fill="FFFFFF"/>
    </w:rPr>
  </w:style>
  <w:style w:type="character" w:customStyle="1" w:styleId="3FranklinGothicMedium1">
    <w:name w:val="Подпись к таблице (3) + Franklin Gothic Medium1"/>
    <w:aliases w:val="Полужирный1"/>
    <w:uiPriority w:val="99"/>
    <w:rsid w:val="00BA239F"/>
    <w:rPr>
      <w:rFonts w:ascii="Franklin Gothic Medium" w:hAnsi="Franklin Gothic Medium"/>
      <w:b/>
      <w:sz w:val="19"/>
      <w:shd w:val="clear" w:color="auto" w:fill="FFFFFF"/>
    </w:rPr>
  </w:style>
  <w:style w:type="paragraph" w:customStyle="1" w:styleId="32">
    <w:name w:val="Подпись к таблице (3)"/>
    <w:basedOn w:val="a"/>
    <w:link w:val="31"/>
    <w:uiPriority w:val="99"/>
    <w:rsid w:val="00BA239F"/>
    <w:pPr>
      <w:shd w:val="clear" w:color="auto" w:fill="FFFFFF"/>
      <w:spacing w:line="240" w:lineRule="atLeast"/>
    </w:pPr>
    <w:rPr>
      <w:rFonts w:ascii="Microsoft Sans Serif" w:hAnsi="Microsoft Sans Serif"/>
      <w:sz w:val="19"/>
      <w:szCs w:val="19"/>
      <w:shd w:val="clear" w:color="auto" w:fill="FFFFFF"/>
    </w:rPr>
  </w:style>
  <w:style w:type="paragraph" w:styleId="aa">
    <w:name w:val="Body Text"/>
    <w:basedOn w:val="a"/>
    <w:link w:val="ab"/>
    <w:uiPriority w:val="99"/>
    <w:rsid w:val="003659C8"/>
    <w:pPr>
      <w:widowControl w:val="0"/>
      <w:autoSpaceDE w:val="0"/>
      <w:autoSpaceDN w:val="0"/>
      <w:adjustRightInd w:val="0"/>
      <w:spacing w:after="120"/>
    </w:pPr>
    <w:rPr>
      <w:sz w:val="20"/>
      <w:szCs w:val="20"/>
      <w:lang w:val="ru-RU"/>
    </w:rPr>
  </w:style>
  <w:style w:type="character" w:customStyle="1" w:styleId="ab">
    <w:name w:val="Основной текст Знак"/>
    <w:basedOn w:val="a0"/>
    <w:link w:val="aa"/>
    <w:uiPriority w:val="99"/>
    <w:locked/>
    <w:rsid w:val="003659C8"/>
    <w:rPr>
      <w:lang w:val="ru-RU" w:eastAsia="ru-RU"/>
    </w:rPr>
  </w:style>
  <w:style w:type="character" w:customStyle="1" w:styleId="FontStyle13">
    <w:name w:val="Font Style13"/>
    <w:uiPriority w:val="99"/>
    <w:rsid w:val="003659C8"/>
    <w:rPr>
      <w:rFonts w:ascii="Times New Roman" w:hAnsi="Times New Roman"/>
      <w:sz w:val="24"/>
    </w:rPr>
  </w:style>
  <w:style w:type="character" w:customStyle="1" w:styleId="FontStyle12">
    <w:name w:val="Font Style12"/>
    <w:uiPriority w:val="99"/>
    <w:rsid w:val="003659C8"/>
    <w:rPr>
      <w:rFonts w:ascii="Times New Roman" w:hAnsi="Times New Roman"/>
      <w:b/>
      <w:sz w:val="24"/>
    </w:rPr>
  </w:style>
  <w:style w:type="paragraph" w:styleId="ac">
    <w:name w:val="header"/>
    <w:basedOn w:val="a"/>
    <w:link w:val="ad"/>
    <w:uiPriority w:val="99"/>
    <w:rsid w:val="00D83A00"/>
    <w:pPr>
      <w:tabs>
        <w:tab w:val="center" w:pos="4819"/>
        <w:tab w:val="right" w:pos="9639"/>
      </w:tabs>
    </w:pPr>
  </w:style>
  <w:style w:type="character" w:customStyle="1" w:styleId="ad">
    <w:name w:val="Верхний колонтитул Знак"/>
    <w:basedOn w:val="a0"/>
    <w:link w:val="ac"/>
    <w:uiPriority w:val="99"/>
    <w:locked/>
    <w:rsid w:val="00D83A00"/>
    <w:rPr>
      <w:sz w:val="28"/>
      <w:lang w:eastAsia="ru-RU"/>
    </w:rPr>
  </w:style>
  <w:style w:type="paragraph" w:styleId="ae">
    <w:name w:val="footer"/>
    <w:basedOn w:val="a"/>
    <w:link w:val="af"/>
    <w:uiPriority w:val="99"/>
    <w:rsid w:val="00D83A00"/>
    <w:pPr>
      <w:tabs>
        <w:tab w:val="center" w:pos="4819"/>
        <w:tab w:val="right" w:pos="9639"/>
      </w:tabs>
    </w:pPr>
  </w:style>
  <w:style w:type="character" w:customStyle="1" w:styleId="af">
    <w:name w:val="Нижний колонтитул Знак"/>
    <w:basedOn w:val="a0"/>
    <w:link w:val="ae"/>
    <w:uiPriority w:val="99"/>
    <w:locked/>
    <w:rsid w:val="00D83A00"/>
    <w:rPr>
      <w:sz w:val="28"/>
      <w:lang w:eastAsia="ru-RU"/>
    </w:rPr>
  </w:style>
  <w:style w:type="paragraph" w:styleId="af0">
    <w:name w:val="footnote text"/>
    <w:basedOn w:val="a"/>
    <w:link w:val="af1"/>
    <w:uiPriority w:val="99"/>
    <w:rsid w:val="00B04CD6"/>
    <w:rPr>
      <w:sz w:val="20"/>
      <w:szCs w:val="20"/>
    </w:rPr>
  </w:style>
  <w:style w:type="character" w:customStyle="1" w:styleId="af1">
    <w:name w:val="Текст сноски Знак"/>
    <w:basedOn w:val="a0"/>
    <w:link w:val="af0"/>
    <w:uiPriority w:val="99"/>
    <w:locked/>
    <w:rsid w:val="00B04CD6"/>
    <w:rPr>
      <w:lang w:eastAsia="ru-RU"/>
    </w:rPr>
  </w:style>
  <w:style w:type="character" w:styleId="af2">
    <w:name w:val="footnote reference"/>
    <w:basedOn w:val="a0"/>
    <w:uiPriority w:val="99"/>
    <w:rsid w:val="00B04CD6"/>
    <w:rPr>
      <w:rFonts w:cs="Times New Roman"/>
      <w:vertAlign w:val="superscript"/>
    </w:rPr>
  </w:style>
  <w:style w:type="character" w:customStyle="1" w:styleId="12">
    <w:name w:val="Основной текст (12)_"/>
    <w:link w:val="120"/>
    <w:uiPriority w:val="99"/>
    <w:locked/>
    <w:rsid w:val="00BC67CF"/>
    <w:rPr>
      <w:rFonts w:ascii="Microsoft Sans Serif" w:hAnsi="Microsoft Sans Serif"/>
      <w:sz w:val="19"/>
      <w:shd w:val="clear" w:color="auto" w:fill="FFFFFF"/>
    </w:rPr>
  </w:style>
  <w:style w:type="paragraph" w:customStyle="1" w:styleId="120">
    <w:name w:val="Основной текст (12)"/>
    <w:basedOn w:val="a"/>
    <w:link w:val="12"/>
    <w:uiPriority w:val="99"/>
    <w:rsid w:val="00BC67CF"/>
    <w:pPr>
      <w:shd w:val="clear" w:color="auto" w:fill="FFFFFF"/>
      <w:spacing w:line="226" w:lineRule="exact"/>
      <w:ind w:hanging="500"/>
      <w:jc w:val="both"/>
    </w:pPr>
    <w:rPr>
      <w:rFonts w:ascii="Microsoft Sans Serif" w:hAnsi="Microsoft Sans Serif"/>
      <w:sz w:val="19"/>
      <w:szCs w:val="19"/>
    </w:rPr>
  </w:style>
  <w:style w:type="character" w:customStyle="1" w:styleId="26">
    <w:name w:val="Основной текст (26)_"/>
    <w:link w:val="260"/>
    <w:uiPriority w:val="99"/>
    <w:locked/>
    <w:rsid w:val="00BC67CF"/>
    <w:rPr>
      <w:rFonts w:ascii="MS Reference Sans Serif" w:hAnsi="MS Reference Sans Serif"/>
      <w:sz w:val="17"/>
      <w:shd w:val="clear" w:color="auto" w:fill="FFFFFF"/>
    </w:rPr>
  </w:style>
  <w:style w:type="paragraph" w:customStyle="1" w:styleId="260">
    <w:name w:val="Основной текст (26)"/>
    <w:basedOn w:val="a"/>
    <w:link w:val="26"/>
    <w:uiPriority w:val="99"/>
    <w:rsid w:val="00BC67CF"/>
    <w:pPr>
      <w:shd w:val="clear" w:color="auto" w:fill="FFFFFF"/>
      <w:spacing w:line="226" w:lineRule="exact"/>
    </w:pPr>
    <w:rPr>
      <w:rFonts w:ascii="MS Reference Sans Serif" w:hAnsi="MS Reference Sans Serif"/>
      <w:sz w:val="17"/>
      <w:szCs w:val="17"/>
    </w:rPr>
  </w:style>
  <w:style w:type="paragraph" w:customStyle="1" w:styleId="Style4">
    <w:name w:val="Style4"/>
    <w:basedOn w:val="a"/>
    <w:uiPriority w:val="99"/>
    <w:rsid w:val="00BC67CF"/>
    <w:pPr>
      <w:widowControl w:val="0"/>
      <w:autoSpaceDE w:val="0"/>
      <w:autoSpaceDN w:val="0"/>
      <w:adjustRightInd w:val="0"/>
      <w:spacing w:line="468" w:lineRule="exact"/>
    </w:pPr>
    <w:rPr>
      <w:sz w:val="24"/>
      <w:szCs w:val="24"/>
      <w:lang w:val="ru-RU"/>
    </w:rPr>
  </w:style>
  <w:style w:type="paragraph" w:customStyle="1" w:styleId="FR2">
    <w:name w:val="FR2"/>
    <w:uiPriority w:val="99"/>
    <w:rsid w:val="00BC67CF"/>
    <w:pPr>
      <w:widowControl w:val="0"/>
      <w:autoSpaceDE w:val="0"/>
      <w:autoSpaceDN w:val="0"/>
      <w:adjustRightInd w:val="0"/>
      <w:jc w:val="both"/>
    </w:pPr>
    <w:rPr>
      <w:rFonts w:ascii="Arial" w:hAnsi="Arial" w:cs="Arial"/>
      <w:sz w:val="16"/>
      <w:szCs w:val="16"/>
      <w:lang w:eastAsia="ru-RU"/>
    </w:rPr>
  </w:style>
  <w:style w:type="paragraph" w:customStyle="1" w:styleId="Style1">
    <w:name w:val="Style1"/>
    <w:basedOn w:val="a"/>
    <w:uiPriority w:val="99"/>
    <w:rsid w:val="00BC67CF"/>
    <w:pPr>
      <w:widowControl w:val="0"/>
      <w:autoSpaceDE w:val="0"/>
      <w:autoSpaceDN w:val="0"/>
      <w:adjustRightInd w:val="0"/>
      <w:spacing w:line="250" w:lineRule="exact"/>
      <w:jc w:val="center"/>
    </w:pPr>
    <w:rPr>
      <w:sz w:val="24"/>
      <w:szCs w:val="24"/>
      <w:lang w:val="ru-RU"/>
    </w:rPr>
  </w:style>
  <w:style w:type="paragraph" w:customStyle="1" w:styleId="Style2">
    <w:name w:val="Style2"/>
    <w:basedOn w:val="a"/>
    <w:uiPriority w:val="99"/>
    <w:rsid w:val="00BC67CF"/>
    <w:pPr>
      <w:widowControl w:val="0"/>
      <w:autoSpaceDE w:val="0"/>
      <w:autoSpaceDN w:val="0"/>
      <w:adjustRightInd w:val="0"/>
      <w:spacing w:line="322" w:lineRule="exact"/>
      <w:ind w:hanging="902"/>
    </w:pPr>
    <w:rPr>
      <w:sz w:val="24"/>
      <w:szCs w:val="24"/>
      <w:lang w:val="ru-RU"/>
    </w:rPr>
  </w:style>
  <w:style w:type="paragraph" w:customStyle="1" w:styleId="Style3">
    <w:name w:val="Style3"/>
    <w:basedOn w:val="a"/>
    <w:uiPriority w:val="99"/>
    <w:rsid w:val="00BC67CF"/>
    <w:pPr>
      <w:widowControl w:val="0"/>
      <w:autoSpaceDE w:val="0"/>
      <w:autoSpaceDN w:val="0"/>
      <w:adjustRightInd w:val="0"/>
      <w:jc w:val="both"/>
    </w:pPr>
    <w:rPr>
      <w:sz w:val="24"/>
      <w:szCs w:val="24"/>
      <w:lang w:val="ru-RU"/>
    </w:rPr>
  </w:style>
  <w:style w:type="paragraph" w:customStyle="1" w:styleId="Style5">
    <w:name w:val="Style5"/>
    <w:basedOn w:val="a"/>
    <w:uiPriority w:val="99"/>
    <w:rsid w:val="00BC67CF"/>
    <w:pPr>
      <w:widowControl w:val="0"/>
      <w:autoSpaceDE w:val="0"/>
      <w:autoSpaceDN w:val="0"/>
      <w:adjustRightInd w:val="0"/>
      <w:spacing w:line="312" w:lineRule="exact"/>
    </w:pPr>
    <w:rPr>
      <w:sz w:val="24"/>
      <w:szCs w:val="24"/>
      <w:lang w:val="ru-RU"/>
    </w:rPr>
  </w:style>
  <w:style w:type="paragraph" w:customStyle="1" w:styleId="Style6">
    <w:name w:val="Style6"/>
    <w:basedOn w:val="a"/>
    <w:uiPriority w:val="99"/>
    <w:rsid w:val="00BC67CF"/>
    <w:pPr>
      <w:widowControl w:val="0"/>
      <w:autoSpaceDE w:val="0"/>
      <w:autoSpaceDN w:val="0"/>
      <w:adjustRightInd w:val="0"/>
      <w:spacing w:line="469" w:lineRule="exact"/>
      <w:ind w:firstLine="821"/>
      <w:jc w:val="both"/>
    </w:pPr>
    <w:rPr>
      <w:sz w:val="24"/>
      <w:szCs w:val="24"/>
      <w:lang w:val="ru-RU"/>
    </w:rPr>
  </w:style>
  <w:style w:type="character" w:customStyle="1" w:styleId="FontStyle11">
    <w:name w:val="Font Style11"/>
    <w:uiPriority w:val="99"/>
    <w:rsid w:val="00BC67CF"/>
    <w:rPr>
      <w:rFonts w:ascii="Times New Roman" w:hAnsi="Times New Roman"/>
      <w:b/>
      <w:sz w:val="20"/>
    </w:rPr>
  </w:style>
  <w:style w:type="paragraph" w:styleId="33">
    <w:name w:val="Body Text Indent 3"/>
    <w:basedOn w:val="a"/>
    <w:link w:val="34"/>
    <w:uiPriority w:val="99"/>
    <w:rsid w:val="008B4340"/>
    <w:pPr>
      <w:spacing w:after="120"/>
      <w:ind w:left="283"/>
    </w:pPr>
    <w:rPr>
      <w:sz w:val="16"/>
      <w:szCs w:val="16"/>
    </w:rPr>
  </w:style>
  <w:style w:type="character" w:customStyle="1" w:styleId="34">
    <w:name w:val="Основной текст с отступом 3 Знак"/>
    <w:basedOn w:val="a0"/>
    <w:link w:val="33"/>
    <w:uiPriority w:val="99"/>
    <w:locked/>
    <w:rsid w:val="008B4340"/>
    <w:rPr>
      <w:sz w:val="16"/>
      <w:lang w:eastAsia="ru-RU"/>
    </w:rPr>
  </w:style>
  <w:style w:type="character" w:styleId="af3">
    <w:name w:val="page number"/>
    <w:basedOn w:val="a0"/>
    <w:uiPriority w:val="99"/>
    <w:rsid w:val="008B4340"/>
    <w:rPr>
      <w:rFonts w:cs="Times New Roman"/>
    </w:rPr>
  </w:style>
  <w:style w:type="paragraph" w:styleId="af4">
    <w:name w:val="List Paragraph"/>
    <w:basedOn w:val="a"/>
    <w:uiPriority w:val="99"/>
    <w:qFormat/>
    <w:rsid w:val="008B4340"/>
    <w:pPr>
      <w:widowControl w:val="0"/>
      <w:autoSpaceDE w:val="0"/>
      <w:autoSpaceDN w:val="0"/>
      <w:adjustRightInd w:val="0"/>
      <w:ind w:left="720"/>
      <w:contextualSpacing/>
    </w:pPr>
    <w:rPr>
      <w:sz w:val="20"/>
      <w:szCs w:val="20"/>
      <w:lang w:val="ru-RU"/>
    </w:rPr>
  </w:style>
  <w:style w:type="paragraph" w:styleId="21">
    <w:name w:val="Body Text Indent 2"/>
    <w:basedOn w:val="a"/>
    <w:link w:val="22"/>
    <w:uiPriority w:val="99"/>
    <w:rsid w:val="008B4340"/>
    <w:pPr>
      <w:overflowPunct w:val="0"/>
      <w:autoSpaceDE w:val="0"/>
      <w:autoSpaceDN w:val="0"/>
      <w:adjustRightInd w:val="0"/>
      <w:ind w:firstLine="993"/>
      <w:jc w:val="both"/>
      <w:textAlignment w:val="baseline"/>
    </w:pPr>
  </w:style>
  <w:style w:type="character" w:customStyle="1" w:styleId="22">
    <w:name w:val="Основной текст с отступом 2 Знак"/>
    <w:basedOn w:val="a0"/>
    <w:link w:val="21"/>
    <w:uiPriority w:val="99"/>
    <w:locked/>
    <w:rsid w:val="008B4340"/>
    <w:rPr>
      <w:sz w:val="28"/>
    </w:rPr>
  </w:style>
  <w:style w:type="paragraph" w:customStyle="1" w:styleId="11">
    <w:name w:val="Обычный1"/>
    <w:uiPriority w:val="99"/>
    <w:rsid w:val="008B4340"/>
    <w:pPr>
      <w:widowControl w:val="0"/>
    </w:pPr>
    <w:rPr>
      <w:sz w:val="20"/>
      <w:szCs w:val="20"/>
      <w:lang w:val="ru-RU" w:eastAsia="ru-RU"/>
    </w:rPr>
  </w:style>
  <w:style w:type="paragraph" w:styleId="35">
    <w:name w:val="Body Text 3"/>
    <w:basedOn w:val="a"/>
    <w:link w:val="36"/>
    <w:uiPriority w:val="99"/>
    <w:rsid w:val="008B4340"/>
    <w:pPr>
      <w:spacing w:after="120"/>
    </w:pPr>
    <w:rPr>
      <w:sz w:val="16"/>
      <w:szCs w:val="16"/>
    </w:rPr>
  </w:style>
  <w:style w:type="character" w:customStyle="1" w:styleId="36">
    <w:name w:val="Основной текст 3 Знак"/>
    <w:basedOn w:val="a0"/>
    <w:link w:val="35"/>
    <w:uiPriority w:val="99"/>
    <w:locked/>
    <w:rsid w:val="008B4340"/>
    <w:rPr>
      <w:sz w:val="16"/>
      <w:lang w:eastAsia="ru-RU"/>
    </w:rPr>
  </w:style>
  <w:style w:type="table" w:styleId="af5">
    <w:name w:val="Table Grid"/>
    <w:basedOn w:val="a1"/>
    <w:uiPriority w:val="59"/>
    <w:rsid w:val="008B4340"/>
    <w:rPr>
      <w:rFonts w:ascii="Calibri" w:hAnsi="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210">
    <w:name w:val="Основной текст 21"/>
    <w:basedOn w:val="a"/>
    <w:uiPriority w:val="99"/>
    <w:rsid w:val="008B4340"/>
    <w:pPr>
      <w:jc w:val="center"/>
    </w:pPr>
    <w:rPr>
      <w:sz w:val="32"/>
      <w:szCs w:val="20"/>
    </w:rPr>
  </w:style>
  <w:style w:type="paragraph" w:styleId="23">
    <w:name w:val="Body Text 2"/>
    <w:basedOn w:val="a"/>
    <w:link w:val="24"/>
    <w:uiPriority w:val="99"/>
    <w:rsid w:val="008B4340"/>
    <w:pPr>
      <w:overflowPunct w:val="0"/>
      <w:autoSpaceDE w:val="0"/>
      <w:autoSpaceDN w:val="0"/>
      <w:adjustRightInd w:val="0"/>
      <w:jc w:val="both"/>
      <w:textAlignment w:val="baseline"/>
    </w:pPr>
    <w:rPr>
      <w:b/>
      <w:bCs/>
      <w:szCs w:val="20"/>
    </w:rPr>
  </w:style>
  <w:style w:type="character" w:customStyle="1" w:styleId="24">
    <w:name w:val="Основной текст 2 Знак"/>
    <w:basedOn w:val="a0"/>
    <w:link w:val="23"/>
    <w:uiPriority w:val="99"/>
    <w:locked/>
    <w:rsid w:val="008B4340"/>
    <w:rPr>
      <w:b/>
      <w:sz w:val="28"/>
    </w:rPr>
  </w:style>
  <w:style w:type="paragraph" w:styleId="af6">
    <w:name w:val="Balloon Text"/>
    <w:basedOn w:val="a"/>
    <w:link w:val="af7"/>
    <w:uiPriority w:val="99"/>
    <w:rsid w:val="008B4340"/>
    <w:pPr>
      <w:overflowPunct w:val="0"/>
      <w:autoSpaceDE w:val="0"/>
      <w:autoSpaceDN w:val="0"/>
      <w:adjustRightInd w:val="0"/>
      <w:textAlignment w:val="baseline"/>
    </w:pPr>
    <w:rPr>
      <w:rFonts w:ascii="Tahoma" w:hAnsi="Tahoma"/>
      <w:sz w:val="16"/>
      <w:szCs w:val="16"/>
    </w:rPr>
  </w:style>
  <w:style w:type="character" w:customStyle="1" w:styleId="af7">
    <w:name w:val="Текст выноски Знак"/>
    <w:basedOn w:val="a0"/>
    <w:link w:val="af6"/>
    <w:uiPriority w:val="99"/>
    <w:locked/>
    <w:rsid w:val="008B4340"/>
    <w:rPr>
      <w:rFonts w:ascii="Tahoma" w:hAnsi="Tahoma"/>
      <w:sz w:val="16"/>
    </w:rPr>
  </w:style>
  <w:style w:type="paragraph" w:styleId="af8">
    <w:name w:val="Plain Text"/>
    <w:basedOn w:val="a"/>
    <w:link w:val="af9"/>
    <w:uiPriority w:val="99"/>
    <w:rsid w:val="008B4340"/>
    <w:rPr>
      <w:rFonts w:ascii="Courier New" w:hAnsi="Courier New"/>
      <w:sz w:val="20"/>
      <w:szCs w:val="20"/>
      <w:lang w:val="ru-RU"/>
    </w:rPr>
  </w:style>
  <w:style w:type="character" w:customStyle="1" w:styleId="af9">
    <w:name w:val="Текст Знак"/>
    <w:basedOn w:val="a0"/>
    <w:link w:val="af8"/>
    <w:uiPriority w:val="99"/>
    <w:locked/>
    <w:rsid w:val="008B4340"/>
    <w:rPr>
      <w:rFonts w:ascii="Courier New" w:hAnsi="Courier New"/>
      <w:lang w:val="ru-RU" w:eastAsia="ru-RU"/>
    </w:rPr>
  </w:style>
  <w:style w:type="paragraph" w:customStyle="1" w:styleId="13">
    <w:name w:val="Знак1"/>
    <w:basedOn w:val="a"/>
    <w:uiPriority w:val="99"/>
    <w:rsid w:val="008B4340"/>
    <w:rPr>
      <w:rFonts w:ascii="Verdana" w:hAnsi="Verdana" w:cs="Verdana"/>
      <w:sz w:val="20"/>
      <w:szCs w:val="20"/>
      <w:lang w:val="en-US" w:eastAsia="en-US"/>
    </w:rPr>
  </w:style>
  <w:style w:type="paragraph" w:customStyle="1" w:styleId="msonormalbullet1gif">
    <w:name w:val="msonormalbullet1.gif"/>
    <w:basedOn w:val="a"/>
    <w:uiPriority w:val="99"/>
    <w:rsid w:val="008B4340"/>
    <w:pPr>
      <w:spacing w:before="100" w:beforeAutospacing="1" w:after="100" w:afterAutospacing="1"/>
      <w:jc w:val="center"/>
    </w:pPr>
    <w:rPr>
      <w:sz w:val="24"/>
      <w:szCs w:val="24"/>
      <w:lang w:val="ru-RU"/>
    </w:rPr>
  </w:style>
  <w:style w:type="paragraph" w:customStyle="1" w:styleId="msonormalbullet2gif">
    <w:name w:val="msonormalbullet2.gif"/>
    <w:basedOn w:val="a"/>
    <w:uiPriority w:val="99"/>
    <w:rsid w:val="008B4340"/>
    <w:pPr>
      <w:spacing w:before="100" w:beforeAutospacing="1" w:after="100" w:afterAutospacing="1"/>
      <w:jc w:val="center"/>
    </w:pPr>
    <w:rPr>
      <w:sz w:val="24"/>
      <w:szCs w:val="24"/>
      <w:lang w:val="ru-RU"/>
    </w:rPr>
  </w:style>
  <w:style w:type="paragraph" w:styleId="afa">
    <w:name w:val="Subtitle"/>
    <w:basedOn w:val="a"/>
    <w:link w:val="afb"/>
    <w:uiPriority w:val="99"/>
    <w:qFormat/>
    <w:rsid w:val="008B4340"/>
    <w:pPr>
      <w:autoSpaceDE w:val="0"/>
      <w:autoSpaceDN w:val="0"/>
      <w:spacing w:line="240" w:lineRule="atLeast"/>
      <w:jc w:val="center"/>
    </w:pPr>
    <w:rPr>
      <w:b/>
      <w:bCs/>
      <w:lang w:val="ru-RU"/>
    </w:rPr>
  </w:style>
  <w:style w:type="character" w:customStyle="1" w:styleId="afb">
    <w:name w:val="Подзаголовок Знак"/>
    <w:basedOn w:val="a0"/>
    <w:link w:val="afa"/>
    <w:uiPriority w:val="99"/>
    <w:locked/>
    <w:rsid w:val="008B4340"/>
    <w:rPr>
      <w:b/>
      <w:sz w:val="28"/>
      <w:lang w:val="ru-RU" w:eastAsia="ru-RU"/>
    </w:rPr>
  </w:style>
  <w:style w:type="paragraph" w:styleId="afc">
    <w:name w:val="caption"/>
    <w:basedOn w:val="a"/>
    <w:uiPriority w:val="99"/>
    <w:qFormat/>
    <w:rsid w:val="008B4340"/>
    <w:pPr>
      <w:jc w:val="center"/>
    </w:pPr>
    <w:rPr>
      <w:szCs w:val="20"/>
    </w:rPr>
  </w:style>
  <w:style w:type="character" w:styleId="afd">
    <w:name w:val="Strong"/>
    <w:basedOn w:val="a0"/>
    <w:uiPriority w:val="99"/>
    <w:qFormat/>
    <w:rsid w:val="008B4340"/>
    <w:rPr>
      <w:rFonts w:cs="Times New Roman"/>
      <w:b/>
    </w:rPr>
  </w:style>
  <w:style w:type="character" w:styleId="afe">
    <w:name w:val="Emphasis"/>
    <w:basedOn w:val="a0"/>
    <w:uiPriority w:val="99"/>
    <w:qFormat/>
    <w:rsid w:val="008B4340"/>
    <w:rPr>
      <w:rFonts w:cs="Times New Roman"/>
      <w:i/>
    </w:rPr>
  </w:style>
  <w:style w:type="paragraph" w:customStyle="1" w:styleId="15">
    <w:name w:val="Знак Знак Знак Знак Знак Знак1 Знак Знак Знак Знак"/>
    <w:basedOn w:val="a"/>
    <w:uiPriority w:val="99"/>
    <w:rsid w:val="008B4340"/>
    <w:rPr>
      <w:rFonts w:ascii="Verdana" w:hAnsi="Verdana" w:cs="Verdana"/>
      <w:sz w:val="20"/>
      <w:szCs w:val="20"/>
      <w:lang w:val="en-US" w:eastAsia="en-US"/>
    </w:rPr>
  </w:style>
  <w:style w:type="paragraph" w:styleId="aff">
    <w:name w:val="Title"/>
    <w:basedOn w:val="a"/>
    <w:link w:val="aff0"/>
    <w:uiPriority w:val="99"/>
    <w:qFormat/>
    <w:rsid w:val="008B4340"/>
    <w:pPr>
      <w:autoSpaceDE w:val="0"/>
      <w:autoSpaceDN w:val="0"/>
      <w:jc w:val="center"/>
    </w:pPr>
    <w:rPr>
      <w:b/>
      <w:sz w:val="20"/>
      <w:szCs w:val="20"/>
    </w:rPr>
  </w:style>
  <w:style w:type="character" w:customStyle="1" w:styleId="aff0">
    <w:name w:val="Название Знак"/>
    <w:basedOn w:val="a0"/>
    <w:link w:val="aff"/>
    <w:uiPriority w:val="99"/>
    <w:locked/>
    <w:rsid w:val="008B4340"/>
    <w:rPr>
      <w:b/>
      <w:lang w:eastAsia="ru-RU"/>
    </w:rPr>
  </w:style>
  <w:style w:type="paragraph" w:customStyle="1" w:styleId="16">
    <w:name w:val="заголовок 1"/>
    <w:basedOn w:val="a"/>
    <w:next w:val="a"/>
    <w:uiPriority w:val="99"/>
    <w:rsid w:val="008B4340"/>
    <w:pPr>
      <w:keepNext/>
      <w:autoSpaceDE w:val="0"/>
      <w:autoSpaceDN w:val="0"/>
      <w:jc w:val="center"/>
    </w:pPr>
    <w:rPr>
      <w:sz w:val="20"/>
      <w:szCs w:val="20"/>
    </w:rPr>
  </w:style>
  <w:style w:type="paragraph" w:customStyle="1" w:styleId="Preformatted">
    <w:name w:val="Preformatted"/>
    <w:basedOn w:val="a"/>
    <w:uiPriority w:val="99"/>
    <w:rsid w:val="008B4340"/>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pPr>
    <w:rPr>
      <w:rFonts w:ascii="Courier New" w:hAnsi="Courier New" w:cs="Courier New"/>
      <w:sz w:val="20"/>
      <w:szCs w:val="20"/>
      <w:lang w:val="ru-RU"/>
    </w:rPr>
  </w:style>
  <w:style w:type="character" w:customStyle="1" w:styleId="43">
    <w:name w:val="Основной текст + Полужирный4"/>
    <w:uiPriority w:val="99"/>
    <w:rsid w:val="00165A76"/>
    <w:rPr>
      <w:b/>
      <w:sz w:val="27"/>
      <w:shd w:val="clear" w:color="auto" w:fill="FFFFFF"/>
    </w:rPr>
  </w:style>
  <w:style w:type="character" w:customStyle="1" w:styleId="37">
    <w:name w:val="Основной текст + Полужирный3"/>
    <w:uiPriority w:val="99"/>
    <w:rsid w:val="00165A76"/>
    <w:rPr>
      <w:b/>
      <w:sz w:val="27"/>
      <w:shd w:val="clear" w:color="auto" w:fill="FFFFFF"/>
    </w:rPr>
  </w:style>
  <w:style w:type="character" w:customStyle="1" w:styleId="25">
    <w:name w:val="Основной текст + Полужирный2"/>
    <w:uiPriority w:val="99"/>
    <w:rsid w:val="00165A76"/>
    <w:rPr>
      <w:b/>
      <w:sz w:val="27"/>
      <w:shd w:val="clear" w:color="auto" w:fill="FFFFFF"/>
    </w:rPr>
  </w:style>
  <w:style w:type="character" w:customStyle="1" w:styleId="17">
    <w:name w:val="Основной текст + Полужирный1"/>
    <w:uiPriority w:val="99"/>
    <w:rsid w:val="00165A76"/>
    <w:rPr>
      <w:b/>
      <w:sz w:val="27"/>
      <w:shd w:val="clear" w:color="auto" w:fill="FFFFFF"/>
    </w:rPr>
  </w:style>
  <w:style w:type="character" w:customStyle="1" w:styleId="12FranklinGothicMedium">
    <w:name w:val="Основной текст (12) + Franklin Gothic Medium"/>
    <w:aliases w:val="Полужирный3"/>
    <w:uiPriority w:val="99"/>
    <w:rsid w:val="000D5B1E"/>
    <w:rPr>
      <w:rFonts w:ascii="Franklin Gothic Medium" w:hAnsi="Franklin Gothic Medium"/>
      <w:b/>
      <w:spacing w:val="0"/>
      <w:sz w:val="19"/>
      <w:shd w:val="clear" w:color="auto" w:fill="FFFFFF"/>
    </w:rPr>
  </w:style>
  <w:style w:type="character" w:customStyle="1" w:styleId="150">
    <w:name w:val="Основной текст (15)_"/>
    <w:link w:val="151"/>
    <w:uiPriority w:val="99"/>
    <w:locked/>
    <w:rsid w:val="000D5B1E"/>
    <w:rPr>
      <w:rFonts w:ascii="Microsoft Sans Serif" w:hAnsi="Microsoft Sans Serif"/>
      <w:b/>
      <w:i/>
      <w:spacing w:val="10"/>
      <w:sz w:val="17"/>
      <w:shd w:val="clear" w:color="auto" w:fill="FFFFFF"/>
    </w:rPr>
  </w:style>
  <w:style w:type="paragraph" w:customStyle="1" w:styleId="151">
    <w:name w:val="Основной текст (15)"/>
    <w:basedOn w:val="a"/>
    <w:link w:val="150"/>
    <w:uiPriority w:val="99"/>
    <w:rsid w:val="000D5B1E"/>
    <w:pPr>
      <w:shd w:val="clear" w:color="auto" w:fill="FFFFFF"/>
      <w:spacing w:after="60" w:line="230" w:lineRule="exact"/>
      <w:ind w:firstLine="340"/>
      <w:jc w:val="both"/>
    </w:pPr>
    <w:rPr>
      <w:rFonts w:ascii="Microsoft Sans Serif" w:hAnsi="Microsoft Sans Serif"/>
      <w:b/>
      <w:bCs/>
      <w:i/>
      <w:iCs/>
      <w:spacing w:val="10"/>
      <w:sz w:val="17"/>
      <w:szCs w:val="17"/>
    </w:rPr>
  </w:style>
  <w:style w:type="character" w:customStyle="1" w:styleId="61">
    <w:name w:val="Основной текст (6) + Не полужирный"/>
    <w:uiPriority w:val="99"/>
    <w:rsid w:val="000D5B1E"/>
    <w:rPr>
      <w:rFonts w:ascii="Batang" w:eastAsia="Batang" w:hAnsi="Batang"/>
      <w:b/>
      <w:sz w:val="14"/>
      <w:shd w:val="clear" w:color="auto" w:fill="FFFFFF"/>
    </w:rPr>
  </w:style>
  <w:style w:type="paragraph" w:customStyle="1" w:styleId="610">
    <w:name w:val="Основной текст (6)1"/>
    <w:basedOn w:val="a"/>
    <w:uiPriority w:val="99"/>
    <w:rsid w:val="000D5B1E"/>
    <w:pPr>
      <w:shd w:val="clear" w:color="auto" w:fill="FFFFFF"/>
      <w:spacing w:line="240" w:lineRule="atLeast"/>
      <w:jc w:val="both"/>
    </w:pPr>
    <w:rPr>
      <w:b/>
      <w:bCs/>
      <w:sz w:val="14"/>
      <w:szCs w:val="14"/>
      <w:lang w:eastAsia="en-US"/>
    </w:rPr>
  </w:style>
  <w:style w:type="paragraph" w:customStyle="1" w:styleId="rvps2">
    <w:name w:val="rvps2"/>
    <w:basedOn w:val="a"/>
    <w:uiPriority w:val="99"/>
    <w:rsid w:val="000D5B1E"/>
    <w:pPr>
      <w:spacing w:before="100" w:beforeAutospacing="1" w:after="100" w:afterAutospacing="1"/>
    </w:pPr>
    <w:rPr>
      <w:sz w:val="24"/>
      <w:szCs w:val="24"/>
      <w:lang w:val="ru-RU"/>
    </w:rPr>
  </w:style>
  <w:style w:type="paragraph" w:customStyle="1" w:styleId="Standard">
    <w:name w:val="Standard"/>
    <w:uiPriority w:val="99"/>
    <w:rsid w:val="008D4FDE"/>
    <w:pPr>
      <w:suppressAutoHyphens/>
      <w:autoSpaceDN w:val="0"/>
      <w:textAlignment w:val="baseline"/>
    </w:pPr>
    <w:rPr>
      <w:kern w:val="3"/>
      <w:sz w:val="24"/>
      <w:szCs w:val="24"/>
      <w:lang w:eastAsia="zh-CN"/>
    </w:rPr>
  </w:style>
  <w:style w:type="paragraph" w:customStyle="1" w:styleId="110">
    <w:name w:val="Обычный11"/>
    <w:uiPriority w:val="99"/>
    <w:rsid w:val="008D4FDE"/>
    <w:pPr>
      <w:widowControl w:val="0"/>
    </w:pPr>
    <w:rPr>
      <w:sz w:val="20"/>
      <w:szCs w:val="20"/>
      <w:lang w:val="ru-RU" w:eastAsia="ru-RU"/>
    </w:rPr>
  </w:style>
  <w:style w:type="paragraph" w:customStyle="1" w:styleId="211">
    <w:name w:val="Основной текст 211"/>
    <w:basedOn w:val="a"/>
    <w:uiPriority w:val="99"/>
    <w:rsid w:val="008D4FDE"/>
    <w:pPr>
      <w:jc w:val="center"/>
    </w:pPr>
    <w:rPr>
      <w:sz w:val="32"/>
      <w:szCs w:val="20"/>
    </w:rPr>
  </w:style>
  <w:style w:type="paragraph" w:customStyle="1" w:styleId="111">
    <w:name w:val="Знак11"/>
    <w:basedOn w:val="a"/>
    <w:uiPriority w:val="99"/>
    <w:rsid w:val="008D4FDE"/>
    <w:rPr>
      <w:rFonts w:ascii="Verdana" w:hAnsi="Verdana" w:cs="Verdana"/>
      <w:sz w:val="20"/>
      <w:szCs w:val="20"/>
      <w:lang w:val="en-US" w:eastAsia="en-US"/>
    </w:rPr>
  </w:style>
  <w:style w:type="paragraph" w:customStyle="1" w:styleId="112">
    <w:name w:val="Знак Знак Знак Знак Знак Знак1 Знак Знак Знак Знак1"/>
    <w:basedOn w:val="a"/>
    <w:uiPriority w:val="99"/>
    <w:rsid w:val="008D4FDE"/>
    <w:rPr>
      <w:rFonts w:ascii="Verdana" w:hAnsi="Verdana" w:cs="Verdana"/>
      <w:sz w:val="20"/>
      <w:szCs w:val="20"/>
      <w:lang w:val="en-US" w:eastAsia="en-US"/>
    </w:rPr>
  </w:style>
  <w:style w:type="character" w:customStyle="1" w:styleId="Internetlink">
    <w:name w:val="Internet link"/>
    <w:uiPriority w:val="99"/>
    <w:rsid w:val="008D4FDE"/>
    <w:rPr>
      <w:color w:val="0000FF"/>
      <w:u w:val="single"/>
    </w:rPr>
  </w:style>
  <w:style w:type="character" w:customStyle="1" w:styleId="rvts9">
    <w:name w:val="rvts9"/>
    <w:uiPriority w:val="99"/>
    <w:rsid w:val="008D4FDE"/>
  </w:style>
  <w:style w:type="paragraph" w:customStyle="1" w:styleId="Iauiue">
    <w:name w:val="Iau?iue"/>
    <w:uiPriority w:val="99"/>
    <w:rsid w:val="008D4FDE"/>
    <w:rPr>
      <w:sz w:val="28"/>
      <w:szCs w:val="20"/>
      <w:lang w:eastAsia="ru-RU"/>
    </w:rPr>
  </w:style>
  <w:style w:type="paragraph" w:styleId="HTML">
    <w:name w:val="HTML Preformatted"/>
    <w:basedOn w:val="a"/>
    <w:link w:val="HTML0"/>
    <w:uiPriority w:val="99"/>
    <w:rsid w:val="001120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18"/>
      <w:szCs w:val="18"/>
      <w:lang w:val="ru-RU"/>
    </w:rPr>
  </w:style>
  <w:style w:type="character" w:customStyle="1" w:styleId="HTML0">
    <w:name w:val="Стандартный HTML Знак"/>
    <w:basedOn w:val="a0"/>
    <w:link w:val="HTML"/>
    <w:uiPriority w:val="99"/>
    <w:locked/>
    <w:rsid w:val="00112066"/>
    <w:rPr>
      <w:rFonts w:ascii="Courier New" w:hAnsi="Courier New" w:cs="Courier New"/>
      <w:color w:val="000000"/>
      <w:sz w:val="18"/>
      <w:szCs w:val="18"/>
      <w:lang w:val="ru-RU" w:eastAsia="ru-RU"/>
    </w:rPr>
  </w:style>
  <w:style w:type="paragraph" w:customStyle="1" w:styleId="18">
    <w:name w:val="Текст1"/>
    <w:basedOn w:val="a"/>
    <w:uiPriority w:val="99"/>
    <w:rsid w:val="00112066"/>
    <w:pPr>
      <w:overflowPunct w:val="0"/>
      <w:autoSpaceDE w:val="0"/>
      <w:autoSpaceDN w:val="0"/>
      <w:adjustRightInd w:val="0"/>
      <w:textAlignment w:val="baseline"/>
    </w:pPr>
    <w:rPr>
      <w:rFonts w:ascii="Courier New" w:hAnsi="Courier New"/>
      <w:sz w:val="20"/>
      <w:szCs w:val="20"/>
      <w:lang w:eastAsia="uk-UA"/>
    </w:rPr>
  </w:style>
  <w:style w:type="character" w:customStyle="1" w:styleId="rvts0">
    <w:name w:val="rvts0"/>
    <w:uiPriority w:val="99"/>
    <w:rsid w:val="00112066"/>
  </w:style>
  <w:style w:type="character" w:customStyle="1" w:styleId="aff1">
    <w:name w:val="Основной текст + Полужирный"/>
    <w:uiPriority w:val="99"/>
    <w:rsid w:val="008967CA"/>
    <w:rPr>
      <w:b/>
      <w:sz w:val="25"/>
    </w:rPr>
  </w:style>
  <w:style w:type="character" w:customStyle="1" w:styleId="rvts23">
    <w:name w:val="rvts23"/>
    <w:basedOn w:val="a0"/>
    <w:uiPriority w:val="99"/>
    <w:rsid w:val="008967CA"/>
    <w:rPr>
      <w:rFonts w:cs="Times New Roman"/>
    </w:rPr>
  </w:style>
  <w:style w:type="paragraph" w:customStyle="1" w:styleId="160">
    <w:name w:val="Основной текст16"/>
    <w:basedOn w:val="a"/>
    <w:uiPriority w:val="99"/>
    <w:rsid w:val="008967CA"/>
    <w:pPr>
      <w:shd w:val="clear" w:color="auto" w:fill="FFFFFF"/>
      <w:spacing w:line="322" w:lineRule="exact"/>
      <w:ind w:hanging="580"/>
      <w:jc w:val="both"/>
    </w:pPr>
    <w:rPr>
      <w:sz w:val="26"/>
      <w:szCs w:val="26"/>
      <w:lang w:eastAsia="uk-UA"/>
    </w:rPr>
  </w:style>
  <w:style w:type="paragraph" w:customStyle="1" w:styleId="ch34">
    <w:name w:val="ch34"/>
    <w:basedOn w:val="a"/>
    <w:uiPriority w:val="99"/>
    <w:rsid w:val="00B03B20"/>
    <w:pPr>
      <w:autoSpaceDE w:val="0"/>
      <w:autoSpaceDN w:val="0"/>
      <w:spacing w:line="256" w:lineRule="auto"/>
      <w:ind w:firstLine="283"/>
      <w:jc w:val="both"/>
    </w:pPr>
    <w:rPr>
      <w:rFonts w:ascii="PragmaticaC" w:hAnsi="PragmaticaC"/>
      <w:color w:val="000000"/>
      <w:sz w:val="18"/>
      <w:szCs w:val="18"/>
      <w:lang w:val="ru-RU"/>
    </w:rPr>
  </w:style>
  <w:style w:type="paragraph" w:customStyle="1" w:styleId="Ch6">
    <w:name w:val="Основной текст (Ch_6 Міністерства)"/>
    <w:basedOn w:val="a"/>
    <w:uiPriority w:val="99"/>
    <w:rsid w:val="00B03B20"/>
    <w:pPr>
      <w:widowControl w:val="0"/>
      <w:tabs>
        <w:tab w:val="right" w:pos="6350"/>
        <w:tab w:val="right" w:pos="9383"/>
      </w:tabs>
      <w:autoSpaceDE w:val="0"/>
      <w:autoSpaceDN w:val="0"/>
      <w:adjustRightInd w:val="0"/>
      <w:spacing w:line="257" w:lineRule="auto"/>
      <w:ind w:firstLine="283"/>
      <w:jc w:val="both"/>
      <w:textAlignment w:val="center"/>
    </w:pPr>
    <w:rPr>
      <w:rFonts w:ascii="Pragmatica Book" w:hAnsi="Pragmatica Book" w:cs="Pragmatica Book"/>
      <w:color w:val="000000"/>
      <w:w w:val="9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1847121">
      <w:marLeft w:val="0"/>
      <w:marRight w:val="0"/>
      <w:marTop w:val="0"/>
      <w:marBottom w:val="0"/>
      <w:divBdr>
        <w:top w:val="none" w:sz="0" w:space="0" w:color="auto"/>
        <w:left w:val="none" w:sz="0" w:space="0" w:color="auto"/>
        <w:bottom w:val="none" w:sz="0" w:space="0" w:color="auto"/>
        <w:right w:val="none" w:sz="0" w:space="0" w:color="auto"/>
      </w:divBdr>
    </w:div>
    <w:div w:id="531847122">
      <w:marLeft w:val="0"/>
      <w:marRight w:val="0"/>
      <w:marTop w:val="0"/>
      <w:marBottom w:val="0"/>
      <w:divBdr>
        <w:top w:val="none" w:sz="0" w:space="0" w:color="auto"/>
        <w:left w:val="none" w:sz="0" w:space="0" w:color="auto"/>
        <w:bottom w:val="none" w:sz="0" w:space="0" w:color="auto"/>
        <w:right w:val="none" w:sz="0" w:space="0" w:color="auto"/>
      </w:divBdr>
    </w:div>
    <w:div w:id="531847123">
      <w:marLeft w:val="0"/>
      <w:marRight w:val="0"/>
      <w:marTop w:val="0"/>
      <w:marBottom w:val="0"/>
      <w:divBdr>
        <w:top w:val="none" w:sz="0" w:space="0" w:color="auto"/>
        <w:left w:val="none" w:sz="0" w:space="0" w:color="auto"/>
        <w:bottom w:val="none" w:sz="0" w:space="0" w:color="auto"/>
        <w:right w:val="none" w:sz="0" w:space="0" w:color="auto"/>
      </w:divBdr>
    </w:div>
    <w:div w:id="531847125">
      <w:marLeft w:val="0"/>
      <w:marRight w:val="0"/>
      <w:marTop w:val="0"/>
      <w:marBottom w:val="0"/>
      <w:divBdr>
        <w:top w:val="none" w:sz="0" w:space="0" w:color="auto"/>
        <w:left w:val="none" w:sz="0" w:space="0" w:color="auto"/>
        <w:bottom w:val="none" w:sz="0" w:space="0" w:color="auto"/>
        <w:right w:val="none" w:sz="0" w:space="0" w:color="auto"/>
      </w:divBdr>
      <w:divsChild>
        <w:div w:id="531847124">
          <w:marLeft w:val="418"/>
          <w:marRight w:val="0"/>
          <w:marTop w:val="0"/>
          <w:marBottom w:val="0"/>
          <w:divBdr>
            <w:top w:val="none" w:sz="0" w:space="0" w:color="auto"/>
            <w:left w:val="none" w:sz="0" w:space="0" w:color="auto"/>
            <w:bottom w:val="none" w:sz="0" w:space="0" w:color="auto"/>
            <w:right w:val="none" w:sz="0" w:space="0" w:color="auto"/>
          </w:divBdr>
        </w:div>
      </w:divsChild>
    </w:div>
    <w:div w:id="774441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oleObject" Target="embeddings/oleObject2.bin"/><Relationship Id="rId26" Type="http://schemas.openxmlformats.org/officeDocument/2006/relationships/image" Target="media/image11.png"/><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6.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5.emf"/><Relationship Id="rId25" Type="http://schemas.openxmlformats.org/officeDocument/2006/relationships/oleObject" Target="embeddings/oleObject4.bin"/><Relationship Id="rId33" Type="http://schemas.openxmlformats.org/officeDocument/2006/relationships/oleObject" Target="embeddings/oleObject7.bin"/><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7.png"/><Relationship Id="rId29" Type="http://schemas.openxmlformats.org/officeDocument/2006/relationships/image" Target="media/image13.w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oleObject" Target="embeddings/oleObject9.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openxmlformats.org/officeDocument/2006/relationships/image" Target="media/image17.emf"/><Relationship Id="rId10" Type="http://schemas.openxmlformats.org/officeDocument/2006/relationships/hyperlink" Target="http://zakon3.rada.gov.ua/laws/show/5403-17/paran390" TargetMode="External"/><Relationship Id="rId19" Type="http://schemas.openxmlformats.org/officeDocument/2006/relationships/image" Target="media/image6.wmf"/><Relationship Id="rId31" Type="http://schemas.openxmlformats.org/officeDocument/2006/relationships/oleObject" Target="embeddings/oleObject6.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A05E7-C7AC-4038-BF6C-E33154447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4</TotalTime>
  <Pages>176</Pages>
  <Words>35331</Words>
  <Characters>253294</Characters>
  <Application>Microsoft Office Word</Application>
  <DocSecurity>0</DocSecurity>
  <Lines>2110</Lines>
  <Paragraphs>576</Paragraphs>
  <ScaleCrop>false</ScaleCrop>
  <HeadingPairs>
    <vt:vector size="2" baseType="variant">
      <vt:variant>
        <vt:lpstr>Название</vt:lpstr>
      </vt:variant>
      <vt:variant>
        <vt:i4>1</vt:i4>
      </vt:variant>
    </vt:vector>
  </HeadingPairs>
  <TitlesOfParts>
    <vt:vector size="1" baseType="lpstr">
      <vt:lpstr/>
    </vt:vector>
  </TitlesOfParts>
  <Company>Методкабинет-1</Company>
  <LinksUpToDate>false</LinksUpToDate>
  <CharactersWithSpaces>2880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етодкабинет-1</dc:creator>
  <cp:lastModifiedBy>МетодКабинет</cp:lastModifiedBy>
  <cp:revision>68</cp:revision>
  <cp:lastPrinted>2019-01-24T20:26:00Z</cp:lastPrinted>
  <dcterms:created xsi:type="dcterms:W3CDTF">2019-01-23T12:38:00Z</dcterms:created>
  <dcterms:modified xsi:type="dcterms:W3CDTF">2019-02-19T08:03:00Z</dcterms:modified>
</cp:coreProperties>
</file>